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A5FB9C" w14:textId="77777777" w:rsidR="005B7B02" w:rsidRDefault="005B7B02" w:rsidP="005B7B02">
      <w:pPr>
        <w:pStyle w:val="Title"/>
      </w:pPr>
      <w:bookmarkStart w:id="0" w:name="_Hlk76843518"/>
      <w:bookmarkEnd w:id="0"/>
    </w:p>
    <w:p w14:paraId="2E60951D" w14:textId="77777777" w:rsidR="005B7B02" w:rsidRPr="005B7B02" w:rsidRDefault="005B7B02" w:rsidP="005B7B02">
      <w:pPr>
        <w:pStyle w:val="Title"/>
      </w:pPr>
    </w:p>
    <w:p w14:paraId="4A455493" w14:textId="08708D4F" w:rsidR="005B7B02" w:rsidRPr="00632CBD" w:rsidRDefault="005B7B02" w:rsidP="005B7B02">
      <w:pPr>
        <w:pStyle w:val="Title"/>
        <w:rPr>
          <w:b/>
          <w:bCs/>
          <w:sz w:val="72"/>
          <w:szCs w:val="72"/>
        </w:rPr>
      </w:pPr>
      <w:r w:rsidRPr="00632CBD">
        <w:rPr>
          <w:b/>
          <w:bCs/>
          <w:sz w:val="72"/>
          <w:szCs w:val="72"/>
        </w:rPr>
        <w:t>L</w:t>
      </w:r>
      <w:r w:rsidR="00632CBD" w:rsidRPr="00632CBD">
        <w:rPr>
          <w:b/>
          <w:bCs/>
          <w:sz w:val="72"/>
          <w:szCs w:val="72"/>
        </w:rPr>
        <w:t>EGOc</w:t>
      </w:r>
      <w:r w:rsidRPr="00632CBD">
        <w:rPr>
          <w:b/>
          <w:bCs/>
          <w:sz w:val="72"/>
          <w:szCs w:val="72"/>
        </w:rPr>
        <w:t>lub</w:t>
      </w:r>
      <w:r w:rsidR="00632CBD" w:rsidRPr="00632CBD">
        <w:rPr>
          <w:b/>
          <w:bCs/>
          <w:sz w:val="72"/>
          <w:szCs w:val="72"/>
        </w:rPr>
        <w:br/>
        <w:t>de Pracht</w:t>
      </w:r>
    </w:p>
    <w:p w14:paraId="098F7869" w14:textId="77777777" w:rsidR="002D3FBE" w:rsidRPr="005B7B02" w:rsidRDefault="002D3FBE" w:rsidP="002D3FBE">
      <w:pPr>
        <w:pStyle w:val="Title"/>
      </w:pPr>
    </w:p>
    <w:p w14:paraId="4DD78180" w14:textId="77777777" w:rsidR="005B7B02" w:rsidRDefault="005B7B02" w:rsidP="005B7B02">
      <w:pPr>
        <w:pStyle w:val="Subtitle"/>
      </w:pPr>
    </w:p>
    <w:p w14:paraId="2D8675FA" w14:textId="77777777" w:rsidR="005B7B02" w:rsidRPr="00632CBD" w:rsidRDefault="005B7B02" w:rsidP="005B7B02">
      <w:pPr>
        <w:pStyle w:val="Subtitle"/>
        <w:rPr>
          <w:sz w:val="32"/>
          <w:szCs w:val="32"/>
        </w:rPr>
      </w:pPr>
      <w:r w:rsidRPr="00632CBD">
        <w:rPr>
          <w:sz w:val="32"/>
          <w:szCs w:val="32"/>
        </w:rPr>
        <w:t>Aalst-Waalre</w:t>
      </w:r>
    </w:p>
    <w:p w14:paraId="1A68D363" w14:textId="77777777" w:rsidR="005B7B02" w:rsidRPr="00632CBD" w:rsidRDefault="005B7B02" w:rsidP="005B7B02">
      <w:pPr>
        <w:pStyle w:val="Subtitle"/>
        <w:rPr>
          <w:sz w:val="32"/>
          <w:szCs w:val="32"/>
        </w:rPr>
      </w:pPr>
    </w:p>
    <w:p w14:paraId="42822F18" w14:textId="77777777" w:rsidR="005B7B02" w:rsidRPr="00632CBD" w:rsidRDefault="005B7B02" w:rsidP="005B7B02">
      <w:pPr>
        <w:pStyle w:val="Subtitle"/>
        <w:rPr>
          <w:sz w:val="32"/>
          <w:szCs w:val="32"/>
        </w:rPr>
      </w:pPr>
      <w:r w:rsidRPr="00632CBD">
        <w:rPr>
          <w:sz w:val="32"/>
          <w:szCs w:val="32"/>
        </w:rPr>
        <w:t>Maarten Pennings</w:t>
      </w:r>
    </w:p>
    <w:p w14:paraId="1755730E" w14:textId="167DB7F4" w:rsidR="005B7B02" w:rsidRPr="00632CBD" w:rsidRDefault="005B7B02" w:rsidP="005B7B02">
      <w:pPr>
        <w:pStyle w:val="Subtitle"/>
        <w:rPr>
          <w:sz w:val="32"/>
          <w:szCs w:val="32"/>
        </w:rPr>
      </w:pPr>
      <w:r w:rsidRPr="00632CBD">
        <w:rPr>
          <w:sz w:val="32"/>
          <w:szCs w:val="32"/>
        </w:rPr>
        <w:t>201</w:t>
      </w:r>
      <w:r w:rsidR="00656D31" w:rsidRPr="00632CBD">
        <w:rPr>
          <w:sz w:val="32"/>
          <w:szCs w:val="32"/>
        </w:rPr>
        <w:t>4</w:t>
      </w:r>
      <w:r w:rsidRPr="00632CBD">
        <w:rPr>
          <w:sz w:val="32"/>
          <w:szCs w:val="32"/>
        </w:rPr>
        <w:t xml:space="preserve"> </w:t>
      </w:r>
      <w:r w:rsidR="00656D31" w:rsidRPr="00632CBD">
        <w:rPr>
          <w:sz w:val="32"/>
          <w:szCs w:val="32"/>
        </w:rPr>
        <w:t>feb</w:t>
      </w:r>
      <w:r w:rsidR="00A43413" w:rsidRPr="00632CBD">
        <w:rPr>
          <w:sz w:val="32"/>
          <w:szCs w:val="32"/>
        </w:rPr>
        <w:t xml:space="preserve"> </w:t>
      </w:r>
      <w:r w:rsidR="00656D31" w:rsidRPr="00632CBD">
        <w:rPr>
          <w:sz w:val="32"/>
          <w:szCs w:val="32"/>
        </w:rPr>
        <w:t>8 –</w:t>
      </w:r>
      <w:r w:rsidR="00182683" w:rsidRPr="00632CBD">
        <w:rPr>
          <w:sz w:val="32"/>
          <w:szCs w:val="32"/>
        </w:rPr>
        <w:t xml:space="preserve"> </w:t>
      </w:r>
      <w:r w:rsidR="00656D31" w:rsidRPr="00632CBD">
        <w:rPr>
          <w:sz w:val="32"/>
          <w:szCs w:val="32"/>
        </w:rPr>
        <w:t>202</w:t>
      </w:r>
      <w:r w:rsidR="008E6121" w:rsidRPr="00632CBD">
        <w:rPr>
          <w:sz w:val="32"/>
          <w:szCs w:val="32"/>
        </w:rPr>
        <w:t>1</w:t>
      </w:r>
      <w:r w:rsidR="00656D31" w:rsidRPr="00632CBD">
        <w:rPr>
          <w:sz w:val="32"/>
          <w:szCs w:val="32"/>
        </w:rPr>
        <w:t xml:space="preserve"> </w:t>
      </w:r>
      <w:r w:rsidR="00182683" w:rsidRPr="00632CBD">
        <w:rPr>
          <w:sz w:val="32"/>
          <w:szCs w:val="32"/>
        </w:rPr>
        <w:t xml:space="preserve">nov </w:t>
      </w:r>
      <w:r w:rsidR="00632CBD">
        <w:rPr>
          <w:sz w:val="32"/>
          <w:szCs w:val="32"/>
        </w:rPr>
        <w:t>30</w:t>
      </w:r>
    </w:p>
    <w:p w14:paraId="442B9091" w14:textId="77777777" w:rsidR="005B7B02" w:rsidRPr="00632CBD" w:rsidRDefault="005B7B02" w:rsidP="005B7B02">
      <w:pPr>
        <w:pStyle w:val="Subtitle"/>
        <w:rPr>
          <w:sz w:val="32"/>
          <w:szCs w:val="32"/>
        </w:rPr>
      </w:pPr>
    </w:p>
    <w:p w14:paraId="5655D228" w14:textId="51AA47DB" w:rsidR="005B7B02" w:rsidRPr="00632CBD" w:rsidRDefault="00AF2F6A" w:rsidP="005B7B02">
      <w:pPr>
        <w:pStyle w:val="Subtitle"/>
        <w:rPr>
          <w:sz w:val="32"/>
          <w:szCs w:val="32"/>
        </w:rPr>
      </w:pPr>
      <w:r w:rsidRPr="00632CBD">
        <w:rPr>
          <w:sz w:val="32"/>
          <w:szCs w:val="32"/>
        </w:rPr>
        <w:fldChar w:fldCharType="begin"/>
      </w:r>
      <w:r w:rsidRPr="00632CBD">
        <w:rPr>
          <w:sz w:val="32"/>
          <w:szCs w:val="32"/>
        </w:rPr>
        <w:instrText xml:space="preserve"> COMMENTS  \* MERGEFORMAT </w:instrText>
      </w:r>
      <w:r w:rsidRPr="00632CBD">
        <w:rPr>
          <w:sz w:val="32"/>
          <w:szCs w:val="32"/>
        </w:rPr>
        <w:fldChar w:fldCharType="separate"/>
      </w:r>
      <w:r w:rsidR="00632CBD">
        <w:rPr>
          <w:sz w:val="32"/>
          <w:szCs w:val="32"/>
        </w:rPr>
        <w:t>Versie 17d</w:t>
      </w:r>
      <w:r w:rsidRPr="00632CBD">
        <w:rPr>
          <w:sz w:val="32"/>
          <w:szCs w:val="32"/>
        </w:rPr>
        <w:fldChar w:fldCharType="end"/>
      </w:r>
    </w:p>
    <w:p w14:paraId="78E16C50" w14:textId="77777777" w:rsidR="002D3FBE" w:rsidRDefault="002D3FBE" w:rsidP="002D3FBE">
      <w:pPr>
        <w:pStyle w:val="Subtitle"/>
      </w:pPr>
    </w:p>
    <w:p w14:paraId="7B052448" w14:textId="77777777" w:rsidR="002D3FBE" w:rsidRDefault="002D3FBE" w:rsidP="002D3FBE">
      <w:pPr>
        <w:pStyle w:val="Subtitle"/>
      </w:pPr>
    </w:p>
    <w:p w14:paraId="114E69C2" w14:textId="77777777" w:rsidR="002D3FBE" w:rsidRDefault="002D3FBE" w:rsidP="002D3FBE">
      <w:pPr>
        <w:pStyle w:val="Subtitle"/>
      </w:pPr>
    </w:p>
    <w:p w14:paraId="356C2D50" w14:textId="77777777" w:rsidR="005B7B02" w:rsidRDefault="005B7B02" w:rsidP="005B7B02">
      <w:pPr>
        <w:pStyle w:val="Subtitle"/>
      </w:pPr>
    </w:p>
    <w:p w14:paraId="05F6DD10" w14:textId="409FC85C" w:rsidR="005B7B02" w:rsidRPr="002D3FBE" w:rsidRDefault="00AD3B7C" w:rsidP="005B7B02">
      <w:pPr>
        <w:pStyle w:val="Subtitle"/>
      </w:pPr>
      <w:r>
        <w:rPr>
          <w:noProof/>
        </w:rPr>
        <w:drawing>
          <wp:inline distT="0" distB="0" distL="0" distR="0" wp14:anchorId="64BE9067" wp14:editId="4CD655C0">
            <wp:extent cx="1828800" cy="152209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28800" cy="1522095"/>
                    </a:xfrm>
                    <a:prstGeom prst="rect">
                      <a:avLst/>
                    </a:prstGeom>
                    <a:noFill/>
                    <a:ln>
                      <a:noFill/>
                    </a:ln>
                  </pic:spPr>
                </pic:pic>
              </a:graphicData>
            </a:graphic>
          </wp:inline>
        </w:drawing>
      </w:r>
    </w:p>
    <w:p w14:paraId="6A8B6B21" w14:textId="77777777" w:rsidR="007E2035" w:rsidRDefault="007E2035" w:rsidP="005B7B02">
      <w:pPr>
        <w:pStyle w:val="Subtitle"/>
      </w:pPr>
    </w:p>
    <w:p w14:paraId="083BEDBA" w14:textId="77777777" w:rsidR="002D3FBE" w:rsidRDefault="002D3FBE" w:rsidP="002D3FBE">
      <w:pPr>
        <w:pStyle w:val="Subtitle"/>
      </w:pPr>
    </w:p>
    <w:p w14:paraId="0199BECC" w14:textId="77777777" w:rsidR="007E2035" w:rsidRPr="007E2035" w:rsidRDefault="007E2035" w:rsidP="007E2035">
      <w:pPr>
        <w:pStyle w:val="Subtitle"/>
      </w:pPr>
    </w:p>
    <w:p w14:paraId="6DADE582" w14:textId="0C93907A" w:rsidR="00885EE6" w:rsidRDefault="007E2035" w:rsidP="007E2035">
      <w:pPr>
        <w:jc w:val="center"/>
        <w:rPr>
          <w:sz w:val="20"/>
          <w:szCs w:val="16"/>
        </w:rPr>
      </w:pPr>
      <w:r w:rsidRPr="008967F3">
        <w:rPr>
          <w:sz w:val="20"/>
          <w:szCs w:val="16"/>
        </w:rPr>
        <w:t xml:space="preserve">Playlist: </w:t>
      </w:r>
      <w:r w:rsidR="00A43413" w:rsidRPr="008967F3">
        <w:rPr>
          <w:sz w:val="20"/>
          <w:szCs w:val="16"/>
        </w:rPr>
        <w:t xml:space="preserve">in YouTube </w:t>
      </w:r>
      <w:r w:rsidR="008967F3" w:rsidRPr="008967F3">
        <w:rPr>
          <w:sz w:val="20"/>
          <w:szCs w:val="16"/>
        </w:rPr>
        <w:t>zoek naar</w:t>
      </w:r>
      <w:r w:rsidR="00885EE6">
        <w:rPr>
          <w:sz w:val="20"/>
          <w:szCs w:val="16"/>
        </w:rPr>
        <w:t xml:space="preserve"> de afspeellijst</w:t>
      </w:r>
      <w:r w:rsidR="008967F3" w:rsidRPr="008967F3">
        <w:rPr>
          <w:sz w:val="20"/>
          <w:szCs w:val="16"/>
        </w:rPr>
        <w:t xml:space="preserve"> </w:t>
      </w:r>
      <w:r w:rsidR="00A43413" w:rsidRPr="008967F3">
        <w:rPr>
          <w:sz w:val="20"/>
          <w:szCs w:val="16"/>
        </w:rPr>
        <w:t>“</w:t>
      </w:r>
      <w:r w:rsidR="00A43413" w:rsidRPr="00885EE6">
        <w:rPr>
          <w:sz w:val="20"/>
          <w:szCs w:val="16"/>
        </w:rPr>
        <w:t>Maarten Pennings L</w:t>
      </w:r>
      <w:r w:rsidR="000B165B">
        <w:rPr>
          <w:sz w:val="20"/>
          <w:szCs w:val="16"/>
        </w:rPr>
        <w:t>EGOc</w:t>
      </w:r>
      <w:r w:rsidR="00A43413" w:rsidRPr="00885EE6">
        <w:rPr>
          <w:sz w:val="20"/>
          <w:szCs w:val="16"/>
        </w:rPr>
        <w:t>lub</w:t>
      </w:r>
      <w:r w:rsidR="00A43413" w:rsidRPr="008967F3">
        <w:rPr>
          <w:sz w:val="20"/>
          <w:szCs w:val="16"/>
        </w:rPr>
        <w:t>”</w:t>
      </w:r>
      <w:r w:rsidR="00885EE6">
        <w:rPr>
          <w:sz w:val="20"/>
          <w:szCs w:val="16"/>
        </w:rPr>
        <w:t xml:space="preserve"> </w:t>
      </w:r>
      <w:hyperlink r:id="rId9" w:history="1">
        <w:r w:rsidR="005B7B02" w:rsidRPr="008967F3">
          <w:rPr>
            <w:rStyle w:val="Hyperlink"/>
            <w:sz w:val="20"/>
            <w:szCs w:val="16"/>
            <w:lang w:eastAsia="nl-NL"/>
          </w:rPr>
          <w:t>http://www.youtube.com/playlist?list=PL</w:t>
        </w:r>
        <w:r w:rsidR="005B7B02" w:rsidRPr="008967F3">
          <w:rPr>
            <w:rStyle w:val="Hyperlink"/>
            <w:sz w:val="20"/>
            <w:szCs w:val="16"/>
            <w:lang w:eastAsia="nl-NL"/>
          </w:rPr>
          <w:t>r</w:t>
        </w:r>
        <w:r w:rsidR="005B7B02" w:rsidRPr="008967F3">
          <w:rPr>
            <w:rStyle w:val="Hyperlink"/>
            <w:sz w:val="20"/>
            <w:szCs w:val="16"/>
            <w:lang w:eastAsia="nl-NL"/>
          </w:rPr>
          <w:t>lJSwck1Q0iv_t6WtuNv7dbaEXJX42nd</w:t>
        </w:r>
      </w:hyperlink>
      <w:r w:rsidR="005B7B02" w:rsidRPr="008967F3">
        <w:rPr>
          <w:sz w:val="20"/>
          <w:szCs w:val="16"/>
          <w:lang w:eastAsia="nl-NL"/>
        </w:rPr>
        <w:t xml:space="preserve"> </w:t>
      </w:r>
    </w:p>
    <w:p w14:paraId="02393842" w14:textId="141A4BB9" w:rsidR="005B7B02" w:rsidRPr="008967F3" w:rsidRDefault="00885EE6" w:rsidP="007E2035">
      <w:pPr>
        <w:jc w:val="center"/>
        <w:rPr>
          <w:sz w:val="16"/>
          <w:szCs w:val="16"/>
          <w:lang w:eastAsia="nl-NL"/>
        </w:rPr>
      </w:pPr>
      <w:r>
        <w:rPr>
          <w:sz w:val="20"/>
          <w:szCs w:val="16"/>
        </w:rPr>
        <w:t>of naar het nieuwe kanaal “</w:t>
      </w:r>
      <w:r w:rsidR="00DF315E">
        <w:rPr>
          <w:sz w:val="20"/>
          <w:szCs w:val="16"/>
        </w:rPr>
        <w:t>LEGOc</w:t>
      </w:r>
      <w:r>
        <w:rPr>
          <w:sz w:val="20"/>
          <w:szCs w:val="16"/>
        </w:rPr>
        <w:t>lub</w:t>
      </w:r>
      <w:r w:rsidR="00632CBD">
        <w:rPr>
          <w:sz w:val="20"/>
          <w:szCs w:val="16"/>
        </w:rPr>
        <w:t xml:space="preserve"> d</w:t>
      </w:r>
      <w:r w:rsidR="00632CBD">
        <w:rPr>
          <w:sz w:val="20"/>
          <w:szCs w:val="16"/>
        </w:rPr>
        <w:t>e Pracht</w:t>
      </w:r>
      <w:r>
        <w:rPr>
          <w:sz w:val="20"/>
          <w:szCs w:val="16"/>
        </w:rPr>
        <w:t>”</w:t>
      </w:r>
      <w:r>
        <w:rPr>
          <w:sz w:val="20"/>
          <w:szCs w:val="16"/>
        </w:rPr>
        <w:br/>
      </w:r>
      <w:hyperlink r:id="rId10" w:history="1">
        <w:r w:rsidRPr="00885EE6">
          <w:rPr>
            <w:rStyle w:val="Hyperlink"/>
            <w:sz w:val="20"/>
            <w:szCs w:val="16"/>
            <w:lang w:eastAsia="nl-NL"/>
          </w:rPr>
          <w:t>https://www.youtube.com/channel/UCxKt3LK</w:t>
        </w:r>
        <w:r w:rsidRPr="00885EE6">
          <w:rPr>
            <w:rStyle w:val="Hyperlink"/>
            <w:sz w:val="20"/>
            <w:szCs w:val="16"/>
            <w:lang w:eastAsia="nl-NL"/>
          </w:rPr>
          <w:t>H</w:t>
        </w:r>
        <w:r w:rsidRPr="00885EE6">
          <w:rPr>
            <w:rStyle w:val="Hyperlink"/>
            <w:sz w:val="20"/>
            <w:szCs w:val="16"/>
            <w:lang w:eastAsia="nl-NL"/>
          </w:rPr>
          <w:t>9oVT_rLr5mPyQkg</w:t>
        </w:r>
      </w:hyperlink>
      <w:r w:rsidR="005B7B02" w:rsidRPr="008967F3">
        <w:rPr>
          <w:sz w:val="16"/>
          <w:szCs w:val="16"/>
        </w:rPr>
        <w:br w:type="page"/>
      </w:r>
    </w:p>
    <w:p w14:paraId="3EE323D9" w14:textId="77777777" w:rsidR="008E6121" w:rsidRPr="008967F3" w:rsidRDefault="008E6121" w:rsidP="008E6121">
      <w:pPr>
        <w:pStyle w:val="Kop1Before"/>
      </w:pPr>
    </w:p>
    <w:p w14:paraId="2AE3246F" w14:textId="42B97A81" w:rsidR="008E6121" w:rsidRDefault="008E6121" w:rsidP="008E6121">
      <w:pPr>
        <w:pStyle w:val="Kop1"/>
      </w:pPr>
      <w:r>
        <w:t>Projecten</w:t>
      </w:r>
    </w:p>
    <w:p w14:paraId="2FC70501" w14:textId="77777777" w:rsidR="008E6121" w:rsidRDefault="008E6121" w:rsidP="008E6121">
      <w:pPr>
        <w:spacing w:after="0"/>
      </w:pPr>
      <w:r>
        <w:t>00 Begin</w:t>
      </w:r>
    </w:p>
    <w:p w14:paraId="0117C764" w14:textId="77777777" w:rsidR="008E6121" w:rsidRDefault="008E6121" w:rsidP="008E6121">
      <w:pPr>
        <w:spacing w:after="0"/>
      </w:pPr>
      <w:r>
        <w:t>01 Molen</w:t>
      </w:r>
    </w:p>
    <w:p w14:paraId="0848FA82" w14:textId="77777777" w:rsidR="008E6121" w:rsidRDefault="008E6121" w:rsidP="008E6121">
      <w:pPr>
        <w:spacing w:after="0"/>
      </w:pPr>
      <w:r>
        <w:t>02 Clown</w:t>
      </w:r>
    </w:p>
    <w:p w14:paraId="72BF0306" w14:textId="77777777" w:rsidR="008E6121" w:rsidRDefault="008E6121" w:rsidP="008E6121">
      <w:pPr>
        <w:spacing w:after="0"/>
      </w:pPr>
      <w:r>
        <w:t>03 Deur</w:t>
      </w:r>
    </w:p>
    <w:p w14:paraId="24E3F28F" w14:textId="77777777" w:rsidR="008E6121" w:rsidRDefault="008E6121" w:rsidP="008E6121">
      <w:pPr>
        <w:spacing w:after="0"/>
      </w:pPr>
      <w:r>
        <w:t>04 Flappy</w:t>
      </w:r>
    </w:p>
    <w:p w14:paraId="57DD0D12" w14:textId="77777777" w:rsidR="008E6121" w:rsidRDefault="008E6121" w:rsidP="008E6121">
      <w:pPr>
        <w:spacing w:after="0"/>
      </w:pPr>
      <w:r>
        <w:t>05 Draaimolen</w:t>
      </w:r>
    </w:p>
    <w:p w14:paraId="564B636C" w14:textId="77777777" w:rsidR="008E6121" w:rsidRDefault="008E6121" w:rsidP="008E6121">
      <w:pPr>
        <w:spacing w:after="0"/>
      </w:pPr>
      <w:r>
        <w:t>06 Krokoklap</w:t>
      </w:r>
    </w:p>
    <w:p w14:paraId="2532180D" w14:textId="77777777" w:rsidR="008E6121" w:rsidRDefault="008E6121" w:rsidP="008E6121">
      <w:pPr>
        <w:spacing w:after="0"/>
      </w:pPr>
      <w:r>
        <w:t>07 Kaars</w:t>
      </w:r>
    </w:p>
    <w:p w14:paraId="0DD18131" w14:textId="77777777" w:rsidR="008E6121" w:rsidRDefault="008E6121" w:rsidP="008E6121">
      <w:pPr>
        <w:spacing w:after="0"/>
      </w:pPr>
      <w:r>
        <w:t>08 Kleurkenner</w:t>
      </w:r>
    </w:p>
    <w:p w14:paraId="3955FFCE" w14:textId="77777777" w:rsidR="008E6121" w:rsidRDefault="008E6121" w:rsidP="008E6121">
      <w:pPr>
        <w:spacing w:after="0"/>
      </w:pPr>
      <w:r>
        <w:t>09 Vuilniswagen</w:t>
      </w:r>
    </w:p>
    <w:p w14:paraId="334354DC" w14:textId="77777777" w:rsidR="008E6121" w:rsidRDefault="008E6121" w:rsidP="008E6121">
      <w:pPr>
        <w:spacing w:after="0"/>
      </w:pPr>
      <w:r>
        <w:t>10 Garage</w:t>
      </w:r>
    </w:p>
    <w:p w14:paraId="391B394A" w14:textId="77777777" w:rsidR="008E6121" w:rsidRPr="009F7270" w:rsidRDefault="008E6121" w:rsidP="008E6121">
      <w:pPr>
        <w:spacing w:after="0"/>
        <w:rPr>
          <w:lang w:val="en-US"/>
        </w:rPr>
      </w:pPr>
      <w:r w:rsidRPr="009F7270">
        <w:rPr>
          <w:lang w:val="en-US"/>
        </w:rPr>
        <w:t>11 Afstand bestuurbare auto</w:t>
      </w:r>
    </w:p>
    <w:p w14:paraId="64719CA7" w14:textId="77777777" w:rsidR="008E6121" w:rsidRPr="008E6121" w:rsidRDefault="008E6121" w:rsidP="008E6121">
      <w:pPr>
        <w:spacing w:after="0"/>
        <w:rPr>
          <w:lang w:val="en-US"/>
        </w:rPr>
      </w:pPr>
      <w:r w:rsidRPr="008E6121">
        <w:rPr>
          <w:lang w:val="en-US"/>
        </w:rPr>
        <w:t>12 Go home</w:t>
      </w:r>
    </w:p>
    <w:p w14:paraId="7593AB86" w14:textId="77777777" w:rsidR="008E6121" w:rsidRPr="008E6121" w:rsidRDefault="008E6121" w:rsidP="008E6121">
      <w:pPr>
        <w:spacing w:after="0"/>
        <w:rPr>
          <w:lang w:val="en-US"/>
        </w:rPr>
      </w:pPr>
      <w:r w:rsidRPr="008E6121">
        <w:rPr>
          <w:lang w:val="en-US"/>
        </w:rPr>
        <w:t>13 Landmeter</w:t>
      </w:r>
    </w:p>
    <w:p w14:paraId="3D28335C" w14:textId="77777777" w:rsidR="008E6121" w:rsidRPr="009F7270" w:rsidRDefault="008E6121" w:rsidP="008E6121">
      <w:pPr>
        <w:spacing w:after="0"/>
      </w:pPr>
      <w:r w:rsidRPr="009F7270">
        <w:t>14 Adaptive Cruise Control</w:t>
      </w:r>
    </w:p>
    <w:p w14:paraId="4A4717AE" w14:textId="77777777" w:rsidR="008E6121" w:rsidRDefault="008E6121" w:rsidP="008E6121">
      <w:pPr>
        <w:spacing w:after="0"/>
      </w:pPr>
      <w:r>
        <w:t>15 Voorleesbord</w:t>
      </w:r>
    </w:p>
    <w:p w14:paraId="24643E16" w14:textId="77777777" w:rsidR="008E6121" w:rsidRDefault="008E6121" w:rsidP="008E6121">
      <w:pPr>
        <w:spacing w:after="0"/>
      </w:pPr>
      <w:r>
        <w:t>16 Dobbelsteen</w:t>
      </w:r>
    </w:p>
    <w:p w14:paraId="34AE9D99" w14:textId="77777777" w:rsidR="008E6121" w:rsidRDefault="008E6121" w:rsidP="008E6121">
      <w:pPr>
        <w:spacing w:after="0"/>
      </w:pPr>
      <w:r>
        <w:t>17 Rondeteller</w:t>
      </w:r>
    </w:p>
    <w:p w14:paraId="29E0B4A0" w14:textId="77777777" w:rsidR="008E6121" w:rsidRDefault="008E6121" w:rsidP="008E6121">
      <w:pPr>
        <w:spacing w:after="0"/>
      </w:pPr>
      <w:r>
        <w:t>18 Parking</w:t>
      </w:r>
    </w:p>
    <w:p w14:paraId="2C7E20E3" w14:textId="77777777" w:rsidR="008E6121" w:rsidRDefault="008E6121" w:rsidP="008E6121">
      <w:pPr>
        <w:spacing w:after="0"/>
      </w:pPr>
      <w:r>
        <w:t>19 Blokrijder</w:t>
      </w:r>
    </w:p>
    <w:p w14:paraId="7DC0783B" w14:textId="77777777" w:rsidR="008E6121" w:rsidRDefault="008E6121" w:rsidP="008E6121">
      <w:pPr>
        <w:spacing w:after="0"/>
      </w:pPr>
      <w:r>
        <w:t>20 Doosvolger</w:t>
      </w:r>
    </w:p>
    <w:p w14:paraId="5BD1727B" w14:textId="77777777" w:rsidR="008E6121" w:rsidRDefault="008E6121" w:rsidP="008E6121">
      <w:pPr>
        <w:spacing w:after="0"/>
      </w:pPr>
      <w:r>
        <w:t>21 Koekjeskluis</w:t>
      </w:r>
    </w:p>
    <w:p w14:paraId="0D21CD0D" w14:textId="77777777" w:rsidR="008E6121" w:rsidRDefault="008E6121" w:rsidP="008E6121">
      <w:pPr>
        <w:spacing w:after="0"/>
      </w:pPr>
      <w:r>
        <w:t>22 Pincode</w:t>
      </w:r>
    </w:p>
    <w:p w14:paraId="64C42291" w14:textId="77777777" w:rsidR="008E6121" w:rsidRDefault="008E6121" w:rsidP="008E6121">
      <w:pPr>
        <w:spacing w:after="0"/>
      </w:pPr>
      <w:r>
        <w:t>23 Memory</w:t>
      </w:r>
    </w:p>
    <w:p w14:paraId="536F1361" w14:textId="2F241E8B" w:rsidR="008E6121" w:rsidRPr="009F7270" w:rsidRDefault="008E6121" w:rsidP="008E6121">
      <w:pPr>
        <w:spacing w:after="0"/>
        <w:rPr>
          <w:lang w:val="en-US"/>
        </w:rPr>
      </w:pPr>
      <w:r w:rsidRPr="009F7270">
        <w:rPr>
          <w:lang w:val="en-US"/>
        </w:rPr>
        <w:t>24 Radar</w:t>
      </w:r>
      <w:r w:rsidR="00606FC3">
        <w:rPr>
          <w:lang w:val="en-US"/>
        </w:rPr>
        <w:t>wagen</w:t>
      </w:r>
    </w:p>
    <w:p w14:paraId="67474FFF" w14:textId="77777777" w:rsidR="008E6121" w:rsidRPr="009F7270" w:rsidRDefault="008E6121" w:rsidP="008E6121">
      <w:pPr>
        <w:spacing w:after="0"/>
        <w:rPr>
          <w:lang w:val="en-US"/>
        </w:rPr>
      </w:pPr>
      <w:r w:rsidRPr="009F7270">
        <w:rPr>
          <w:lang w:val="en-US"/>
        </w:rPr>
        <w:t xml:space="preserve">25 Lift </w:t>
      </w:r>
    </w:p>
    <w:p w14:paraId="35D4C8B9" w14:textId="77777777" w:rsidR="008E6121" w:rsidRPr="009F7270" w:rsidRDefault="008E6121" w:rsidP="008E6121">
      <w:pPr>
        <w:spacing w:after="0"/>
        <w:rPr>
          <w:lang w:val="en-US"/>
        </w:rPr>
      </w:pPr>
      <w:r w:rsidRPr="009F7270">
        <w:rPr>
          <w:lang w:val="en-US"/>
        </w:rPr>
        <w:t>26 Keukenwekker</w:t>
      </w:r>
    </w:p>
    <w:p w14:paraId="3F2527F1" w14:textId="77777777" w:rsidR="008E6121" w:rsidRPr="008E6121" w:rsidRDefault="008E6121" w:rsidP="008E6121">
      <w:pPr>
        <w:spacing w:after="0"/>
        <w:rPr>
          <w:lang w:val="en-US"/>
        </w:rPr>
      </w:pPr>
      <w:r w:rsidRPr="008E6121">
        <w:rPr>
          <w:lang w:val="en-US"/>
        </w:rPr>
        <w:t xml:space="preserve">27 Ballensorteerder </w:t>
      </w:r>
    </w:p>
    <w:p w14:paraId="0F7A0E03" w14:textId="77777777" w:rsidR="008E6121" w:rsidRPr="008E6121" w:rsidRDefault="008E6121" w:rsidP="008E6121">
      <w:pPr>
        <w:spacing w:after="0"/>
        <w:rPr>
          <w:lang w:val="en-US"/>
        </w:rPr>
      </w:pPr>
      <w:r w:rsidRPr="008E6121">
        <w:rPr>
          <w:lang w:val="en-US"/>
        </w:rPr>
        <w:t>28 Colorcoaster</w:t>
      </w:r>
    </w:p>
    <w:p w14:paraId="58784B2D" w14:textId="77777777" w:rsidR="008E6121" w:rsidRPr="008E6121" w:rsidRDefault="008E6121" w:rsidP="008E6121">
      <w:pPr>
        <w:spacing w:after="0"/>
        <w:rPr>
          <w:lang w:val="en-US"/>
        </w:rPr>
      </w:pPr>
      <w:r w:rsidRPr="008E6121">
        <w:rPr>
          <w:lang w:val="en-US"/>
        </w:rPr>
        <w:t>29 Line follower</w:t>
      </w:r>
    </w:p>
    <w:p w14:paraId="19E8DF22" w14:textId="77777777" w:rsidR="008E6121" w:rsidRPr="008E6121" w:rsidRDefault="008E6121" w:rsidP="008E6121">
      <w:pPr>
        <w:spacing w:after="0"/>
        <w:rPr>
          <w:lang w:val="en-US"/>
        </w:rPr>
      </w:pPr>
      <w:r w:rsidRPr="008E6121">
        <w:rPr>
          <w:lang w:val="en-US"/>
        </w:rPr>
        <w:t>30 Gripper</w:t>
      </w:r>
    </w:p>
    <w:p w14:paraId="15C4D067" w14:textId="77777777" w:rsidR="008E6121" w:rsidRPr="008E6121" w:rsidRDefault="008E6121" w:rsidP="008E6121">
      <w:pPr>
        <w:spacing w:after="0"/>
        <w:rPr>
          <w:lang w:val="en-US"/>
        </w:rPr>
      </w:pPr>
      <w:r w:rsidRPr="008E6121">
        <w:rPr>
          <w:lang w:val="en-US"/>
        </w:rPr>
        <w:t>31 Don’t Push</w:t>
      </w:r>
    </w:p>
    <w:p w14:paraId="609D6F8B" w14:textId="4A486B38" w:rsidR="008E6121" w:rsidRPr="009F7270" w:rsidRDefault="008E6121" w:rsidP="008E6121">
      <w:pPr>
        <w:spacing w:after="0"/>
        <w:rPr>
          <w:lang w:val="en-US"/>
        </w:rPr>
      </w:pPr>
      <w:r w:rsidRPr="009F7270">
        <w:rPr>
          <w:lang w:val="en-US"/>
        </w:rPr>
        <w:t>32 Rock, paper, scissors</w:t>
      </w:r>
    </w:p>
    <w:p w14:paraId="57462114" w14:textId="6D39A1B9" w:rsidR="004466A1" w:rsidRDefault="004466A1" w:rsidP="008E6121">
      <w:pPr>
        <w:spacing w:after="0"/>
      </w:pPr>
      <w:r w:rsidRPr="004466A1">
        <w:t>33 Reactie t</w:t>
      </w:r>
      <w:r>
        <w:t>ester</w:t>
      </w:r>
    </w:p>
    <w:p w14:paraId="56FE2806" w14:textId="6A5FD705" w:rsidR="004A21F0" w:rsidRDefault="004A21F0" w:rsidP="008E6121">
      <w:pPr>
        <w:spacing w:after="0"/>
      </w:pPr>
      <w:r>
        <w:t>34 Morse</w:t>
      </w:r>
    </w:p>
    <w:p w14:paraId="79C8BAF3" w14:textId="3FBECB21" w:rsidR="00606FC3" w:rsidRDefault="00606FC3" w:rsidP="008E6121">
      <w:pPr>
        <w:spacing w:after="0"/>
      </w:pPr>
      <w:r>
        <w:t>35 Radar</w:t>
      </w:r>
    </w:p>
    <w:p w14:paraId="15837686" w14:textId="2EB1679C" w:rsidR="00B72265" w:rsidRPr="008E6121" w:rsidRDefault="00B72265" w:rsidP="008E6121">
      <w:pPr>
        <w:spacing w:after="0"/>
      </w:pPr>
      <w:r>
        <w:t>36 Reuzenrad</w:t>
      </w:r>
    </w:p>
    <w:p w14:paraId="682FEC87" w14:textId="77777777" w:rsidR="0047443F" w:rsidRPr="008967F3" w:rsidRDefault="0047443F" w:rsidP="009A5B04">
      <w:pPr>
        <w:pStyle w:val="Kop1Before"/>
      </w:pPr>
    </w:p>
    <w:p w14:paraId="1191F75C" w14:textId="77777777" w:rsidR="00332B29" w:rsidRDefault="00D714CB" w:rsidP="0047443F">
      <w:pPr>
        <w:pStyle w:val="Kop1"/>
      </w:pPr>
      <w:r>
        <w:t>00 B</w:t>
      </w:r>
      <w:r w:rsidR="00332B29">
        <w:t>egin</w:t>
      </w:r>
      <w:r w:rsidR="003804AD">
        <w:tab/>
      </w:r>
      <w:r w:rsidR="00202AA1">
        <w:t>Hoe schrijf ik een programma</w:t>
      </w:r>
    </w:p>
    <w:p w14:paraId="27CB3667" w14:textId="77777777" w:rsidR="00332B29" w:rsidRDefault="00576796" w:rsidP="00332B29">
      <w:pPr>
        <w:pStyle w:val="Kop2"/>
      </w:pPr>
      <w:r>
        <w:rPr>
          <w:noProof/>
          <w:lang w:val="en-US"/>
        </w:rPr>
        <w:drawing>
          <wp:anchor distT="0" distB="0" distL="114300" distR="114300" simplePos="0" relativeHeight="251579392" behindDoc="0" locked="0" layoutInCell="1" allowOverlap="1" wp14:anchorId="3E3DCC44" wp14:editId="37771603">
            <wp:simplePos x="0" y="0"/>
            <wp:positionH relativeFrom="column">
              <wp:posOffset>4720590</wp:posOffset>
            </wp:positionH>
            <wp:positionV relativeFrom="paragraph">
              <wp:posOffset>54610</wp:posOffset>
            </wp:positionV>
            <wp:extent cx="1486535" cy="1114425"/>
            <wp:effectExtent l="0" t="0" r="0" b="952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bouw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86535" cy="1114425"/>
                    </a:xfrm>
                    <a:prstGeom prst="rect">
                      <a:avLst/>
                    </a:prstGeom>
                  </pic:spPr>
                </pic:pic>
              </a:graphicData>
            </a:graphic>
            <wp14:sizeRelH relativeFrom="page">
              <wp14:pctWidth>0</wp14:pctWidth>
            </wp14:sizeRelH>
            <wp14:sizeRelV relativeFrom="page">
              <wp14:pctHeight>0</wp14:pctHeight>
            </wp14:sizeRelV>
          </wp:anchor>
        </w:drawing>
      </w:r>
      <w:r>
        <w:t>Lego</w:t>
      </w:r>
      <w:r w:rsidR="00A55381">
        <w:t xml:space="preserve"> bouwwerk</w:t>
      </w:r>
    </w:p>
    <w:p w14:paraId="39F2C6D0" w14:textId="77777777" w:rsidR="00332B29" w:rsidRDefault="00332B29" w:rsidP="00332B29">
      <w:r>
        <w:t>Bij deze opdracht bouwen we eigenlijk niks met lego.</w:t>
      </w:r>
    </w:p>
    <w:p w14:paraId="31C1F8A6" w14:textId="4EAB5E84" w:rsidR="00332B29" w:rsidRDefault="00332B29" w:rsidP="00332B29">
      <w:r>
        <w:t xml:space="preserve">We leren hoe we de NXT – de </w:t>
      </w:r>
      <w:r w:rsidR="00885EE6">
        <w:t>computersteen</w:t>
      </w:r>
      <w:r>
        <w:t xml:space="preserve"> –</w:t>
      </w:r>
      <w:r w:rsidR="003804AD">
        <w:t xml:space="preserve"> kunnen </w:t>
      </w:r>
      <w:r>
        <w:t>programmeren.</w:t>
      </w:r>
    </w:p>
    <w:p w14:paraId="796CBF09" w14:textId="3C56C075" w:rsidR="00332B29" w:rsidRDefault="00885EE6" w:rsidP="00332B29">
      <w:r>
        <w:t>We doen maar één ding:</w:t>
      </w:r>
      <w:r w:rsidR="00332B29">
        <w:t xml:space="preserve"> een motor aansluiten aan de NXT</w:t>
      </w:r>
      <w:r w:rsidR="00576796">
        <w:t xml:space="preserve"> – aan port B!</w:t>
      </w:r>
    </w:p>
    <w:p w14:paraId="5BE9A817" w14:textId="77777777" w:rsidR="00332B29" w:rsidRDefault="00332B29" w:rsidP="00332B29">
      <w:pPr>
        <w:pStyle w:val="Kop2"/>
      </w:pPr>
      <w:r>
        <w:rPr>
          <w:noProof/>
          <w:lang w:val="en-US"/>
        </w:rPr>
        <w:drawing>
          <wp:anchor distT="0" distB="0" distL="114300" distR="114300" simplePos="0" relativeHeight="251577344" behindDoc="0" locked="0" layoutInCell="1" allowOverlap="1" wp14:anchorId="0CD8F9CE" wp14:editId="6E944143">
            <wp:simplePos x="0" y="0"/>
            <wp:positionH relativeFrom="column">
              <wp:posOffset>4911725</wp:posOffset>
            </wp:positionH>
            <wp:positionV relativeFrom="paragraph">
              <wp:posOffset>311040</wp:posOffset>
            </wp:positionV>
            <wp:extent cx="1295400" cy="42862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1.png"/>
                    <pic:cNvPicPr/>
                  </pic:nvPicPr>
                  <pic:blipFill>
                    <a:blip r:embed="rId12">
                      <a:extLst>
                        <a:ext uri="{28A0092B-C50C-407E-A947-70E740481C1C}">
                          <a14:useLocalDpi xmlns:a14="http://schemas.microsoft.com/office/drawing/2010/main" val="0"/>
                        </a:ext>
                      </a:extLst>
                    </a:blip>
                    <a:stretch>
                      <a:fillRect/>
                    </a:stretch>
                  </pic:blipFill>
                  <pic:spPr>
                    <a:xfrm>
                      <a:off x="0" y="0"/>
                      <a:ext cx="1295400" cy="428625"/>
                    </a:xfrm>
                    <a:prstGeom prst="rect">
                      <a:avLst/>
                    </a:prstGeom>
                  </pic:spPr>
                </pic:pic>
              </a:graphicData>
            </a:graphic>
            <wp14:sizeRelH relativeFrom="page">
              <wp14:pctWidth>0</wp14:pctWidth>
            </wp14:sizeRelH>
            <wp14:sizeRelV relativeFrom="page">
              <wp14:pctHeight>0</wp14:pctHeight>
            </wp14:sizeRelV>
          </wp:anchor>
        </w:drawing>
      </w:r>
      <w:r w:rsidR="00576796">
        <w:t xml:space="preserve">Op de </w:t>
      </w:r>
      <w:r>
        <w:t>PC</w:t>
      </w:r>
    </w:p>
    <w:p w14:paraId="2DE262E2" w14:textId="77777777" w:rsidR="00332B29" w:rsidRDefault="00576796" w:rsidP="00332B29">
      <w:r>
        <w:t>Start op de PC</w:t>
      </w:r>
      <w:r w:rsidR="00332B29">
        <w:t xml:space="preserve"> “Lego Mindstorms NXT” op.</w:t>
      </w:r>
    </w:p>
    <w:p w14:paraId="60F83A7D" w14:textId="212E671D" w:rsidR="00576796" w:rsidRDefault="00576796" w:rsidP="00332B29">
      <w:r>
        <w:t xml:space="preserve">We gaan een </w:t>
      </w:r>
      <w:r w:rsidR="00885EE6">
        <w:t>nieuw</w:t>
      </w:r>
      <w:r>
        <w:t xml:space="preserve"> programma maken voor de NXT. </w:t>
      </w:r>
    </w:p>
    <w:p w14:paraId="2DE8A4B4" w14:textId="77777777" w:rsidR="00332B29" w:rsidRDefault="00576796" w:rsidP="00332B29">
      <w:r>
        <w:rPr>
          <w:noProof/>
          <w:lang w:val="en-US"/>
        </w:rPr>
        <w:drawing>
          <wp:anchor distT="0" distB="0" distL="114300" distR="114300" simplePos="0" relativeHeight="251578368" behindDoc="0" locked="0" layoutInCell="1" allowOverlap="1" wp14:anchorId="00366950" wp14:editId="48988ED1">
            <wp:simplePos x="0" y="0"/>
            <wp:positionH relativeFrom="column">
              <wp:posOffset>3672840</wp:posOffset>
            </wp:positionH>
            <wp:positionV relativeFrom="paragraph">
              <wp:posOffset>5080</wp:posOffset>
            </wp:positionV>
            <wp:extent cx="2533650" cy="548640"/>
            <wp:effectExtent l="0" t="0" r="0" b="381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2.png"/>
                    <pic:cNvPicPr/>
                  </pic:nvPicPr>
                  <pic:blipFill>
                    <a:blip r:embed="rId13">
                      <a:extLst>
                        <a:ext uri="{28A0092B-C50C-407E-A947-70E740481C1C}">
                          <a14:useLocalDpi xmlns:a14="http://schemas.microsoft.com/office/drawing/2010/main" val="0"/>
                        </a:ext>
                      </a:extLst>
                    </a:blip>
                    <a:stretch>
                      <a:fillRect/>
                    </a:stretch>
                  </pic:blipFill>
                  <pic:spPr>
                    <a:xfrm>
                      <a:off x="0" y="0"/>
                      <a:ext cx="2533650" cy="548640"/>
                    </a:xfrm>
                    <a:prstGeom prst="rect">
                      <a:avLst/>
                    </a:prstGeom>
                  </pic:spPr>
                </pic:pic>
              </a:graphicData>
            </a:graphic>
            <wp14:sizeRelH relativeFrom="page">
              <wp14:pctWidth>0</wp14:pctWidth>
            </wp14:sizeRelH>
            <wp14:sizeRelV relativeFrom="page">
              <wp14:pctHeight>0</wp14:pctHeight>
            </wp14:sizeRelV>
          </wp:anchor>
        </w:drawing>
      </w:r>
      <w:r>
        <w:t>Klik daarom op “Go” bij “Start een Nieuw Programma”.</w:t>
      </w:r>
    </w:p>
    <w:p w14:paraId="51035851" w14:textId="10D5BE3E" w:rsidR="00576796" w:rsidRDefault="00897A26" w:rsidP="00332B29">
      <w:r>
        <w:t>Goed idee:</w:t>
      </w:r>
      <w:r w:rsidR="00576796">
        <w:t xml:space="preserve"> eerst de naam van je project veranderen</w:t>
      </w:r>
      <w:r w:rsidR="00576796">
        <w:br/>
        <w:t>bijvo</w:t>
      </w:r>
      <w:r w:rsidR="00266D6F">
        <w:t>orbeeld van “Naamloos-1” in “Maarten-00-Begin</w:t>
      </w:r>
      <w:r w:rsidR="00576796">
        <w:t>”</w:t>
      </w:r>
      <w:r w:rsidR="00266D6F">
        <w:t xml:space="preserve"> </w:t>
      </w:r>
      <w:r w:rsidR="00266D6F">
        <w:br/>
        <w:t xml:space="preserve">(als je </w:t>
      </w:r>
      <w:r w:rsidR="00266D6F" w:rsidRPr="00266D6F">
        <w:rPr>
          <w:i/>
        </w:rPr>
        <w:t>Maarten</w:t>
      </w:r>
      <w:r w:rsidR="00266D6F">
        <w:t xml:space="preserve"> heet, ten minste)</w:t>
      </w:r>
      <w:r w:rsidR="00576796">
        <w:t>.</w:t>
      </w:r>
    </w:p>
    <w:p w14:paraId="08600DD8" w14:textId="60F1D8F6" w:rsidR="00576796" w:rsidRDefault="00D714CB" w:rsidP="00D714CB">
      <w:pPr>
        <w:pStyle w:val="Kop2"/>
      </w:pPr>
      <w:r>
        <w:rPr>
          <w:noProof/>
          <w:lang w:val="en-US"/>
        </w:rPr>
        <w:drawing>
          <wp:anchor distT="0" distB="0" distL="114300" distR="114300" simplePos="0" relativeHeight="251584512" behindDoc="0" locked="0" layoutInCell="1" allowOverlap="1" wp14:anchorId="4C7689C9" wp14:editId="1FABBBEC">
            <wp:simplePos x="0" y="0"/>
            <wp:positionH relativeFrom="column">
              <wp:posOffset>4841875</wp:posOffset>
            </wp:positionH>
            <wp:positionV relativeFrom="paragraph">
              <wp:posOffset>82550</wp:posOffset>
            </wp:positionV>
            <wp:extent cx="1367155" cy="1552575"/>
            <wp:effectExtent l="0" t="0" r="444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3.png"/>
                    <pic:cNvPicPr/>
                  </pic:nvPicPr>
                  <pic:blipFill>
                    <a:blip r:embed="rId14">
                      <a:extLst>
                        <a:ext uri="{28A0092B-C50C-407E-A947-70E740481C1C}">
                          <a14:useLocalDpi xmlns:a14="http://schemas.microsoft.com/office/drawing/2010/main" val="0"/>
                        </a:ext>
                      </a:extLst>
                    </a:blip>
                    <a:stretch>
                      <a:fillRect/>
                    </a:stretch>
                  </pic:blipFill>
                  <pic:spPr>
                    <a:xfrm>
                      <a:off x="0" y="0"/>
                      <a:ext cx="1367155" cy="1552575"/>
                    </a:xfrm>
                    <a:prstGeom prst="rect">
                      <a:avLst/>
                    </a:prstGeom>
                  </pic:spPr>
                </pic:pic>
              </a:graphicData>
            </a:graphic>
            <wp14:sizeRelH relativeFrom="page">
              <wp14:pctWidth>0</wp14:pctWidth>
            </wp14:sizeRelH>
            <wp14:sizeRelV relativeFrom="page">
              <wp14:pctHeight>0</wp14:pctHeight>
            </wp14:sizeRelV>
          </wp:anchor>
        </w:drawing>
      </w:r>
      <w:r>
        <w:t xml:space="preserve">Het </w:t>
      </w:r>
      <w:r w:rsidR="00885EE6">
        <w:t>NXT-programma</w:t>
      </w:r>
    </w:p>
    <w:p w14:paraId="67FFD8F4" w14:textId="77777777" w:rsidR="00D714CB" w:rsidRDefault="00D714CB" w:rsidP="00332B29">
      <w:r>
        <w:t>We maken een programma van één stap (één blok).</w:t>
      </w:r>
    </w:p>
    <w:p w14:paraId="5D32FF67" w14:textId="5CD630CA" w:rsidR="00D714CB" w:rsidRDefault="00D714CB" w:rsidP="00332B29">
      <w:r>
        <w:t xml:space="preserve">Je programma is de </w:t>
      </w:r>
      <w:r w:rsidR="00885EE6">
        <w:t>T</w:t>
      </w:r>
      <w:r>
        <w:t xml:space="preserve">echnic </w:t>
      </w:r>
      <w:r w:rsidR="00555E25">
        <w:t>staaf</w:t>
      </w:r>
      <w:r>
        <w:t xml:space="preserve"> in het midden. Blokken staan links.</w:t>
      </w:r>
    </w:p>
    <w:p w14:paraId="087CE870" w14:textId="3ADA96FE" w:rsidR="00D714CB" w:rsidRDefault="00D714CB" w:rsidP="00332B29">
      <w:r>
        <w:t xml:space="preserve">Sleep een (motor) blok van </w:t>
      </w:r>
      <w:r w:rsidR="00885EE6">
        <w:t>linksboven</w:t>
      </w:r>
      <w:r>
        <w:t xml:space="preserve"> naar de </w:t>
      </w:r>
      <w:r w:rsidR="00885EE6">
        <w:t>T</w:t>
      </w:r>
      <w:r>
        <w:t>echnic balk.</w:t>
      </w:r>
    </w:p>
    <w:p w14:paraId="3AEDD83F" w14:textId="77777777" w:rsidR="00D714CB" w:rsidRDefault="00D714CB" w:rsidP="00332B29">
      <w:r>
        <w:t>Dit blok zal de motor B (en C</w:t>
      </w:r>
      <w:r w:rsidR="00555E25">
        <w:t>) even laten draaien</w:t>
      </w:r>
      <w:r>
        <w:t>.</w:t>
      </w:r>
    </w:p>
    <w:p w14:paraId="518DAE45" w14:textId="77777777" w:rsidR="00D714CB" w:rsidRDefault="00D714CB" w:rsidP="00332B29">
      <w:r>
        <w:t>Dat is voor ons eerste programma genoeg.</w:t>
      </w:r>
    </w:p>
    <w:p w14:paraId="43636E8C" w14:textId="77777777" w:rsidR="00D714CB" w:rsidRDefault="00FC58E7" w:rsidP="00D714CB">
      <w:pPr>
        <w:pStyle w:val="Kop2"/>
      </w:pPr>
      <w:r>
        <w:rPr>
          <w:noProof/>
          <w:lang w:val="en-US"/>
        </w:rPr>
        <w:drawing>
          <wp:anchor distT="0" distB="0" distL="114300" distR="114300" simplePos="0" relativeHeight="251585536" behindDoc="0" locked="0" layoutInCell="1" allowOverlap="1" wp14:anchorId="1F34E28F" wp14:editId="1A5517F7">
            <wp:simplePos x="0" y="0"/>
            <wp:positionH relativeFrom="column">
              <wp:posOffset>5396865</wp:posOffset>
            </wp:positionH>
            <wp:positionV relativeFrom="paragraph">
              <wp:posOffset>284204</wp:posOffset>
            </wp:positionV>
            <wp:extent cx="809952" cy="803524"/>
            <wp:effectExtent l="0" t="0" r="952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4.png"/>
                    <pic:cNvPicPr/>
                  </pic:nvPicPr>
                  <pic:blipFill>
                    <a:blip r:embed="rId15">
                      <a:extLst>
                        <a:ext uri="{28A0092B-C50C-407E-A947-70E740481C1C}">
                          <a14:useLocalDpi xmlns:a14="http://schemas.microsoft.com/office/drawing/2010/main" val="0"/>
                        </a:ext>
                      </a:extLst>
                    </a:blip>
                    <a:stretch>
                      <a:fillRect/>
                    </a:stretch>
                  </pic:blipFill>
                  <pic:spPr>
                    <a:xfrm>
                      <a:off x="0" y="0"/>
                      <a:ext cx="809952" cy="803524"/>
                    </a:xfrm>
                    <a:prstGeom prst="rect">
                      <a:avLst/>
                    </a:prstGeom>
                  </pic:spPr>
                </pic:pic>
              </a:graphicData>
            </a:graphic>
            <wp14:sizeRelH relativeFrom="page">
              <wp14:pctWidth>0</wp14:pctWidth>
            </wp14:sizeRelH>
            <wp14:sizeRelV relativeFrom="page">
              <wp14:pctHeight>0</wp14:pctHeight>
            </wp14:sizeRelV>
          </wp:anchor>
        </w:drawing>
      </w:r>
      <w:r w:rsidR="00D714CB">
        <w:t>Download</w:t>
      </w:r>
    </w:p>
    <w:p w14:paraId="5894D6C3" w14:textId="0C8A281F" w:rsidR="00D714CB" w:rsidRDefault="00D714CB" w:rsidP="00D714CB">
      <w:r>
        <w:t>Verbind</w:t>
      </w:r>
      <w:r w:rsidR="00A55381">
        <w:t xml:space="preserve"> de NXT nu met een </w:t>
      </w:r>
      <w:r w:rsidR="00885EE6">
        <w:t>USB-kabel</w:t>
      </w:r>
      <w:r w:rsidR="00A55381">
        <w:t xml:space="preserve"> aan</w:t>
      </w:r>
      <w:r>
        <w:t xml:space="preserve"> de PC</w:t>
      </w:r>
      <w:r w:rsidR="003804AD">
        <w:t>, en zet de NXT aan</w:t>
      </w:r>
      <w:r>
        <w:t>.</w:t>
      </w:r>
    </w:p>
    <w:p w14:paraId="60FFD1E0" w14:textId="77777777" w:rsidR="00D714CB" w:rsidRDefault="00FC58E7" w:rsidP="00D714CB">
      <w:r>
        <w:t>Dan kunnen we het programma downloaden van de PC naar de NXT, en starten.</w:t>
      </w:r>
    </w:p>
    <w:p w14:paraId="512372D0" w14:textId="77777777" w:rsidR="00FC58E7" w:rsidRDefault="00FC58E7" w:rsidP="00D714CB">
      <w:r>
        <w:t>Als je dat wil, druk dan op de knop “Download en start”</w:t>
      </w:r>
      <w:r w:rsidR="00A55381">
        <w:t xml:space="preserve"> (middelste knop)</w:t>
      </w:r>
      <w:r>
        <w:t>.</w:t>
      </w:r>
    </w:p>
    <w:p w14:paraId="57F879BE" w14:textId="77777777" w:rsidR="00FC58E7" w:rsidRDefault="00555E25" w:rsidP="00FC58E7">
      <w:pPr>
        <w:pStyle w:val="Kop2"/>
      </w:pPr>
      <w:r>
        <w:t>Fout verbeteren</w:t>
      </w:r>
    </w:p>
    <w:p w14:paraId="7263423D" w14:textId="0E0DD502" w:rsidR="00A55381" w:rsidRDefault="00A55381" w:rsidP="00A55381">
      <w:r>
        <w:t xml:space="preserve">Eigenlijk is het programma niet goed. Het blok zet motor B </w:t>
      </w:r>
      <w:r w:rsidR="00897A26">
        <w:t>é</w:t>
      </w:r>
      <w:r>
        <w:t xml:space="preserve">n C allebei aan, en zorgt dan dat ze even ver draaien. Maar motor C is niet aangesloten. </w:t>
      </w:r>
      <w:r w:rsidR="00555E25">
        <w:t xml:space="preserve">En die kan dus niet </w:t>
      </w:r>
      <w:r w:rsidR="00897A26">
        <w:t>“</w:t>
      </w:r>
      <w:r w:rsidR="00555E25">
        <w:t>even ver</w:t>
      </w:r>
      <w:r w:rsidR="00897A26">
        <w:t>”</w:t>
      </w:r>
      <w:r w:rsidR="00555E25">
        <w:t xml:space="preserve"> draaien. </w:t>
      </w:r>
      <w:r>
        <w:t>En dan gaat het mis.</w:t>
      </w:r>
    </w:p>
    <w:p w14:paraId="64F124A8" w14:textId="4AAED5A2" w:rsidR="00A55381" w:rsidRDefault="00A55381" w:rsidP="00A55381">
      <w:r>
        <w:t xml:space="preserve">Klik even op het </w:t>
      </w:r>
      <w:r w:rsidR="00897A26">
        <w:t xml:space="preserve">programma </w:t>
      </w:r>
      <w:r w:rsidR="00885EE6">
        <w:t>blok</w:t>
      </w:r>
      <w:r>
        <w:t>, zodat er een groene rand omheen komt.</w:t>
      </w:r>
      <w:r w:rsidR="00555E25" w:rsidRPr="00555E25">
        <w:rPr>
          <w:noProof/>
          <w:lang w:eastAsia="nl-NL"/>
        </w:rPr>
        <w:t xml:space="preserve"> </w:t>
      </w:r>
    </w:p>
    <w:p w14:paraId="12181CAC" w14:textId="77777777" w:rsidR="00555E25" w:rsidRDefault="00555E25" w:rsidP="00555E25">
      <w:pPr>
        <w:jc w:val="center"/>
      </w:pPr>
      <w:r>
        <w:rPr>
          <w:noProof/>
          <w:lang w:val="en-US"/>
        </w:rPr>
        <mc:AlternateContent>
          <mc:Choice Requires="wps">
            <w:drawing>
              <wp:anchor distT="0" distB="0" distL="114300" distR="114300" simplePos="0" relativeHeight="251586560" behindDoc="0" locked="0" layoutInCell="1" allowOverlap="1" wp14:anchorId="34A569C8" wp14:editId="4D85204B">
                <wp:simplePos x="0" y="0"/>
                <wp:positionH relativeFrom="column">
                  <wp:posOffset>4308170</wp:posOffset>
                </wp:positionH>
                <wp:positionV relativeFrom="paragraph">
                  <wp:posOffset>787931</wp:posOffset>
                </wp:positionV>
                <wp:extent cx="1902460" cy="899939"/>
                <wp:effectExtent l="38100" t="38100" r="116840" b="10985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89993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A569C8" id="_x0000_t202" coordsize="21600,21600" o:spt="202" path="m,l,21600r21600,l21600,xe">
                <v:stroke joinstyle="miter"/>
                <v:path gradientshapeok="t" o:connecttype="rect"/>
              </v:shapetype>
              <v:shape id="Text Box 2" o:spid="_x0000_s1026" type="#_x0000_t202" style="position:absolute;left:0;text-align:left;margin-left:339.25pt;margin-top:62.05pt;width:149.8pt;height:70.8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" fillcolor="#fbd4b4 [1305]">
                <v:shadow on="t" color="black" opacity="26214f" origin="-.5,-.5" offset=".74836mm,.74836mm"/>
                <v:textbox inset="1mm,1mm,1mm,1mm">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v:textbox>
              </v:shape>
            </w:pict>
          </mc:Fallback>
        </mc:AlternateContent>
      </w:r>
      <w:r>
        <w:rPr>
          <w:noProof/>
          <w:lang w:val="en-US"/>
        </w:rPr>
        <w:drawing>
          <wp:inline distT="0" distB="0" distL="0" distR="0" wp14:anchorId="2072527C" wp14:editId="0734B49E">
            <wp:extent cx="4699221" cy="936797"/>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prog1.png"/>
                    <pic:cNvPicPr/>
                  </pic:nvPicPr>
                  <pic:blipFill>
                    <a:blip r:embed="rId16">
                      <a:extLst>
                        <a:ext uri="{28A0092B-C50C-407E-A947-70E740481C1C}">
                          <a14:useLocalDpi xmlns:a14="http://schemas.microsoft.com/office/drawing/2010/main" val="0"/>
                        </a:ext>
                      </a:extLst>
                    </a:blip>
                    <a:stretch>
                      <a:fillRect/>
                    </a:stretch>
                  </pic:blipFill>
                  <pic:spPr>
                    <a:xfrm>
                      <a:off x="0" y="0"/>
                      <a:ext cx="4710371" cy="939020"/>
                    </a:xfrm>
                    <a:prstGeom prst="rect">
                      <a:avLst/>
                    </a:prstGeom>
                  </pic:spPr>
                </pic:pic>
              </a:graphicData>
            </a:graphic>
          </wp:inline>
        </w:drawing>
      </w:r>
    </w:p>
    <w:p w14:paraId="4210AB94" w14:textId="77777777" w:rsidR="00A55381" w:rsidRDefault="00A55381" w:rsidP="00A55381">
      <w:r>
        <w:t>Zet daarna linksonder motor C uit</w:t>
      </w:r>
      <w:r w:rsidR="00555E25">
        <w:t>, zodat alleen B draait</w:t>
      </w:r>
      <w:r>
        <w:t xml:space="preserve">. </w:t>
      </w:r>
    </w:p>
    <w:p w14:paraId="14933658" w14:textId="77777777" w:rsidR="00FC58E7" w:rsidRPr="00D714CB" w:rsidRDefault="00A55381" w:rsidP="00555E25">
      <w:r>
        <w:t>En druk dan nog eens op “Download en start”.</w:t>
      </w:r>
    </w:p>
    <w:p w14:paraId="6E987ED2" w14:textId="235D4228" w:rsidR="0047443F" w:rsidRPr="000040E6" w:rsidRDefault="005B7B02" w:rsidP="009A5B04">
      <w:pPr>
        <w:pStyle w:val="Kop1Before"/>
      </w:pPr>
      <w:r w:rsidRPr="0047443F">
        <w:lastRenderedPageBreak/>
        <w:t xml:space="preserve">Demo op </w:t>
      </w:r>
      <w:hyperlink r:id="rId17" w:history="1">
        <w:r w:rsidR="000040E6" w:rsidRPr="006F2E9B">
          <w:rPr>
            <w:rStyle w:val="Hyperlink"/>
          </w:rPr>
          <w:t>https://www.youtube.com/watch?v=_nLvFMcbHSc</w:t>
        </w:r>
      </w:hyperlink>
      <w:r w:rsidR="000040E6">
        <w:t xml:space="preserve"> </w:t>
      </w:r>
    </w:p>
    <w:p w14:paraId="6B46289C" w14:textId="77777777" w:rsidR="00CE03D6" w:rsidRPr="00BA0505" w:rsidRDefault="00666370" w:rsidP="0047443F">
      <w:pPr>
        <w:pStyle w:val="Kop1"/>
      </w:pPr>
      <w:r>
        <w:t xml:space="preserve">01 </w:t>
      </w:r>
      <w:r w:rsidR="00D524B9" w:rsidRPr="00666370">
        <w:t>Molen</w:t>
      </w:r>
      <w:r w:rsidR="003804AD">
        <w:tab/>
        <w:t>Eén motor</w:t>
      </w:r>
    </w:p>
    <w:p w14:paraId="7D90DF48" w14:textId="77777777" w:rsidR="00D524B9" w:rsidRPr="00BA0505" w:rsidRDefault="00D54BAA" w:rsidP="00881D7E">
      <w:pPr>
        <w:pStyle w:val="Kop2"/>
      </w:pPr>
      <w:r w:rsidRPr="00881D7E">
        <w:rPr>
          <w:noProof/>
          <w:lang w:val="en-US"/>
        </w:rPr>
        <w:drawing>
          <wp:anchor distT="0" distB="0" distL="114300" distR="114300" simplePos="0" relativeHeight="251568128" behindDoc="0" locked="0" layoutInCell="1" allowOverlap="1" wp14:anchorId="28CAECBB" wp14:editId="0C01BCEF">
            <wp:simplePos x="0" y="0"/>
            <wp:positionH relativeFrom="column">
              <wp:posOffset>4146684</wp:posOffset>
            </wp:positionH>
            <wp:positionV relativeFrom="paragraph">
              <wp:posOffset>-2584</wp:posOffset>
            </wp:positionV>
            <wp:extent cx="2073295" cy="2764465"/>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bouw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73296" cy="2764466"/>
                    </a:xfrm>
                    <a:prstGeom prst="rect">
                      <a:avLst/>
                    </a:prstGeom>
                  </pic:spPr>
                </pic:pic>
              </a:graphicData>
            </a:graphic>
          </wp:anchor>
        </w:drawing>
      </w:r>
      <w:r w:rsidR="00D74D2A">
        <w:t>Bouw</w:t>
      </w:r>
    </w:p>
    <w:p w14:paraId="39D2BBAD" w14:textId="77777777" w:rsidR="00BA0505" w:rsidRDefault="00BA0505" w:rsidP="00BA0505">
      <w:r>
        <w:t xml:space="preserve">Maak </w:t>
      </w:r>
      <w:r w:rsidRPr="00BA0505">
        <w:t>een</w:t>
      </w:r>
      <w:r>
        <w:t xml:space="preserve"> windmolen. </w:t>
      </w:r>
    </w:p>
    <w:p w14:paraId="6476B2B0" w14:textId="77777777" w:rsidR="00627561" w:rsidRDefault="00627561" w:rsidP="00BA0505">
      <w:r>
        <w:t>Tips:</w:t>
      </w:r>
    </w:p>
    <w:p w14:paraId="38B1F7C8" w14:textId="77777777" w:rsidR="00962579" w:rsidRDefault="00962579" w:rsidP="00962579">
      <w:pPr>
        <w:pStyle w:val="ListParagraph"/>
        <w:numPr>
          <w:ilvl w:val="0"/>
          <w:numId w:val="3"/>
        </w:numPr>
      </w:pPr>
      <w:r>
        <w:t xml:space="preserve">Gebruik 1 </w:t>
      </w:r>
      <w:r w:rsidRPr="00BA0505">
        <w:t>motor</w:t>
      </w:r>
      <w:r>
        <w:t>.</w:t>
      </w:r>
    </w:p>
    <w:p w14:paraId="1E7B9870" w14:textId="77777777" w:rsidR="00BA0505" w:rsidRDefault="00BA0505" w:rsidP="00627561">
      <w:pPr>
        <w:pStyle w:val="ListParagraph"/>
        <w:numPr>
          <w:ilvl w:val="0"/>
          <w:numId w:val="3"/>
        </w:numPr>
      </w:pPr>
      <w:r>
        <w:t xml:space="preserve">Maak de wieken vast aan een </w:t>
      </w:r>
      <w:r w:rsidR="00EA1AE9">
        <w:t xml:space="preserve">groot </w:t>
      </w:r>
      <w:r>
        <w:t>tandwiel.</w:t>
      </w:r>
      <w:r w:rsidR="00EA1AE9" w:rsidRPr="00EA1AE9">
        <w:rPr>
          <w:noProof/>
          <w:lang w:eastAsia="nl-NL"/>
        </w:rPr>
        <w:t xml:space="preserve"> </w:t>
      </w:r>
    </w:p>
    <w:p w14:paraId="0693BFEE" w14:textId="73B4A785" w:rsidR="00BA0505" w:rsidRDefault="00897A26" w:rsidP="00627561">
      <w:pPr>
        <w:pStyle w:val="ListParagraph"/>
        <w:numPr>
          <w:ilvl w:val="0"/>
          <w:numId w:val="3"/>
        </w:numPr>
      </w:pPr>
      <w:r>
        <w:t xml:space="preserve">Geef </w:t>
      </w:r>
      <w:r w:rsidR="00184833">
        <w:t>é</w:t>
      </w:r>
      <w:r w:rsidR="00627561">
        <w:t>én</w:t>
      </w:r>
      <w:r w:rsidR="00BA0505">
        <w:t xml:space="preserve"> wiek </w:t>
      </w:r>
      <w:r>
        <w:t>een</w:t>
      </w:r>
      <w:r w:rsidR="00BA0505">
        <w:t xml:space="preserve"> speciale steen (kun je goed 1 rondje aftellen)</w:t>
      </w:r>
      <w:r w:rsidR="00EA1AE9">
        <w:t>.</w:t>
      </w:r>
    </w:p>
    <w:p w14:paraId="6D36CCA0" w14:textId="77777777" w:rsidR="00BA0505" w:rsidRDefault="00BA0505" w:rsidP="00627561">
      <w:pPr>
        <w:pStyle w:val="ListParagraph"/>
        <w:numPr>
          <w:ilvl w:val="0"/>
          <w:numId w:val="3"/>
        </w:numPr>
      </w:pPr>
      <w:r>
        <w:t>Maa</w:t>
      </w:r>
      <w:r w:rsidR="00D54BAA">
        <w:t>k</w:t>
      </w:r>
      <w:r>
        <w:t xml:space="preserve"> de molen vast aan de NXT (voor stevigheid).</w:t>
      </w:r>
    </w:p>
    <w:p w14:paraId="6A54F4AF" w14:textId="77777777" w:rsidR="00EA1AE9" w:rsidRDefault="00962579" w:rsidP="00BA0505">
      <w:pPr>
        <w:pStyle w:val="ListParagraph"/>
        <w:numPr>
          <w:ilvl w:val="0"/>
          <w:numId w:val="3"/>
        </w:numPr>
      </w:pPr>
      <w:r>
        <w:t>Klik een snoer in de motor en in poort A van de NXT</w:t>
      </w:r>
      <w:r>
        <w:br/>
        <w:t>(poorten met een letter – A, B, of C – zijn voor motor</w:t>
      </w:r>
      <w:r w:rsidR="0026766D">
        <w:t>en</w:t>
      </w:r>
      <w:r>
        <w:t>)</w:t>
      </w:r>
    </w:p>
    <w:p w14:paraId="583BC067" w14:textId="77777777" w:rsidR="00962579" w:rsidRDefault="00BE117E" w:rsidP="00BE117E">
      <w:pPr>
        <w:pStyle w:val="Kop2"/>
      </w:pPr>
      <w:r>
        <w:t>Doel</w:t>
      </w:r>
    </w:p>
    <w:p w14:paraId="07511FAA" w14:textId="77777777" w:rsidR="00962579" w:rsidRDefault="00BE117E" w:rsidP="00962579">
      <w:r>
        <w:t>Laat de wieken precies 1 rondje draaien</w:t>
      </w:r>
      <w:r w:rsidR="00AF72E3">
        <w:t xml:space="preserve"> – heel langzaam</w:t>
      </w:r>
      <w:r>
        <w:t>.</w:t>
      </w:r>
    </w:p>
    <w:p w14:paraId="4E3873FB" w14:textId="77777777" w:rsidR="00EA1AE9" w:rsidRDefault="00EA1AE9" w:rsidP="00BA0505"/>
    <w:p w14:paraId="6B51F6E8" w14:textId="77777777" w:rsidR="00EA1AE9" w:rsidRDefault="00EA1AE9" w:rsidP="00BA0505"/>
    <w:p w14:paraId="427A2422" w14:textId="77777777" w:rsidR="00BA0505" w:rsidRDefault="00EA1AE9" w:rsidP="00881D7E">
      <w:pPr>
        <w:pStyle w:val="Kop2"/>
      </w:pPr>
      <w:r>
        <w:rPr>
          <w:noProof/>
          <w:lang w:val="en-US"/>
        </w:rPr>
        <w:drawing>
          <wp:anchor distT="0" distB="0" distL="114300" distR="114300" simplePos="0" relativeHeight="251567104" behindDoc="1" locked="0" layoutInCell="1" allowOverlap="1" wp14:anchorId="75900DE4" wp14:editId="39B9E4C2">
            <wp:simplePos x="0" y="0"/>
            <wp:positionH relativeFrom="column">
              <wp:posOffset>4257675</wp:posOffset>
            </wp:positionH>
            <wp:positionV relativeFrom="paragraph">
              <wp:posOffset>154305</wp:posOffset>
            </wp:positionV>
            <wp:extent cx="1971675" cy="146685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71675" cy="1466850"/>
                    </a:xfrm>
                    <a:prstGeom prst="rect">
                      <a:avLst/>
                    </a:prstGeom>
                  </pic:spPr>
                </pic:pic>
              </a:graphicData>
            </a:graphic>
          </wp:anchor>
        </w:drawing>
      </w:r>
      <w:r w:rsidR="00BA0505" w:rsidRPr="00BA0505">
        <w:t>Programma</w:t>
      </w:r>
    </w:p>
    <w:p w14:paraId="62C8FDF2" w14:textId="77777777" w:rsidR="00BA0505" w:rsidRDefault="00EA1AE9" w:rsidP="00BA0505">
      <w:r>
        <w:t>Schrijf een programma voor de molen.</w:t>
      </w:r>
    </w:p>
    <w:p w14:paraId="53C325B3" w14:textId="77777777" w:rsidR="00627561" w:rsidRDefault="00627561" w:rsidP="00627561">
      <w:r>
        <w:t>Dit programma bestaat uit 1 stap, een “motor” stap.</w:t>
      </w:r>
    </w:p>
    <w:p w14:paraId="008A1661" w14:textId="77777777" w:rsidR="00BE117E" w:rsidRDefault="00BE117E" w:rsidP="00BE117E">
      <w:r>
        <w:t>Deze stap laat de wieken 1 rondje maken.</w:t>
      </w:r>
    </w:p>
    <w:p w14:paraId="4C892C41" w14:textId="77777777" w:rsidR="00627561" w:rsidRDefault="00627561" w:rsidP="00BA0505"/>
    <w:p w14:paraId="7C5FF81F" w14:textId="77777777" w:rsidR="00627561" w:rsidRDefault="00627561" w:rsidP="00BA0505">
      <w:r>
        <w:t>Tips voor de “motor” stap:</w:t>
      </w:r>
    </w:p>
    <w:p w14:paraId="08BEAE42"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60288" behindDoc="0" locked="0" layoutInCell="1" allowOverlap="1" wp14:anchorId="56A1D483" wp14:editId="2B89A857">
                <wp:simplePos x="0" y="0"/>
                <wp:positionH relativeFrom="column">
                  <wp:posOffset>180892</wp:posOffset>
                </wp:positionH>
                <wp:positionV relativeFrom="paragraph">
                  <wp:posOffset>148618</wp:posOffset>
                </wp:positionV>
                <wp:extent cx="1343660" cy="970059"/>
                <wp:effectExtent l="285750" t="19050" r="0" b="135255"/>
                <wp:wrapNone/>
                <wp:docPr id="360" name="Curved Connector 360"/>
                <wp:cNvGraphicFramePr/>
                <a:graphic xmlns:a="http://schemas.openxmlformats.org/drawingml/2006/main">
                  <a:graphicData uri="http://schemas.microsoft.com/office/word/2010/wordprocessingShape">
                    <wps:wsp>
                      <wps:cNvCnPr/>
                      <wps:spPr>
                        <a:xfrm>
                          <a:off x="0" y="0"/>
                          <a:ext cx="1343660" cy="970059"/>
                        </a:xfrm>
                        <a:prstGeom prst="curvedConnector3">
                          <a:avLst>
                            <a:gd name="adj1" fmla="val -19829"/>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731606D1"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60" o:spid="_x0000_s1026" type="#_x0000_t38" style="position:absolute;margin-left:14.25pt;margin-top:11.7pt;width:105.8pt;height:76.4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" adj="-4283" strokecolor="red" strokeweight="2.25pt">
                <v:stroke endarrow="open"/>
              </v:shape>
            </w:pict>
          </mc:Fallback>
        </mc:AlternateContent>
      </w:r>
      <w:r w:rsidR="00627561">
        <w:t>Laat maar één motor draaien (Poort A)</w:t>
      </w:r>
      <w:r w:rsidR="0071371D">
        <w:t>.</w:t>
      </w:r>
    </w:p>
    <w:p w14:paraId="162FCA29"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8240" behindDoc="0" locked="0" layoutInCell="1" allowOverlap="1" wp14:anchorId="76F56022" wp14:editId="5B0BDE7B">
                <wp:simplePos x="0" y="0"/>
                <wp:positionH relativeFrom="column">
                  <wp:posOffset>2977738</wp:posOffset>
                </wp:positionH>
                <wp:positionV relativeFrom="paragraph">
                  <wp:posOffset>83894</wp:posOffset>
                </wp:positionV>
                <wp:extent cx="2735134" cy="760318"/>
                <wp:effectExtent l="0" t="19050" r="141605" b="40005"/>
                <wp:wrapNone/>
                <wp:docPr id="358" name="Curved Connector 358"/>
                <wp:cNvGraphicFramePr/>
                <a:graphic xmlns:a="http://schemas.openxmlformats.org/drawingml/2006/main">
                  <a:graphicData uri="http://schemas.microsoft.com/office/word/2010/wordprocessingShape">
                    <wps:wsp>
                      <wps:cNvCnPr/>
                      <wps:spPr>
                        <a:xfrm>
                          <a:off x="0" y="0"/>
                          <a:ext cx="2735134" cy="760318"/>
                        </a:xfrm>
                        <a:prstGeom prst="curvedConnector3">
                          <a:avLst>
                            <a:gd name="adj1" fmla="val 10035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359BF2" id="Curved Connector 358" o:spid="_x0000_s1026" type="#_x0000_t38" style="position:absolute;margin-left:234.45pt;margin-top:6.6pt;width:215.35pt;height:59.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" adj="21676" strokecolor="red" strokeweight="2.25pt">
                <v:stroke endarrow="open"/>
              </v:shape>
            </w:pict>
          </mc:Fallback>
        </mc:AlternateContent>
      </w:r>
      <w:r w:rsidR="00627561">
        <w:t>Laat hem langzaam draaien (Vermogen 10)</w:t>
      </w:r>
      <w:r w:rsidR="0071371D">
        <w:t>.</w:t>
      </w:r>
    </w:p>
    <w:p w14:paraId="426B3281"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9264" behindDoc="0" locked="0" layoutInCell="1" allowOverlap="1" wp14:anchorId="4D1B24C9" wp14:editId="7162FC75">
                <wp:simplePos x="0" y="0"/>
                <wp:positionH relativeFrom="column">
                  <wp:posOffset>2478819</wp:posOffset>
                </wp:positionH>
                <wp:positionV relativeFrom="paragraph">
                  <wp:posOffset>75537</wp:posOffset>
                </wp:positionV>
                <wp:extent cx="2369489" cy="842839"/>
                <wp:effectExtent l="0" t="19050" r="107315" b="52705"/>
                <wp:wrapNone/>
                <wp:docPr id="359" name="Curved Connector 359"/>
                <wp:cNvGraphicFramePr/>
                <a:graphic xmlns:a="http://schemas.openxmlformats.org/drawingml/2006/main">
                  <a:graphicData uri="http://schemas.microsoft.com/office/word/2010/wordprocessingShape">
                    <wps:wsp>
                      <wps:cNvCnPr/>
                      <wps:spPr>
                        <a:xfrm>
                          <a:off x="0" y="0"/>
                          <a:ext cx="2369489" cy="842839"/>
                        </a:xfrm>
                        <a:prstGeom prst="curvedConnector3">
                          <a:avLst>
                            <a:gd name="adj1" fmla="val 99994"/>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C5756B" id="Curved Connector 359" o:spid="_x0000_s1026" type="#_x0000_t38" style="position:absolute;margin-left:195.2pt;margin-top:5.95pt;width:186.55pt;height:66.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" adj="21599" strokecolor="red" strokeweight="2.25pt">
                <v:stroke endarrow="open"/>
              </v:shape>
            </w:pict>
          </mc:Fallback>
        </mc:AlternateContent>
      </w:r>
      <w:r w:rsidR="00627561">
        <w:t>Kies voor Tij</w:t>
      </w:r>
      <w:r w:rsidR="008967F3">
        <w:t>d</w:t>
      </w:r>
      <w:r w:rsidR="00627561">
        <w:t>sduur 1 Omwenteling</w:t>
      </w:r>
      <w:r w:rsidR="0071371D">
        <w:t>.</w:t>
      </w:r>
    </w:p>
    <w:p w14:paraId="257D4DC4" w14:textId="77777777" w:rsidR="00627561" w:rsidRDefault="00627561" w:rsidP="00627561"/>
    <w:p w14:paraId="531D15F1" w14:textId="78487E45" w:rsidR="00EA1AE9" w:rsidRDefault="00627561" w:rsidP="00BA0505">
      <w:r>
        <w:rPr>
          <w:noProof/>
          <w:lang w:val="en-US"/>
        </w:rPr>
        <w:drawing>
          <wp:inline distT="0" distB="0" distL="0" distR="0" wp14:anchorId="4BB0B7C1" wp14:editId="7D7C044B">
            <wp:extent cx="5952381" cy="121904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52381" cy="1219048"/>
                    </a:xfrm>
                    <a:prstGeom prst="rect">
                      <a:avLst/>
                    </a:prstGeom>
                  </pic:spPr>
                </pic:pic>
              </a:graphicData>
            </a:graphic>
          </wp:inline>
        </w:drawing>
      </w:r>
    </w:p>
    <w:p w14:paraId="102121FE" w14:textId="71A2FD99" w:rsidR="00885EE6" w:rsidRDefault="00885EE6" w:rsidP="00885EE6">
      <w:pPr>
        <w:pStyle w:val="Kop2"/>
      </w:pPr>
      <w:r>
        <w:t>Extra</w:t>
      </w:r>
    </w:p>
    <w:p w14:paraId="14E7D7B0" w14:textId="30A18B3F" w:rsidR="00885EE6" w:rsidRDefault="00885EE6" w:rsidP="00885EE6">
      <w:pPr>
        <w:pStyle w:val="ListParagraph"/>
        <w:numPr>
          <w:ilvl w:val="0"/>
          <w:numId w:val="28"/>
        </w:numPr>
      </w:pPr>
      <w:r>
        <w:t>Kun je de wieken de andere kant op laten draaien?</w:t>
      </w:r>
    </w:p>
    <w:p w14:paraId="4067AAEE" w14:textId="4BC7876A" w:rsidR="00885EE6" w:rsidRDefault="00885EE6" w:rsidP="00885EE6">
      <w:pPr>
        <w:pStyle w:val="ListParagraph"/>
        <w:numPr>
          <w:ilvl w:val="0"/>
          <w:numId w:val="28"/>
        </w:numPr>
      </w:pPr>
      <w:r>
        <w:t xml:space="preserve">Kun je de wieken ook </w:t>
      </w:r>
      <w:r w:rsidR="004F487C">
        <w:t xml:space="preserve">maar </w:t>
      </w:r>
      <w:r w:rsidR="00897A26">
        <w:t>een kwart rondje</w:t>
      </w:r>
      <w:r w:rsidR="004F487C">
        <w:t xml:space="preserve"> laten draaien?</w:t>
      </w:r>
    </w:p>
    <w:p w14:paraId="51447E7B" w14:textId="14B9A535" w:rsidR="004F487C" w:rsidRPr="00885EE6" w:rsidRDefault="004F487C" w:rsidP="00885EE6">
      <w:pPr>
        <w:pStyle w:val="ListParagraph"/>
        <w:numPr>
          <w:ilvl w:val="0"/>
          <w:numId w:val="28"/>
        </w:numPr>
      </w:pPr>
      <w:r>
        <w:t>Kun je de wieken eerst 1 rondje linksom en daarna 1 rondje rechtsom laten draaien?</w:t>
      </w:r>
    </w:p>
    <w:p w14:paraId="1DDFB22B" w14:textId="4BBFC662" w:rsidR="0047443F" w:rsidRDefault="000040E6" w:rsidP="009A5B04">
      <w:pPr>
        <w:pStyle w:val="Kop1Before"/>
      </w:pPr>
      <w:r>
        <w:lastRenderedPageBreak/>
        <w:t xml:space="preserve">Demo op </w:t>
      </w:r>
      <w:hyperlink r:id="rId21" w:history="1">
        <w:r w:rsidRPr="006F2E9B">
          <w:rPr>
            <w:rStyle w:val="Hyperlink"/>
          </w:rPr>
          <w:t>https://www.youtube.com/watch?v=e-hG0cgs2EA</w:t>
        </w:r>
      </w:hyperlink>
      <w:r>
        <w:t xml:space="preserve"> </w:t>
      </w:r>
    </w:p>
    <w:p w14:paraId="29C2D983" w14:textId="77777777" w:rsidR="00627561" w:rsidRDefault="00666370" w:rsidP="0047443F">
      <w:pPr>
        <w:pStyle w:val="Kop1"/>
      </w:pPr>
      <w:r>
        <w:t xml:space="preserve">02 </w:t>
      </w:r>
      <w:r w:rsidR="00627561">
        <w:t>Clown</w:t>
      </w:r>
      <w:r w:rsidR="0026766D">
        <w:tab/>
        <w:t>Twee motoren</w:t>
      </w:r>
    </w:p>
    <w:p w14:paraId="331F51C7" w14:textId="77777777" w:rsidR="00D54BAA" w:rsidRDefault="0071371D" w:rsidP="00881D7E">
      <w:pPr>
        <w:pStyle w:val="Kop2"/>
      </w:pPr>
      <w:r>
        <w:rPr>
          <w:noProof/>
          <w:lang w:val="en-US"/>
        </w:rPr>
        <w:drawing>
          <wp:anchor distT="0" distB="0" distL="114300" distR="114300" simplePos="0" relativeHeight="251569152" behindDoc="0" locked="0" layoutInCell="1" allowOverlap="1" wp14:anchorId="1D4DE198" wp14:editId="19BDB1C0">
            <wp:simplePos x="0" y="0"/>
            <wp:positionH relativeFrom="column">
              <wp:posOffset>4215130</wp:posOffset>
            </wp:positionH>
            <wp:positionV relativeFrom="paragraph">
              <wp:posOffset>0</wp:posOffset>
            </wp:positionV>
            <wp:extent cx="1944000" cy="2592209"/>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4000" cy="2592209"/>
                    </a:xfrm>
                    <a:prstGeom prst="rect">
                      <a:avLst/>
                    </a:prstGeom>
                  </pic:spPr>
                </pic:pic>
              </a:graphicData>
            </a:graphic>
            <wp14:sizeRelH relativeFrom="margin">
              <wp14:pctWidth>0</wp14:pctWidth>
            </wp14:sizeRelH>
            <wp14:sizeRelV relativeFrom="margin">
              <wp14:pctHeight>0</wp14:pctHeight>
            </wp14:sizeRelV>
          </wp:anchor>
        </w:drawing>
      </w:r>
      <w:r w:rsidR="00D74D2A">
        <w:t>Bouw</w:t>
      </w:r>
    </w:p>
    <w:p w14:paraId="53911B4E" w14:textId="77777777" w:rsidR="00D54BAA" w:rsidRDefault="00D54BAA" w:rsidP="00D54BAA">
      <w:r>
        <w:t>Maak een hoofd van een clown – beide ogen draaien.</w:t>
      </w:r>
    </w:p>
    <w:p w14:paraId="00D15B47" w14:textId="77777777" w:rsidR="00D54BAA" w:rsidRDefault="00D54BAA" w:rsidP="00D54BAA">
      <w:r>
        <w:t>Tips:</w:t>
      </w:r>
    </w:p>
    <w:p w14:paraId="7AA76165" w14:textId="77777777" w:rsidR="00D54BAA" w:rsidRDefault="0026766D" w:rsidP="00D54BAA">
      <w:pPr>
        <w:pStyle w:val="ListParagraph"/>
        <w:numPr>
          <w:ilvl w:val="0"/>
          <w:numId w:val="4"/>
        </w:numPr>
      </w:pPr>
      <w:r>
        <w:t>Gebruik twee motoren</w:t>
      </w:r>
      <w:r w:rsidR="00D54BAA">
        <w:t>, één voor elk oog.</w:t>
      </w:r>
    </w:p>
    <w:p w14:paraId="02505F26" w14:textId="77777777" w:rsidR="00D54BAA" w:rsidRDefault="00D54BAA" w:rsidP="00D54BAA">
      <w:pPr>
        <w:pStyle w:val="ListParagraph"/>
        <w:numPr>
          <w:ilvl w:val="0"/>
          <w:numId w:val="4"/>
        </w:numPr>
      </w:pPr>
      <w:r>
        <w:t>Neem een groot tandwiel voor elk oog</w:t>
      </w:r>
      <w:r>
        <w:br/>
        <w:t>en zet het witte rondje uit het midden.</w:t>
      </w:r>
    </w:p>
    <w:p w14:paraId="605EF2C5" w14:textId="0984C357" w:rsidR="00D54BAA" w:rsidRDefault="00D54BAA" w:rsidP="00D54BAA">
      <w:pPr>
        <w:pStyle w:val="ListParagraph"/>
        <w:numPr>
          <w:ilvl w:val="0"/>
          <w:numId w:val="4"/>
        </w:numPr>
      </w:pPr>
      <w:r>
        <w:t xml:space="preserve">Maak </w:t>
      </w:r>
      <w:r w:rsidR="00897A26">
        <w:t>de ogen</w:t>
      </w:r>
      <w:r>
        <w:t xml:space="preserve"> vast aan de NXT.</w:t>
      </w:r>
    </w:p>
    <w:p w14:paraId="359451BA" w14:textId="77777777" w:rsidR="0071371D" w:rsidRDefault="00962579" w:rsidP="0071371D">
      <w:pPr>
        <w:pStyle w:val="ListParagraph"/>
        <w:numPr>
          <w:ilvl w:val="0"/>
          <w:numId w:val="4"/>
        </w:numPr>
      </w:pPr>
      <w:r>
        <w:t>Klik snoeren in de motor</w:t>
      </w:r>
      <w:r w:rsidR="0026766D">
        <w:t>en</w:t>
      </w:r>
      <w:r>
        <w:t xml:space="preserve"> en in poort A en B van de NXT</w:t>
      </w:r>
    </w:p>
    <w:p w14:paraId="1610151B" w14:textId="77777777" w:rsidR="0071371D" w:rsidRDefault="0071371D" w:rsidP="0071371D"/>
    <w:p w14:paraId="020659B2" w14:textId="77777777" w:rsidR="00D54BAA" w:rsidRDefault="00D54BAA" w:rsidP="00D54BAA">
      <w:pPr>
        <w:pStyle w:val="ListParagraph"/>
        <w:numPr>
          <w:ilvl w:val="0"/>
          <w:numId w:val="4"/>
        </w:numPr>
      </w:pPr>
      <w:r>
        <w:t>Als je zin hebt kun je een mond en neus toevoegen.</w:t>
      </w:r>
    </w:p>
    <w:p w14:paraId="48ABAD92" w14:textId="77777777" w:rsidR="0071371D" w:rsidRDefault="0071371D" w:rsidP="00D54BAA"/>
    <w:p w14:paraId="7D2EA4D0" w14:textId="77777777" w:rsidR="0071371D" w:rsidRDefault="00381685" w:rsidP="00BE117E">
      <w:pPr>
        <w:pStyle w:val="Kop2"/>
      </w:pPr>
      <w:r>
        <w:rPr>
          <w:noProof/>
          <w:lang w:val="en-US"/>
        </w:rPr>
        <w:drawing>
          <wp:anchor distT="0" distB="0" distL="114300" distR="114300" simplePos="0" relativeHeight="251570176" behindDoc="0" locked="0" layoutInCell="1" allowOverlap="1" wp14:anchorId="201263AB" wp14:editId="1D58DA02">
            <wp:simplePos x="0" y="0"/>
            <wp:positionH relativeFrom="column">
              <wp:posOffset>4215130</wp:posOffset>
            </wp:positionH>
            <wp:positionV relativeFrom="paragraph">
              <wp:posOffset>9221</wp:posOffset>
            </wp:positionV>
            <wp:extent cx="1943735" cy="259143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43735" cy="2591435"/>
                    </a:xfrm>
                    <a:prstGeom prst="rect">
                      <a:avLst/>
                    </a:prstGeom>
                  </pic:spPr>
                </pic:pic>
              </a:graphicData>
            </a:graphic>
            <wp14:sizeRelH relativeFrom="margin">
              <wp14:pctWidth>0</wp14:pctWidth>
            </wp14:sizeRelH>
            <wp14:sizeRelV relativeFrom="margin">
              <wp14:pctHeight>0</wp14:pctHeight>
            </wp14:sizeRelV>
          </wp:anchor>
        </w:drawing>
      </w:r>
      <w:r w:rsidR="00BE117E">
        <w:t>Doel</w:t>
      </w:r>
    </w:p>
    <w:p w14:paraId="0175AA31" w14:textId="77777777" w:rsidR="00BE117E" w:rsidRPr="00BE117E" w:rsidRDefault="00BE117E" w:rsidP="00BE117E">
      <w:r>
        <w:t>Laat de ogen 10 rondjes draaien.</w:t>
      </w:r>
    </w:p>
    <w:p w14:paraId="1A0EB933" w14:textId="77777777" w:rsidR="0071371D" w:rsidRDefault="0071371D" w:rsidP="00D54BAA"/>
    <w:p w14:paraId="7C30FBD4" w14:textId="77777777" w:rsidR="00D54BAA" w:rsidRDefault="00D54BAA" w:rsidP="00881D7E">
      <w:pPr>
        <w:pStyle w:val="Kop2"/>
      </w:pPr>
      <w:r>
        <w:t>Programma</w:t>
      </w:r>
    </w:p>
    <w:p w14:paraId="7E39EDEC" w14:textId="400E8CA7" w:rsidR="00D54BAA" w:rsidRDefault="00D54BAA" w:rsidP="00D54BAA">
      <w:r>
        <w:t xml:space="preserve">Schrijf een programma dat beide ogen </w:t>
      </w:r>
      <w:r w:rsidR="000E5ADD">
        <w:t>3</w:t>
      </w:r>
      <w:r>
        <w:t xml:space="preserve"> keer rond laat draaien.</w:t>
      </w:r>
    </w:p>
    <w:p w14:paraId="0F6964F5" w14:textId="77777777" w:rsidR="00D54BAA" w:rsidRDefault="00D54BAA" w:rsidP="00D54BAA">
      <w:r>
        <w:t>Dit programma bestaat uit 1 stap, een “motor” stap.</w:t>
      </w:r>
    </w:p>
    <w:p w14:paraId="5952C5F9" w14:textId="77777777" w:rsidR="00D54BAA" w:rsidRDefault="00D54BAA" w:rsidP="00D54BAA"/>
    <w:p w14:paraId="5781B96C" w14:textId="77777777" w:rsidR="00D54BAA" w:rsidRDefault="0071371D" w:rsidP="00D54BAA">
      <w:r>
        <w:t>Tips voor de “motor” stap:</w:t>
      </w:r>
    </w:p>
    <w:p w14:paraId="26B34784" w14:textId="77777777" w:rsidR="0071371D" w:rsidRDefault="00881D7E" w:rsidP="0071371D">
      <w:pPr>
        <w:pStyle w:val="ListParagraph"/>
        <w:numPr>
          <w:ilvl w:val="0"/>
          <w:numId w:val="5"/>
        </w:numPr>
      </w:pPr>
      <w:r>
        <w:t>Laat twee motor</w:t>
      </w:r>
      <w:r w:rsidR="0026766D">
        <w:t>en</w:t>
      </w:r>
      <w:r>
        <w:t xml:space="preserve"> draaien (Poo</w:t>
      </w:r>
      <w:r w:rsidR="0071371D">
        <w:t>rt A en B).</w:t>
      </w:r>
    </w:p>
    <w:p w14:paraId="46CB6047" w14:textId="77777777" w:rsidR="0071371D" w:rsidRDefault="0071371D" w:rsidP="0071371D">
      <w:pPr>
        <w:pStyle w:val="ListParagraph"/>
        <w:numPr>
          <w:ilvl w:val="0"/>
          <w:numId w:val="5"/>
        </w:numPr>
      </w:pPr>
      <w:r>
        <w:t>Laat hem redelijk vlot draaien (Vermogen 33).</w:t>
      </w:r>
    </w:p>
    <w:p w14:paraId="03396F05" w14:textId="1457D3FD" w:rsidR="0071371D" w:rsidRDefault="0071371D" w:rsidP="0071371D">
      <w:pPr>
        <w:pStyle w:val="ListParagraph"/>
        <w:numPr>
          <w:ilvl w:val="0"/>
          <w:numId w:val="5"/>
        </w:numPr>
      </w:pPr>
      <w:r>
        <w:t>Kies voor Tij</w:t>
      </w:r>
      <w:r w:rsidR="00AF72E3">
        <w:t>d</w:t>
      </w:r>
      <w:r>
        <w:t xml:space="preserve">sduur </w:t>
      </w:r>
      <w:r w:rsidR="000E5ADD">
        <w:t>3</w:t>
      </w:r>
      <w:r>
        <w:t xml:space="preserve"> Omwenteling</w:t>
      </w:r>
      <w:r w:rsidR="00962579">
        <w:t>en</w:t>
      </w:r>
      <w:r>
        <w:t>.</w:t>
      </w:r>
    </w:p>
    <w:p w14:paraId="4D64C385" w14:textId="77777777" w:rsidR="0071371D" w:rsidRDefault="00DF2D13" w:rsidP="0071371D">
      <w:pPr>
        <w:pStyle w:val="ListParagraph"/>
      </w:pPr>
      <w:r>
        <w:rPr>
          <w:noProof/>
          <w:lang w:val="en-US"/>
        </w:rPr>
        <mc:AlternateContent>
          <mc:Choice Requires="wps">
            <w:drawing>
              <wp:anchor distT="0" distB="0" distL="114300" distR="114300" simplePos="0" relativeHeight="251663360" behindDoc="0" locked="0" layoutInCell="1" allowOverlap="1" wp14:anchorId="49416639" wp14:editId="74B04E99">
                <wp:simplePos x="0" y="0"/>
                <wp:positionH relativeFrom="column">
                  <wp:posOffset>1516711</wp:posOffset>
                </wp:positionH>
                <wp:positionV relativeFrom="paragraph">
                  <wp:posOffset>187822</wp:posOffset>
                </wp:positionV>
                <wp:extent cx="770890" cy="420839"/>
                <wp:effectExtent l="19050" t="19050" r="10160" b="17780"/>
                <wp:wrapNone/>
                <wp:docPr id="362" name="Oval 362"/>
                <wp:cNvGraphicFramePr/>
                <a:graphic xmlns:a="http://schemas.openxmlformats.org/drawingml/2006/main">
                  <a:graphicData uri="http://schemas.microsoft.com/office/word/2010/wordprocessingShape">
                    <wps:wsp>
                      <wps:cNvSpPr/>
                      <wps:spPr>
                        <a:xfrm>
                          <a:off x="0" y="0"/>
                          <a:ext cx="770890" cy="4208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292C378" id="Oval 362" o:spid="_x0000_s1026" style="position:absolute;margin-left:119.45pt;margin-top:14.8pt;width:60.7pt;height:33.1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" filled="f" strokecolor="red" strokeweight="2.25pt">
                <v:stroke endarrow="open"/>
              </v:oval>
            </w:pict>
          </mc:Fallback>
        </mc:AlternateContent>
      </w:r>
    </w:p>
    <w:p w14:paraId="2DADA1B5" w14:textId="00106625" w:rsidR="0071371D" w:rsidRDefault="000E5ADD" w:rsidP="00D54BAA">
      <w:r>
        <w:rPr>
          <w:noProof/>
        </w:rPr>
        <w:drawing>
          <wp:inline distT="0" distB="0" distL="0" distR="0" wp14:anchorId="5E89228B" wp14:editId="2AC4358D">
            <wp:extent cx="5870202" cy="1250950"/>
            <wp:effectExtent l="0" t="0" r="0" b="635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8316" cy="1254810"/>
                    </a:xfrm>
                    <a:prstGeom prst="rect">
                      <a:avLst/>
                    </a:prstGeom>
                    <a:noFill/>
                    <a:ln>
                      <a:noFill/>
                    </a:ln>
                  </pic:spPr>
                </pic:pic>
              </a:graphicData>
            </a:graphic>
          </wp:inline>
        </w:drawing>
      </w:r>
    </w:p>
    <w:p w14:paraId="48892882" w14:textId="109DCE9E" w:rsidR="004F487C" w:rsidRDefault="004F487C" w:rsidP="004F487C">
      <w:pPr>
        <w:pStyle w:val="Kop2"/>
      </w:pPr>
      <w:r>
        <w:t>Extra</w:t>
      </w:r>
    </w:p>
    <w:p w14:paraId="110C2F29" w14:textId="264A87B1" w:rsidR="004F487C" w:rsidRDefault="004F487C" w:rsidP="004F487C">
      <w:pPr>
        <w:pStyle w:val="ListParagraph"/>
        <w:numPr>
          <w:ilvl w:val="0"/>
          <w:numId w:val="29"/>
        </w:numPr>
      </w:pPr>
      <w:r>
        <w:t>Kun je de ogen ook een half rondje laten draaien?</w:t>
      </w:r>
    </w:p>
    <w:p w14:paraId="14445DE1" w14:textId="423639F0" w:rsidR="004F487C" w:rsidRDefault="004F487C" w:rsidP="004F487C">
      <w:pPr>
        <w:pStyle w:val="ListParagraph"/>
        <w:numPr>
          <w:ilvl w:val="0"/>
          <w:numId w:val="29"/>
        </w:numPr>
      </w:pPr>
      <w:r>
        <w:t>Kun je de ogen een half rondje rechtsom, half rondje linksom laten draaien (heel langzaam)</w:t>
      </w:r>
      <w:r w:rsidR="00897A26">
        <w:t>?</w:t>
      </w:r>
    </w:p>
    <w:p w14:paraId="027329DB" w14:textId="3F1921E6" w:rsidR="004F487C" w:rsidRPr="004F487C" w:rsidRDefault="004F487C" w:rsidP="004F487C">
      <w:pPr>
        <w:pStyle w:val="ListParagraph"/>
        <w:numPr>
          <w:ilvl w:val="0"/>
          <w:numId w:val="29"/>
        </w:numPr>
      </w:pPr>
      <w:r>
        <w:t>Moeilijk: kun je de ogen ook dezelfde kant op laten draaien</w:t>
      </w:r>
      <w:r w:rsidR="00897A26">
        <w:t>?</w:t>
      </w:r>
    </w:p>
    <w:p w14:paraId="792165CE" w14:textId="172A6CE1" w:rsidR="0047443F" w:rsidRDefault="000040E6" w:rsidP="009A5B04">
      <w:pPr>
        <w:pStyle w:val="Kop1Before"/>
      </w:pPr>
      <w:r>
        <w:lastRenderedPageBreak/>
        <w:t xml:space="preserve">Demo op </w:t>
      </w:r>
      <w:hyperlink r:id="rId25" w:history="1">
        <w:r w:rsidRPr="006F2E9B">
          <w:rPr>
            <w:rStyle w:val="Hyperlink"/>
          </w:rPr>
          <w:t>https://www.youtube.com/watch?v=ZjEm8CphkyY</w:t>
        </w:r>
      </w:hyperlink>
      <w:r>
        <w:t xml:space="preserve"> </w:t>
      </w:r>
    </w:p>
    <w:p w14:paraId="114B93DD" w14:textId="77777777" w:rsidR="009314C5" w:rsidRDefault="009314C5" w:rsidP="0047443F">
      <w:pPr>
        <w:pStyle w:val="Kop1"/>
      </w:pPr>
      <w:r>
        <w:t>03 Deur</w:t>
      </w:r>
      <w:r w:rsidR="003804AD">
        <w:tab/>
      </w:r>
      <w:r w:rsidR="00202AA1">
        <w:t>Meer stappen en w</w:t>
      </w:r>
      <w:r w:rsidR="003804AD">
        <w:t>acht-blok</w:t>
      </w:r>
    </w:p>
    <w:p w14:paraId="1B743ADD" w14:textId="77777777" w:rsidR="009314C5" w:rsidRDefault="009314C5" w:rsidP="009314C5">
      <w:pPr>
        <w:pStyle w:val="Kop2"/>
      </w:pPr>
      <w:r>
        <w:rPr>
          <w:noProof/>
          <w:lang w:val="en-US"/>
        </w:rPr>
        <w:drawing>
          <wp:anchor distT="0" distB="0" distL="114300" distR="114300" simplePos="0" relativeHeight="251572224" behindDoc="0" locked="0" layoutInCell="1" allowOverlap="1" wp14:anchorId="70441009" wp14:editId="44472057">
            <wp:simplePos x="0" y="0"/>
            <wp:positionH relativeFrom="column">
              <wp:posOffset>4113389</wp:posOffset>
            </wp:positionH>
            <wp:positionV relativeFrom="paragraph">
              <wp:posOffset>-521</wp:posOffset>
            </wp:positionV>
            <wp:extent cx="2091755" cy="1569492"/>
            <wp:effectExtent l="0" t="0" r="381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bouw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092409" cy="1569983"/>
                    </a:xfrm>
                    <a:prstGeom prst="rect">
                      <a:avLst/>
                    </a:prstGeom>
                  </pic:spPr>
                </pic:pic>
              </a:graphicData>
            </a:graphic>
          </wp:anchor>
        </w:drawing>
      </w:r>
      <w:r w:rsidR="00D74D2A">
        <w:t>Bouw</w:t>
      </w:r>
    </w:p>
    <w:p w14:paraId="5502DEE4" w14:textId="77777777" w:rsidR="009314C5" w:rsidRDefault="009314C5" w:rsidP="009314C5">
      <w:r>
        <w:t>Maak een deur die met een motor open en dicht kan.</w:t>
      </w:r>
    </w:p>
    <w:p w14:paraId="6A2DA9EA" w14:textId="77777777" w:rsidR="009314C5" w:rsidRDefault="009314C5" w:rsidP="009314C5">
      <w:pPr>
        <w:pStyle w:val="ListParagraph"/>
        <w:numPr>
          <w:ilvl w:val="0"/>
          <w:numId w:val="6"/>
        </w:numPr>
      </w:pPr>
      <w:r>
        <w:t>Gebruik één motor.</w:t>
      </w:r>
    </w:p>
    <w:p w14:paraId="74DC7515" w14:textId="77777777" w:rsidR="009314C5" w:rsidRDefault="009314C5" w:rsidP="009314C5">
      <w:pPr>
        <w:pStyle w:val="ListParagraph"/>
        <w:numPr>
          <w:ilvl w:val="0"/>
          <w:numId w:val="6"/>
        </w:numPr>
      </w:pPr>
      <w:r>
        <w:t>Zorg dat de deur voldoende kan draaien.</w:t>
      </w:r>
    </w:p>
    <w:p w14:paraId="4884A93B" w14:textId="39BFEE54" w:rsidR="009314C5" w:rsidRDefault="009314C5" w:rsidP="009314C5">
      <w:pPr>
        <w:pStyle w:val="ListParagraph"/>
        <w:numPr>
          <w:ilvl w:val="0"/>
          <w:numId w:val="6"/>
        </w:numPr>
      </w:pPr>
      <w:r>
        <w:t>Maak de deurmotor vast aan de NXT</w:t>
      </w:r>
      <w:r w:rsidR="00962579">
        <w:t xml:space="preserve"> (poort A)</w:t>
      </w:r>
      <w:r>
        <w:t>.</w:t>
      </w:r>
    </w:p>
    <w:p w14:paraId="245D06FD" w14:textId="77777777" w:rsidR="009314C5" w:rsidRDefault="00BE117E" w:rsidP="009314C5">
      <w:pPr>
        <w:pStyle w:val="Kop2"/>
      </w:pPr>
      <w:r>
        <w:t>Doel</w:t>
      </w:r>
    </w:p>
    <w:p w14:paraId="1FE1E77C" w14:textId="77777777" w:rsidR="009314C5" w:rsidRDefault="00BE117E" w:rsidP="009314C5">
      <w:r>
        <w:t>De</w:t>
      </w:r>
      <w:r w:rsidR="009314C5">
        <w:t xml:space="preserve"> deur </w:t>
      </w:r>
      <w:r>
        <w:t xml:space="preserve">gaat </w:t>
      </w:r>
      <w:r w:rsidR="009314C5">
        <w:t>open,</w:t>
      </w:r>
      <w:r>
        <w:t xml:space="preserve"> blijft</w:t>
      </w:r>
      <w:r w:rsidR="009314C5">
        <w:t xml:space="preserve"> 5 seconde </w:t>
      </w:r>
      <w:r>
        <w:t xml:space="preserve">open, </w:t>
      </w:r>
      <w:r w:rsidR="00AF72E3">
        <w:t>en</w:t>
      </w:r>
      <w:r w:rsidR="009314C5">
        <w:t xml:space="preserve"> </w:t>
      </w:r>
      <w:r w:rsidR="00AF72E3">
        <w:t>gaat</w:t>
      </w:r>
      <w:r>
        <w:t xml:space="preserve"> dan weer dicht</w:t>
      </w:r>
      <w:r w:rsidR="009314C5">
        <w:t>.</w:t>
      </w:r>
    </w:p>
    <w:p w14:paraId="387A5624" w14:textId="77777777" w:rsidR="00BE117E" w:rsidRDefault="00BE117E" w:rsidP="00BE117E">
      <w:pPr>
        <w:pStyle w:val="Kop2"/>
      </w:pPr>
      <w:r>
        <w:t>Programma</w:t>
      </w:r>
    </w:p>
    <w:p w14:paraId="4847719A" w14:textId="77777777" w:rsidR="009314C5" w:rsidRDefault="009314C5" w:rsidP="009314C5">
      <w:r>
        <w:t>Dit programma bestaat uit 3 stappen: een motor stap (deur open), een wacht stap (5 seconde), en weer een motor stap (deur dicht).</w:t>
      </w:r>
    </w:p>
    <w:p w14:paraId="77DE0891" w14:textId="77777777" w:rsidR="009314C5" w:rsidRDefault="009314C5" w:rsidP="009314C5">
      <w:pPr>
        <w:jc w:val="center"/>
      </w:pPr>
      <w:r>
        <w:rPr>
          <w:noProof/>
          <w:lang w:val="en-US"/>
        </w:rPr>
        <w:drawing>
          <wp:inline distT="0" distB="0" distL="0" distR="0" wp14:anchorId="66449345" wp14:editId="77B07355">
            <wp:extent cx="3070747" cy="8995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80201" cy="902369"/>
                    </a:xfrm>
                    <a:prstGeom prst="rect">
                      <a:avLst/>
                    </a:prstGeom>
                  </pic:spPr>
                </pic:pic>
              </a:graphicData>
            </a:graphic>
          </wp:inline>
        </w:drawing>
      </w:r>
    </w:p>
    <w:p w14:paraId="1BFBAAE6" w14:textId="77777777" w:rsidR="009314C5" w:rsidRDefault="009314C5" w:rsidP="009314C5">
      <w:r>
        <w:t>Tips:</w:t>
      </w:r>
    </w:p>
    <w:p w14:paraId="20D7F5B9" w14:textId="77777777" w:rsidR="009314C5" w:rsidRDefault="009314C5" w:rsidP="009314C5">
      <w:pPr>
        <w:pStyle w:val="ListParagraph"/>
        <w:numPr>
          <w:ilvl w:val="0"/>
          <w:numId w:val="5"/>
        </w:numPr>
      </w:pPr>
      <w:r>
        <w:t xml:space="preserve">Eerste blok: laat motor A de deur rustig (Vermogen 15) </w:t>
      </w:r>
      <w:r w:rsidRPr="009314C5">
        <w:rPr>
          <w:i/>
        </w:rPr>
        <w:t>open</w:t>
      </w:r>
      <w:r>
        <w:t xml:space="preserve"> draaien (Tijdsduur 80 graden).</w:t>
      </w:r>
    </w:p>
    <w:p w14:paraId="17FA8E94" w14:textId="77777777" w:rsidR="009314C5" w:rsidRDefault="009314C5" w:rsidP="009314C5">
      <w:pPr>
        <w:pStyle w:val="ListParagraph"/>
        <w:numPr>
          <w:ilvl w:val="0"/>
          <w:numId w:val="5"/>
        </w:numPr>
      </w:pPr>
      <w:r>
        <w:t>Tweede blok: Wacht (Controleer Tijd) tot 5 seconden voorbij zijn.</w:t>
      </w:r>
    </w:p>
    <w:p w14:paraId="023C8B7A" w14:textId="77777777" w:rsidR="009314C5" w:rsidRDefault="009314C5" w:rsidP="009314C5">
      <w:pPr>
        <w:pStyle w:val="ListParagraph"/>
        <w:numPr>
          <w:ilvl w:val="0"/>
          <w:numId w:val="5"/>
        </w:numPr>
      </w:pPr>
      <w:r>
        <w:t xml:space="preserve">Derde blok: laat motor A de deur rustig (Vermogen 15) </w:t>
      </w:r>
      <w:r w:rsidRPr="009314C5">
        <w:rPr>
          <w:i/>
        </w:rPr>
        <w:t>dicht</w:t>
      </w:r>
      <w:r>
        <w:t xml:space="preserve"> draaien (Tijdsduur 80 graden).</w:t>
      </w:r>
    </w:p>
    <w:p w14:paraId="67BF7446" w14:textId="77777777" w:rsidR="009314C5" w:rsidRDefault="00DF2D13" w:rsidP="009314C5">
      <w:pPr>
        <w:jc w:val="center"/>
      </w:pPr>
      <w:r>
        <w:rPr>
          <w:noProof/>
          <w:lang w:val="en-US"/>
        </w:rPr>
        <mc:AlternateContent>
          <mc:Choice Requires="wps">
            <w:drawing>
              <wp:anchor distT="0" distB="0" distL="114300" distR="114300" simplePos="0" relativeHeight="251670528" behindDoc="0" locked="0" layoutInCell="1" allowOverlap="1" wp14:anchorId="00E6053F" wp14:editId="474579E4">
                <wp:simplePos x="0" y="0"/>
                <wp:positionH relativeFrom="column">
                  <wp:posOffset>3495040</wp:posOffset>
                </wp:positionH>
                <wp:positionV relativeFrom="paragraph">
                  <wp:posOffset>1182039</wp:posOffset>
                </wp:positionV>
                <wp:extent cx="1097280" cy="763325"/>
                <wp:effectExtent l="19050" t="19050" r="26670" b="17780"/>
                <wp:wrapNone/>
                <wp:docPr id="366" name="Oval 366"/>
                <wp:cNvGraphicFramePr/>
                <a:graphic xmlns:a="http://schemas.openxmlformats.org/drawingml/2006/main">
                  <a:graphicData uri="http://schemas.microsoft.com/office/word/2010/wordprocessingShape">
                    <wps:wsp>
                      <wps:cNvSpPr/>
                      <wps:spPr>
                        <a:xfrm>
                          <a:off x="0" y="0"/>
                          <a:ext cx="1097280" cy="76332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CD012D" id="Oval 366" o:spid="_x0000_s1026" style="position:absolute;margin-left:275.2pt;margin-top:93.05pt;width:86.4pt;height:60.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" filled="f" strokecolor="red" strokeweight="2.25pt">
                <v:stroke endarrow="open"/>
              </v:oval>
            </w:pict>
          </mc:Fallback>
        </mc:AlternateContent>
      </w:r>
      <w:r>
        <w:rPr>
          <w:noProof/>
          <w:lang w:val="en-US"/>
        </w:rPr>
        <mc:AlternateContent>
          <mc:Choice Requires="wps">
            <w:drawing>
              <wp:anchor distT="0" distB="0" distL="114300" distR="114300" simplePos="0" relativeHeight="251669504" behindDoc="0" locked="0" layoutInCell="1" allowOverlap="1" wp14:anchorId="7AF157AA" wp14:editId="4F61FCF7">
                <wp:simplePos x="0" y="0"/>
                <wp:positionH relativeFrom="column">
                  <wp:posOffset>4489643</wp:posOffset>
                </wp:positionH>
                <wp:positionV relativeFrom="paragraph">
                  <wp:posOffset>2693642</wp:posOffset>
                </wp:positionV>
                <wp:extent cx="770890" cy="516255"/>
                <wp:effectExtent l="19050" t="19050" r="10160" b="17145"/>
                <wp:wrapNone/>
                <wp:docPr id="365" name="Oval 365"/>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8CAF7DC" id="Oval 365" o:spid="_x0000_s1026" style="position:absolute;margin-left:353.5pt;margin-top:212.1pt;width:60.7pt;height:40.6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" filled="f" strokecolor="red" strokeweight="2.25pt">
                <v:stroke endarrow="open"/>
              </v:oval>
            </w:pict>
          </mc:Fallback>
        </mc:AlternateContent>
      </w:r>
      <w:r>
        <w:rPr>
          <w:noProof/>
          <w:lang w:val="en-US"/>
        </w:rPr>
        <mc:AlternateContent>
          <mc:Choice Requires="wps">
            <w:drawing>
              <wp:anchor distT="0" distB="0" distL="114300" distR="114300" simplePos="0" relativeHeight="251666432" behindDoc="0" locked="0" layoutInCell="1" allowOverlap="1" wp14:anchorId="4B4E896C" wp14:editId="7D326119">
                <wp:simplePos x="0" y="0"/>
                <wp:positionH relativeFrom="column">
                  <wp:posOffset>1802489</wp:posOffset>
                </wp:positionH>
                <wp:positionV relativeFrom="paragraph">
                  <wp:posOffset>2797755</wp:posOffset>
                </wp:positionV>
                <wp:extent cx="405186" cy="293867"/>
                <wp:effectExtent l="19050" t="19050" r="13970" b="11430"/>
                <wp:wrapNone/>
                <wp:docPr id="364" name="Oval 364"/>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305338" id="Oval 364" o:spid="_x0000_s1026" style="position:absolute;margin-left:141.95pt;margin-top:220.3pt;width:31.9pt;height:23.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" filled="f" strokecolor="red" strokeweight="2.25pt">
                <v:stroke endarrow="open"/>
              </v:oval>
            </w:pict>
          </mc:Fallback>
        </mc:AlternateContent>
      </w:r>
      <w:r>
        <w:rPr>
          <w:noProof/>
          <w:lang w:val="en-US"/>
        </w:rPr>
        <mc:AlternateContent>
          <mc:Choice Requires="wps">
            <w:drawing>
              <wp:anchor distT="0" distB="0" distL="114300" distR="114300" simplePos="0" relativeHeight="251664384" behindDoc="0" locked="0" layoutInCell="1" allowOverlap="1" wp14:anchorId="19754169" wp14:editId="10C40654">
                <wp:simplePos x="0" y="0"/>
                <wp:positionH relativeFrom="column">
                  <wp:posOffset>2144864</wp:posOffset>
                </wp:positionH>
                <wp:positionV relativeFrom="paragraph">
                  <wp:posOffset>269349</wp:posOffset>
                </wp:positionV>
                <wp:extent cx="405186" cy="293867"/>
                <wp:effectExtent l="19050" t="19050" r="13970" b="11430"/>
                <wp:wrapNone/>
                <wp:docPr id="363" name="Oval 363"/>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5DA54E" id="Oval 363" o:spid="_x0000_s1026" style="position:absolute;margin-left:168.9pt;margin-top:21.2pt;width:31.9pt;height:23.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" filled="f" strokecolor="red" strokeweight="2.25pt">
                <v:stroke endarrow="open"/>
              </v:oval>
            </w:pict>
          </mc:Fallback>
        </mc:AlternateContent>
      </w:r>
      <w:r>
        <w:rPr>
          <w:noProof/>
          <w:lang w:val="en-US"/>
        </w:rPr>
        <mc:AlternateContent>
          <mc:Choice Requires="wps">
            <w:drawing>
              <wp:anchor distT="0" distB="0" distL="114300" distR="114300" simplePos="0" relativeHeight="251661312" behindDoc="0" locked="0" layoutInCell="1" allowOverlap="1" wp14:anchorId="3A929AD7" wp14:editId="4B337CF0">
                <wp:simplePos x="0" y="0"/>
                <wp:positionH relativeFrom="column">
                  <wp:posOffset>4378325</wp:posOffset>
                </wp:positionH>
                <wp:positionV relativeFrom="paragraph">
                  <wp:posOffset>149225</wp:posOffset>
                </wp:positionV>
                <wp:extent cx="770890" cy="516255"/>
                <wp:effectExtent l="19050" t="19050" r="10160" b="17145"/>
                <wp:wrapNone/>
                <wp:docPr id="361" name="Oval 361"/>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4A5A99F" id="Oval 361" o:spid="_x0000_s1026" style="position:absolute;margin-left:344.75pt;margin-top:11.75pt;width:60.7pt;height:40.6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" filled="f" strokecolor="red" strokeweight="2.25pt">
                <v:stroke endarrow="open"/>
              </v:oval>
            </w:pict>
          </mc:Fallback>
        </mc:AlternateContent>
      </w:r>
      <w:r w:rsidR="009314C5">
        <w:rPr>
          <w:noProof/>
          <w:lang w:val="en-US"/>
        </w:rPr>
        <w:drawing>
          <wp:inline distT="0" distB="0" distL="0" distR="0" wp14:anchorId="4711AD0C" wp14:editId="114CD46A">
            <wp:extent cx="5254388" cy="1081046"/>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61527" cy="1082515"/>
                    </a:xfrm>
                    <a:prstGeom prst="rect">
                      <a:avLst/>
                    </a:prstGeom>
                  </pic:spPr>
                </pic:pic>
              </a:graphicData>
            </a:graphic>
          </wp:inline>
        </w:drawing>
      </w:r>
      <w:r w:rsidR="00381685">
        <w:br/>
      </w:r>
      <w:r w:rsidR="009314C5">
        <w:br/>
      </w:r>
      <w:r w:rsidR="009314C5">
        <w:rPr>
          <w:noProof/>
          <w:lang w:val="en-US"/>
        </w:rPr>
        <w:drawing>
          <wp:inline distT="0" distB="0" distL="0" distR="0" wp14:anchorId="085CBC70" wp14:editId="4B7D9616">
            <wp:extent cx="2784143" cy="1015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94569" cy="1019102"/>
                    </a:xfrm>
                    <a:prstGeom prst="rect">
                      <a:avLst/>
                    </a:prstGeom>
                  </pic:spPr>
                </pic:pic>
              </a:graphicData>
            </a:graphic>
          </wp:inline>
        </w:drawing>
      </w:r>
      <w:r w:rsidR="00381685">
        <w:br/>
      </w:r>
      <w:r w:rsidR="009314C5">
        <w:br/>
      </w:r>
      <w:r w:rsidR="009314C5">
        <w:rPr>
          <w:noProof/>
          <w:lang w:val="en-US"/>
        </w:rPr>
        <w:drawing>
          <wp:inline distT="0" distB="0" distL="0" distR="0" wp14:anchorId="1EECBA88" wp14:editId="2BF3B0F2">
            <wp:extent cx="5308979" cy="1092523"/>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4.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328861" cy="1096615"/>
                    </a:xfrm>
                    <a:prstGeom prst="rect">
                      <a:avLst/>
                    </a:prstGeom>
                  </pic:spPr>
                </pic:pic>
              </a:graphicData>
            </a:graphic>
          </wp:inline>
        </w:drawing>
      </w:r>
    </w:p>
    <w:p w14:paraId="36DCA109" w14:textId="519FADF5" w:rsidR="0047443F" w:rsidRDefault="000040E6" w:rsidP="009A5B04">
      <w:pPr>
        <w:pStyle w:val="Kop1Before"/>
      </w:pPr>
      <w:r>
        <w:lastRenderedPageBreak/>
        <w:t xml:space="preserve">Demo op </w:t>
      </w:r>
      <w:hyperlink r:id="rId31" w:history="1">
        <w:r w:rsidRPr="006F2E9B">
          <w:rPr>
            <w:rStyle w:val="Hyperlink"/>
          </w:rPr>
          <w:t>https://www.youtube.com/watch?v=k5V9tEn1sH8</w:t>
        </w:r>
      </w:hyperlink>
      <w:r>
        <w:t xml:space="preserve"> </w:t>
      </w:r>
    </w:p>
    <w:p w14:paraId="491AAD90" w14:textId="77777777" w:rsidR="00462540" w:rsidRDefault="009314C5" w:rsidP="0047443F">
      <w:pPr>
        <w:pStyle w:val="Kop1"/>
      </w:pPr>
      <w:r>
        <w:t>04</w:t>
      </w:r>
      <w:r w:rsidR="00462540">
        <w:t xml:space="preserve"> Flappy</w:t>
      </w:r>
      <w:r w:rsidR="003804AD">
        <w:tab/>
      </w:r>
      <w:r w:rsidR="00202AA1">
        <w:t>Herhaal lus (10×)</w:t>
      </w:r>
    </w:p>
    <w:p w14:paraId="1F81383E" w14:textId="77777777" w:rsidR="00462540" w:rsidRDefault="00D74D2A" w:rsidP="00881D7E">
      <w:pPr>
        <w:pStyle w:val="Kop2"/>
      </w:pPr>
      <w:r>
        <w:t>Bouw</w:t>
      </w:r>
    </w:p>
    <w:p w14:paraId="3B576E94" w14:textId="77777777" w:rsidR="00462540" w:rsidRDefault="00462540" w:rsidP="00462540">
      <w:r>
        <w:t>Maak een vogel die met zijn vl</w:t>
      </w:r>
      <w:r w:rsidR="00557264">
        <w:t>e</w:t>
      </w:r>
      <w:r>
        <w:t>ugels klappert.</w:t>
      </w:r>
    </w:p>
    <w:p w14:paraId="2439E541" w14:textId="77777777" w:rsidR="00462540" w:rsidRDefault="00462540" w:rsidP="00462540">
      <w:pPr>
        <w:pStyle w:val="ListParagraph"/>
        <w:numPr>
          <w:ilvl w:val="0"/>
          <w:numId w:val="6"/>
        </w:numPr>
      </w:pPr>
      <w:r>
        <w:t>Gebruik twee motor</w:t>
      </w:r>
      <w:r w:rsidR="0026766D">
        <w:t>en</w:t>
      </w:r>
      <w:r>
        <w:t>, één voor elke vleugel</w:t>
      </w:r>
      <w:r w:rsidR="00962579">
        <w:t>, en verbind ze met poort A en B</w:t>
      </w:r>
      <w:r>
        <w:t>.</w:t>
      </w:r>
    </w:p>
    <w:p w14:paraId="5C1CBF03" w14:textId="77777777" w:rsidR="00462540" w:rsidRDefault="00462540" w:rsidP="00462540">
      <w:pPr>
        <w:pStyle w:val="ListParagraph"/>
        <w:numPr>
          <w:ilvl w:val="0"/>
          <w:numId w:val="6"/>
        </w:numPr>
      </w:pPr>
      <w:r>
        <w:t>Maak de vogel vast aan de NXT.</w:t>
      </w:r>
    </w:p>
    <w:p w14:paraId="55D8AC1B" w14:textId="77777777" w:rsidR="00462540" w:rsidRDefault="00462540" w:rsidP="00462540">
      <w:pPr>
        <w:pStyle w:val="ListParagraph"/>
        <w:numPr>
          <w:ilvl w:val="0"/>
          <w:numId w:val="6"/>
        </w:numPr>
      </w:pPr>
      <w:r>
        <w:t>Als je zin hebt kun je ogen en snavel toevoegen</w:t>
      </w:r>
    </w:p>
    <w:p w14:paraId="744F75BA" w14:textId="77777777" w:rsidR="00462540" w:rsidRDefault="00462540" w:rsidP="00BE077F">
      <w:pPr>
        <w:jc w:val="center"/>
      </w:pPr>
      <w:r>
        <w:rPr>
          <w:noProof/>
          <w:lang w:val="en-US"/>
        </w:rPr>
        <w:drawing>
          <wp:inline distT="0" distB="0" distL="0" distR="0" wp14:anchorId="31F0A28F" wp14:editId="3ED7FD6B">
            <wp:extent cx="2879410"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879410" cy="2160000"/>
                    </a:xfrm>
                    <a:prstGeom prst="rect">
                      <a:avLst/>
                    </a:prstGeom>
                  </pic:spPr>
                </pic:pic>
              </a:graphicData>
            </a:graphic>
          </wp:inline>
        </w:drawing>
      </w:r>
      <w:r w:rsidR="00BE077F">
        <w:t xml:space="preserve">    </w:t>
      </w:r>
      <w:r w:rsidR="00C779E0">
        <w:rPr>
          <w:noProof/>
          <w:lang w:val="en-US"/>
        </w:rPr>
        <w:drawing>
          <wp:inline distT="0" distB="0" distL="0" distR="0" wp14:anchorId="487E5662" wp14:editId="7F21D2FA">
            <wp:extent cx="2881380" cy="216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81380" cy="2160000"/>
                    </a:xfrm>
                    <a:prstGeom prst="rect">
                      <a:avLst/>
                    </a:prstGeom>
                  </pic:spPr>
                </pic:pic>
              </a:graphicData>
            </a:graphic>
          </wp:inline>
        </w:drawing>
      </w:r>
    </w:p>
    <w:p w14:paraId="27644C52" w14:textId="77777777" w:rsidR="00BE117E" w:rsidRDefault="00BE117E" w:rsidP="00881D7E">
      <w:pPr>
        <w:pStyle w:val="Kop2"/>
      </w:pPr>
      <w:r>
        <w:t>Doel</w:t>
      </w:r>
    </w:p>
    <w:p w14:paraId="4DD0A10F" w14:textId="77777777" w:rsidR="00BE117E" w:rsidRPr="00BE117E" w:rsidRDefault="00BE117E" w:rsidP="00BE117E">
      <w:r>
        <w:t xml:space="preserve">De vogel klappert </w:t>
      </w:r>
      <w:r w:rsidR="00381685">
        <w:t xml:space="preserve">(op en neer) </w:t>
      </w:r>
      <w:r>
        <w:t>met zijn vleugels.</w:t>
      </w:r>
    </w:p>
    <w:p w14:paraId="57BF89ED" w14:textId="77777777" w:rsidR="00C779E0" w:rsidRDefault="00C779E0" w:rsidP="00881D7E">
      <w:pPr>
        <w:pStyle w:val="Kop2"/>
      </w:pPr>
      <w:r>
        <w:t>Programma</w:t>
      </w:r>
    </w:p>
    <w:p w14:paraId="6A1B1BE4" w14:textId="77777777" w:rsidR="00C779E0" w:rsidRDefault="00C779E0" w:rsidP="00C779E0">
      <w:r>
        <w:t>Schrijf een programma dat de vleugels omhoog en daarna weer omlaag doet.</w:t>
      </w:r>
    </w:p>
    <w:p w14:paraId="2D09EF04" w14:textId="77777777" w:rsidR="00C779E0" w:rsidRDefault="00C779E0" w:rsidP="00C779E0">
      <w:r>
        <w:t>Dit programma bestaat uit 2 “motor” stappen, één voor omhoog, en één voor omlaag.</w:t>
      </w:r>
    </w:p>
    <w:p w14:paraId="71234996" w14:textId="77777777" w:rsidR="00C779E0" w:rsidRDefault="00C779E0" w:rsidP="00C779E0">
      <w:r>
        <w:rPr>
          <w:noProof/>
          <w:lang w:val="en-US"/>
        </w:rPr>
        <w:drawing>
          <wp:anchor distT="0" distB="0" distL="114300" distR="114300" simplePos="0" relativeHeight="251571200" behindDoc="0" locked="0" layoutInCell="1" allowOverlap="1" wp14:anchorId="64B110E5" wp14:editId="4FA7AA3E">
            <wp:simplePos x="0" y="0"/>
            <wp:positionH relativeFrom="column">
              <wp:posOffset>4020909</wp:posOffset>
            </wp:positionH>
            <wp:positionV relativeFrom="paragraph">
              <wp:posOffset>218761</wp:posOffset>
            </wp:positionV>
            <wp:extent cx="2204730" cy="1136271"/>
            <wp:effectExtent l="0" t="0" r="5080"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03495" cy="1135634"/>
                    </a:xfrm>
                    <a:prstGeom prst="rect">
                      <a:avLst/>
                    </a:prstGeom>
                  </pic:spPr>
                </pic:pic>
              </a:graphicData>
            </a:graphic>
          </wp:anchor>
        </w:drawing>
      </w:r>
      <w:r>
        <w:t>Tips:</w:t>
      </w:r>
    </w:p>
    <w:p w14:paraId="71CAF73A" w14:textId="77777777" w:rsidR="00C779E0" w:rsidRDefault="0026766D" w:rsidP="00C779E0">
      <w:pPr>
        <w:pStyle w:val="ListParagraph"/>
        <w:numPr>
          <w:ilvl w:val="0"/>
          <w:numId w:val="5"/>
        </w:numPr>
      </w:pPr>
      <w:r>
        <w:t>Laat twee motoren</w:t>
      </w:r>
      <w:r w:rsidR="00C779E0">
        <w:t xml:space="preserve"> draaien (Po</w:t>
      </w:r>
      <w:r w:rsidR="00881D7E">
        <w:t>o</w:t>
      </w:r>
      <w:r w:rsidR="00C779E0">
        <w:t>rt A en B).</w:t>
      </w:r>
    </w:p>
    <w:p w14:paraId="127B501A" w14:textId="77777777" w:rsidR="00C779E0" w:rsidRDefault="00C779E0" w:rsidP="00C779E0">
      <w:pPr>
        <w:pStyle w:val="ListParagraph"/>
        <w:numPr>
          <w:ilvl w:val="0"/>
          <w:numId w:val="5"/>
        </w:numPr>
      </w:pPr>
      <w:r>
        <w:t xml:space="preserve">Laat </w:t>
      </w:r>
      <w:r w:rsidR="00F508DC">
        <w:t>de ee</w:t>
      </w:r>
      <w:r w:rsidR="00881D7E">
        <w:t>r</w:t>
      </w:r>
      <w:r w:rsidR="00F508DC">
        <w:t>s</w:t>
      </w:r>
      <w:r w:rsidR="00881D7E">
        <w:t xml:space="preserve">te stap </w:t>
      </w:r>
      <w:r>
        <w:t xml:space="preserve">hem </w:t>
      </w:r>
      <w:r w:rsidRPr="00C779E0">
        <w:rPr>
          <w:i/>
        </w:rPr>
        <w:t>omhoog</w:t>
      </w:r>
      <w:r>
        <w:t xml:space="preserve"> draaien (Vermogen 25)</w:t>
      </w:r>
    </w:p>
    <w:p w14:paraId="1FBCBBCE" w14:textId="77777777" w:rsidR="00881D7E" w:rsidRDefault="00881D7E" w:rsidP="00881D7E">
      <w:pPr>
        <w:pStyle w:val="ListParagraph"/>
        <w:numPr>
          <w:ilvl w:val="0"/>
          <w:numId w:val="5"/>
        </w:numPr>
      </w:pPr>
      <w:r>
        <w:t xml:space="preserve">Laat de tweede stap hem </w:t>
      </w:r>
      <w:r w:rsidRPr="00C779E0">
        <w:rPr>
          <w:i/>
        </w:rPr>
        <w:t>omlaag</w:t>
      </w:r>
      <w:r>
        <w:t xml:space="preserve"> draaien (Vermogen 15).</w:t>
      </w:r>
    </w:p>
    <w:p w14:paraId="267D96D1" w14:textId="0395A713" w:rsidR="00C779E0" w:rsidRDefault="00C779E0" w:rsidP="00C779E0">
      <w:pPr>
        <w:pStyle w:val="ListParagraph"/>
        <w:numPr>
          <w:ilvl w:val="0"/>
          <w:numId w:val="5"/>
        </w:numPr>
      </w:pPr>
      <w:r>
        <w:t>Kies voor Tij</w:t>
      </w:r>
      <w:r w:rsidR="00AF72E3">
        <w:t>d</w:t>
      </w:r>
      <w:r>
        <w:t xml:space="preserve">sduur </w:t>
      </w:r>
      <w:r w:rsidR="00ED0988">
        <w:t xml:space="preserve">bijvoorbeeld </w:t>
      </w:r>
      <w:r>
        <w:t>100 Graden.</w:t>
      </w:r>
    </w:p>
    <w:p w14:paraId="3B0FA69E" w14:textId="77777777" w:rsidR="00881D7E" w:rsidRDefault="002C36BD" w:rsidP="00881D7E">
      <w:pPr>
        <w:pStyle w:val="Kop2"/>
      </w:pPr>
      <w:r>
        <w:t>Verbetering</w:t>
      </w:r>
    </w:p>
    <w:p w14:paraId="6277DB4E" w14:textId="77777777" w:rsidR="00881D7E" w:rsidRDefault="00381685" w:rsidP="00881D7E">
      <w:r>
        <w:t xml:space="preserve">Eén keer klapperen is weinig. </w:t>
      </w:r>
      <w:r w:rsidR="00881D7E">
        <w:t>Voeg een herhaal lus</w:t>
      </w:r>
      <w:r w:rsidR="00F508DC">
        <w:t xml:space="preserve"> toe</w:t>
      </w:r>
      <w:r w:rsidR="00881D7E">
        <w:t xml:space="preserve"> om deze twee stappen heen.</w:t>
      </w:r>
    </w:p>
    <w:p w14:paraId="2B252C5C" w14:textId="25B50A0C" w:rsidR="00881D7E" w:rsidRPr="00881D7E" w:rsidRDefault="00DF2D13" w:rsidP="00881D7E">
      <w:r>
        <w:rPr>
          <w:noProof/>
          <w:lang w:val="en-US"/>
        </w:rPr>
        <mc:AlternateContent>
          <mc:Choice Requires="wps">
            <w:drawing>
              <wp:anchor distT="0" distB="0" distL="114300" distR="114300" simplePos="0" relativeHeight="251671552" behindDoc="0" locked="0" layoutInCell="1" allowOverlap="1" wp14:anchorId="350BE0B3" wp14:editId="6E3AFC3D">
                <wp:simplePos x="0" y="0"/>
                <wp:positionH relativeFrom="column">
                  <wp:posOffset>4585914</wp:posOffset>
                </wp:positionH>
                <wp:positionV relativeFrom="paragraph">
                  <wp:posOffset>201847</wp:posOffset>
                </wp:positionV>
                <wp:extent cx="1129085" cy="659958"/>
                <wp:effectExtent l="19050" t="19050" r="13970" b="26035"/>
                <wp:wrapNone/>
                <wp:docPr id="367" name="Oval 367"/>
                <wp:cNvGraphicFramePr/>
                <a:graphic xmlns:a="http://schemas.openxmlformats.org/drawingml/2006/main">
                  <a:graphicData uri="http://schemas.microsoft.com/office/word/2010/wordprocessingShape">
                    <wps:wsp>
                      <wps:cNvSpPr/>
                      <wps:spPr>
                        <a:xfrm>
                          <a:off x="0" y="0"/>
                          <a:ext cx="1129085" cy="65995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C9E89F" id="Oval 367" o:spid="_x0000_s1026" style="position:absolute;margin-left:361.1pt;margin-top:15.9pt;width:88.9pt;height:51.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" filled="f" strokecolor="red" strokeweight="2.25pt">
                <v:stroke endarrow="open"/>
              </v:oval>
            </w:pict>
          </mc:Fallback>
        </mc:AlternateContent>
      </w:r>
      <w:r w:rsidR="009B5F68">
        <w:t>Controleer</w:t>
      </w:r>
      <w:r w:rsidR="00881D7E">
        <w:t xml:space="preserve"> met Tellen zodat het flapperen </w:t>
      </w:r>
      <w:r w:rsidR="000E5ADD">
        <w:t>3</w:t>
      </w:r>
      <w:r w:rsidR="00881D7E">
        <w:t xml:space="preserve"> keer gebeurt.</w:t>
      </w:r>
    </w:p>
    <w:p w14:paraId="4C2383E9" w14:textId="4C02CD10" w:rsidR="00C779E0" w:rsidRDefault="00266D6F" w:rsidP="00881D7E">
      <w:r>
        <w:rPr>
          <w:noProof/>
          <w:lang w:val="en-US"/>
        </w:rPr>
        <mc:AlternateContent>
          <mc:Choice Requires="wps">
            <w:drawing>
              <wp:anchor distT="0" distB="0" distL="114300" distR="114300" simplePos="0" relativeHeight="251655168" behindDoc="0" locked="0" layoutInCell="1" allowOverlap="1" wp14:anchorId="62D3205C" wp14:editId="67EBA9B1">
                <wp:simplePos x="0" y="0"/>
                <wp:positionH relativeFrom="column">
                  <wp:posOffset>260019</wp:posOffset>
                </wp:positionH>
                <wp:positionV relativeFrom="paragraph">
                  <wp:posOffset>983615</wp:posOffset>
                </wp:positionV>
                <wp:extent cx="2814762" cy="532737"/>
                <wp:effectExtent l="38100" t="38100" r="119380" b="11557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53273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Zet een extra motor blok, die de vleugels een klein beetje optilt, vóór de herhaal. Dat zorgt ervoor dat de vleugels niet tegen de grond klapp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2D3205C" id="_x0000_s1027" type="#_x0000_t202" style="position:absolute;margin-left:20.45pt;margin-top:77.45pt;width:221.65pt;height:41.9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" fillcolor="#fbd4b4 [1305]">
                <v:shadow on="t" color="black" opacity="26214f" origin="-.5,-.5" offset=".74836mm,.74836mm"/>
                <v:textbox inset="1mm,1mm,1mm,1mm">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Zet een extra motor blok, die de vleugels een klein beetje optilt, vóór de herhaal. Dat zorgt ervoor dat de vleugels niet tegen de grond klapperen.</w:t>
                      </w:r>
                    </w:p>
                  </w:txbxContent>
                </v:textbox>
              </v:shape>
            </w:pict>
          </mc:Fallback>
        </mc:AlternateContent>
      </w:r>
      <w:r w:rsidR="00881D7E">
        <w:rPr>
          <w:noProof/>
          <w:lang w:val="en-US"/>
        </w:rPr>
        <w:drawing>
          <wp:inline distT="0" distB="0" distL="0" distR="0" wp14:anchorId="3FAD63C0" wp14:editId="56D9DD1E">
            <wp:extent cx="2443846" cy="10800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43846" cy="1080000"/>
                    </a:xfrm>
                    <a:prstGeom prst="rect">
                      <a:avLst/>
                    </a:prstGeom>
                  </pic:spPr>
                </pic:pic>
              </a:graphicData>
            </a:graphic>
          </wp:inline>
        </w:drawing>
      </w:r>
      <w:r w:rsidR="00881D7E">
        <w:t xml:space="preserve">     </w:t>
      </w:r>
      <w:r w:rsidR="000E5ADD">
        <w:rPr>
          <w:noProof/>
          <w:lang w:val="en-US"/>
        </w:rPr>
        <w:drawing>
          <wp:inline distT="0" distB="0" distL="0" distR="0" wp14:anchorId="72A07D70" wp14:editId="7F049E5D">
            <wp:extent cx="2971800" cy="1079176"/>
            <wp:effectExtent l="0" t="0" r="0" b="698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93487" cy="1087051"/>
                    </a:xfrm>
                    <a:prstGeom prst="rect">
                      <a:avLst/>
                    </a:prstGeom>
                    <a:noFill/>
                    <a:ln>
                      <a:noFill/>
                    </a:ln>
                  </pic:spPr>
                </pic:pic>
              </a:graphicData>
            </a:graphic>
          </wp:inline>
        </w:drawing>
      </w:r>
    </w:p>
    <w:p w14:paraId="09886E38" w14:textId="75E16F03" w:rsidR="0047443F" w:rsidRDefault="000040E6" w:rsidP="009A5B04">
      <w:pPr>
        <w:pStyle w:val="Kop1Before"/>
      </w:pPr>
      <w:r>
        <w:lastRenderedPageBreak/>
        <w:t xml:space="preserve">Demo op </w:t>
      </w:r>
      <w:hyperlink r:id="rId37" w:history="1">
        <w:r w:rsidRPr="006F2E9B">
          <w:rPr>
            <w:rStyle w:val="Hyperlink"/>
          </w:rPr>
          <w:t>https://www.youtube.com/watch?v=lyTCF6sj4VQ</w:t>
        </w:r>
      </w:hyperlink>
      <w:r>
        <w:t xml:space="preserve"> </w:t>
      </w:r>
    </w:p>
    <w:p w14:paraId="51F91563" w14:textId="77777777" w:rsidR="00906A3C" w:rsidRDefault="00906A3C" w:rsidP="0047443F">
      <w:pPr>
        <w:pStyle w:val="Kop1"/>
      </w:pPr>
      <w:r>
        <w:t>05 Draaimolen</w:t>
      </w:r>
      <w:r w:rsidR="003804AD">
        <w:tab/>
        <w:t>Druk-knop</w:t>
      </w:r>
      <w:r w:rsidR="00202AA1">
        <w:t xml:space="preserve"> en herhaal eeuwig </w:t>
      </w:r>
    </w:p>
    <w:p w14:paraId="5BB655E6" w14:textId="77777777" w:rsidR="00906A3C" w:rsidRDefault="00D74D2A" w:rsidP="00906A3C">
      <w:pPr>
        <w:pStyle w:val="Kop2"/>
      </w:pPr>
      <w:r>
        <w:t>Bouw</w:t>
      </w:r>
    </w:p>
    <w:p w14:paraId="7D0A37B6" w14:textId="77777777" w:rsidR="00906A3C" w:rsidRDefault="00906A3C" w:rsidP="00906A3C">
      <w:r>
        <w:t>Maak een draaimolen met een startknop.</w:t>
      </w:r>
      <w:r w:rsidRPr="00906A3C">
        <w:rPr>
          <w:noProof/>
          <w:lang w:eastAsia="nl-NL"/>
        </w:rPr>
        <w:t xml:space="preserve"> </w:t>
      </w:r>
    </w:p>
    <w:p w14:paraId="0C08352F" w14:textId="6E5E8645" w:rsidR="00906A3C" w:rsidRDefault="00906A3C" w:rsidP="00906A3C">
      <w:pPr>
        <w:pStyle w:val="ListParagraph"/>
        <w:numPr>
          <w:ilvl w:val="0"/>
          <w:numId w:val="8"/>
        </w:numPr>
      </w:pPr>
      <w:r>
        <w:t xml:space="preserve">Gebruik één motor (poort A), en één </w:t>
      </w:r>
      <w:r w:rsidR="009B5F68">
        <w:t>drukknop</w:t>
      </w:r>
      <w:r>
        <w:t xml:space="preserve"> (poort 1), maak beide vast aan de NXT.</w:t>
      </w:r>
    </w:p>
    <w:p w14:paraId="31ED0D7D" w14:textId="028217C4" w:rsidR="00906A3C" w:rsidRDefault="00906A3C" w:rsidP="00906A3C">
      <w:pPr>
        <w:pStyle w:val="ListParagraph"/>
        <w:numPr>
          <w:ilvl w:val="0"/>
          <w:numId w:val="8"/>
        </w:numPr>
      </w:pPr>
      <w:r>
        <w:t xml:space="preserve">Op de foto zie je </w:t>
      </w:r>
      <w:r w:rsidR="009B5F68">
        <w:t>Technic</w:t>
      </w:r>
      <w:r>
        <w:t xml:space="preserve"> staven aan een groot tandwiel, een plaat van gewone lego is makkelijker.</w:t>
      </w:r>
    </w:p>
    <w:p w14:paraId="6E2B3DD6" w14:textId="613AB81F" w:rsidR="00906A3C" w:rsidRDefault="00906A3C" w:rsidP="00906A3C">
      <w:pPr>
        <w:pStyle w:val="ListParagraph"/>
        <w:numPr>
          <w:ilvl w:val="0"/>
          <w:numId w:val="8"/>
        </w:numPr>
      </w:pPr>
      <w:r>
        <w:t xml:space="preserve">Op de foto zie je de paarden en auto’s ook van </w:t>
      </w:r>
      <w:r w:rsidR="009B5F68">
        <w:t>Technic</w:t>
      </w:r>
      <w:r>
        <w:t>, gewone lego is makkelijker</w:t>
      </w:r>
      <w:r w:rsidR="008C7D9F">
        <w:t>.</w:t>
      </w:r>
    </w:p>
    <w:p w14:paraId="0BF03B3F" w14:textId="77777777" w:rsidR="00906A3C" w:rsidRDefault="00906A3C" w:rsidP="00906A3C">
      <w:pPr>
        <w:jc w:val="center"/>
        <w:rPr>
          <w:noProof/>
          <w:lang w:eastAsia="nl-NL"/>
        </w:rPr>
      </w:pPr>
      <w:r>
        <w:rPr>
          <w:noProof/>
          <w:lang w:val="en-US"/>
        </w:rPr>
        <w:drawing>
          <wp:inline distT="0" distB="0" distL="0" distR="0" wp14:anchorId="2F3B04BC" wp14:editId="6F3C4726">
            <wp:extent cx="2418493" cy="198000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1.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18493" cy="1980000"/>
                    </a:xfrm>
                    <a:prstGeom prst="rect">
                      <a:avLst/>
                    </a:prstGeom>
                  </pic:spPr>
                </pic:pic>
              </a:graphicData>
            </a:graphic>
          </wp:inline>
        </w:drawing>
      </w:r>
      <w:r>
        <w:rPr>
          <w:noProof/>
          <w:lang w:eastAsia="nl-NL"/>
        </w:rPr>
        <w:t xml:space="preserve">     </w:t>
      </w:r>
      <w:r>
        <w:rPr>
          <w:noProof/>
          <w:lang w:val="en-US"/>
        </w:rPr>
        <w:drawing>
          <wp:inline distT="0" distB="0" distL="0" distR="0" wp14:anchorId="319AB43C" wp14:editId="76827643">
            <wp:extent cx="1980000" cy="198000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2.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80000" cy="1980000"/>
                    </a:xfrm>
                    <a:prstGeom prst="rect">
                      <a:avLst/>
                    </a:prstGeom>
                  </pic:spPr>
                </pic:pic>
              </a:graphicData>
            </a:graphic>
          </wp:inline>
        </w:drawing>
      </w:r>
    </w:p>
    <w:p w14:paraId="1A1DA725" w14:textId="77777777" w:rsidR="00906A3C" w:rsidRDefault="00BE117E" w:rsidP="00906A3C">
      <w:pPr>
        <w:pStyle w:val="Kop2"/>
        <w:rPr>
          <w:noProof/>
          <w:lang w:eastAsia="nl-NL"/>
        </w:rPr>
      </w:pPr>
      <w:r>
        <w:rPr>
          <w:noProof/>
          <w:lang w:eastAsia="nl-NL"/>
        </w:rPr>
        <w:t>Doel</w:t>
      </w:r>
    </w:p>
    <w:p w14:paraId="7EA20650" w14:textId="12071794" w:rsidR="00906A3C" w:rsidRDefault="00BE077F" w:rsidP="00906A3C">
      <w:pPr>
        <w:rPr>
          <w:lang w:eastAsia="nl-NL"/>
        </w:rPr>
      </w:pPr>
      <w:r>
        <w:rPr>
          <w:lang w:eastAsia="nl-NL"/>
        </w:rPr>
        <w:t xml:space="preserve">Als je op de knop drukt </w:t>
      </w:r>
      <w:r w:rsidR="00BE117E">
        <w:rPr>
          <w:lang w:eastAsia="nl-NL"/>
        </w:rPr>
        <w:t>begint de attractie</w:t>
      </w:r>
      <w:r>
        <w:rPr>
          <w:lang w:eastAsia="nl-NL"/>
        </w:rPr>
        <w:t xml:space="preserve">: 1 langzaam rondje, 1 snel rondje en ten slotte 1 langzaam rondje. Daarna kan iedereen uitstappen. Druk je weer op de knop dan begint de </w:t>
      </w:r>
      <w:r w:rsidR="00BE117E">
        <w:rPr>
          <w:lang w:eastAsia="nl-NL"/>
        </w:rPr>
        <w:t xml:space="preserve">attractie </w:t>
      </w:r>
      <w:r w:rsidR="009B5F68">
        <w:rPr>
          <w:lang w:eastAsia="nl-NL"/>
        </w:rPr>
        <w:t>overnieuw</w:t>
      </w:r>
      <w:r>
        <w:rPr>
          <w:lang w:eastAsia="nl-NL"/>
        </w:rPr>
        <w:t>.</w:t>
      </w:r>
    </w:p>
    <w:p w14:paraId="28D91D08" w14:textId="77777777" w:rsidR="00BE117E" w:rsidRDefault="00BE117E" w:rsidP="00BE117E">
      <w:pPr>
        <w:pStyle w:val="Kop2"/>
        <w:rPr>
          <w:lang w:eastAsia="nl-NL"/>
        </w:rPr>
      </w:pPr>
      <w:r>
        <w:rPr>
          <w:lang w:eastAsia="nl-NL"/>
        </w:rPr>
        <w:t>Programma</w:t>
      </w:r>
    </w:p>
    <w:p w14:paraId="2C3B7A06" w14:textId="77777777" w:rsidR="00381685" w:rsidRPr="00381685" w:rsidRDefault="00381685" w:rsidP="00381685">
      <w:pPr>
        <w:rPr>
          <w:lang w:eastAsia="nl-NL"/>
        </w:rPr>
      </w:pPr>
      <w:r>
        <w:rPr>
          <w:lang w:eastAsia="nl-NL"/>
        </w:rPr>
        <w:t>Ook hier passen we weer een herhaal lus toe.</w:t>
      </w:r>
    </w:p>
    <w:p w14:paraId="00C501EA" w14:textId="77777777" w:rsidR="00BE077F" w:rsidRDefault="00BE077F" w:rsidP="00BE077F">
      <w:pPr>
        <w:jc w:val="center"/>
        <w:rPr>
          <w:lang w:eastAsia="nl-NL"/>
        </w:rPr>
      </w:pPr>
      <w:r>
        <w:rPr>
          <w:noProof/>
          <w:lang w:val="en-US"/>
        </w:rPr>
        <w:drawing>
          <wp:inline distT="0" distB="0" distL="0" distR="0" wp14:anchorId="2445BA4E" wp14:editId="05FFD31E">
            <wp:extent cx="4483635" cy="108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1.png"/>
                    <pic:cNvPicPr/>
                  </pic:nvPicPr>
                  <pic:blipFill>
                    <a:blip r:embed="rId40">
                      <a:extLst>
                        <a:ext uri="{28A0092B-C50C-407E-A947-70E740481C1C}">
                          <a14:useLocalDpi xmlns:a14="http://schemas.microsoft.com/office/drawing/2010/main" val="0"/>
                        </a:ext>
                      </a:extLst>
                    </a:blip>
                    <a:stretch>
                      <a:fillRect/>
                    </a:stretch>
                  </pic:blipFill>
                  <pic:spPr>
                    <a:xfrm>
                      <a:off x="0" y="0"/>
                      <a:ext cx="4483635" cy="1080000"/>
                    </a:xfrm>
                    <a:prstGeom prst="rect">
                      <a:avLst/>
                    </a:prstGeom>
                  </pic:spPr>
                </pic:pic>
              </a:graphicData>
            </a:graphic>
          </wp:inline>
        </w:drawing>
      </w:r>
    </w:p>
    <w:p w14:paraId="20E7174C" w14:textId="77777777" w:rsidR="00BE077F" w:rsidRDefault="00BE077F" w:rsidP="00BE077F">
      <w:pPr>
        <w:pStyle w:val="ListParagraph"/>
        <w:numPr>
          <w:ilvl w:val="0"/>
          <w:numId w:val="2"/>
        </w:numPr>
      </w:pPr>
      <w:r>
        <w:t>We hebben drie motor blokken, de eerste laat motor A rustig (Vermogen 10) draaien (Tij</w:t>
      </w:r>
      <w:r w:rsidR="00AF72E3">
        <w:t>d</w:t>
      </w:r>
      <w:r>
        <w:t>sduur 1 Omwenteling), de tweede sneller (Vermogen 20, Tij</w:t>
      </w:r>
      <w:r w:rsidR="00AF72E3">
        <w:t>d</w:t>
      </w:r>
      <w:r>
        <w:t>sduur 1 Omwenteling), en de derde weer rustig (Vermogen 10, Tij</w:t>
      </w:r>
      <w:r w:rsidR="00AF72E3">
        <w:t>d</w:t>
      </w:r>
      <w:r>
        <w:t>sduur 1 Omwenteling).</w:t>
      </w:r>
    </w:p>
    <w:p w14:paraId="5C75754F" w14:textId="77777777" w:rsidR="00BE077F" w:rsidRDefault="00BE077F" w:rsidP="00BE077F">
      <w:pPr>
        <w:pStyle w:val="ListParagraph"/>
        <w:numPr>
          <w:ilvl w:val="0"/>
          <w:numId w:val="5"/>
        </w:numPr>
      </w:pPr>
      <w:r>
        <w:t>Om het geheel staat een herhaal lus (Controleer Eeuw</w:t>
      </w:r>
      <w:r w:rsidR="008C7D9F">
        <w:t>i</w:t>
      </w:r>
      <w:r>
        <w:t>g).</w:t>
      </w:r>
    </w:p>
    <w:p w14:paraId="21222D9B" w14:textId="7ECED3E4" w:rsidR="00BE077F" w:rsidRDefault="00057D93" w:rsidP="00BE077F">
      <w:pPr>
        <w:pStyle w:val="ListParagraph"/>
        <w:numPr>
          <w:ilvl w:val="0"/>
          <w:numId w:val="9"/>
        </w:numPr>
        <w:rPr>
          <w:lang w:eastAsia="nl-NL"/>
        </w:rPr>
      </w:pPr>
      <w:r>
        <w:rPr>
          <w:lang w:eastAsia="nl-NL"/>
        </w:rPr>
        <w:t>V</w:t>
      </w:r>
      <w:r w:rsidR="00BE077F">
        <w:rPr>
          <w:lang w:eastAsia="nl-NL"/>
        </w:rPr>
        <w:t xml:space="preserve">oor de motor begint </w:t>
      </w:r>
      <w:r>
        <w:rPr>
          <w:lang w:eastAsia="nl-NL"/>
        </w:rPr>
        <w:t>is er</w:t>
      </w:r>
      <w:r w:rsidR="00BE077F">
        <w:rPr>
          <w:lang w:eastAsia="nl-NL"/>
        </w:rPr>
        <w:t xml:space="preserve"> een wacht blok</w:t>
      </w:r>
      <w:r>
        <w:rPr>
          <w:lang w:eastAsia="nl-NL"/>
        </w:rPr>
        <w:t>:</w:t>
      </w:r>
      <w:r w:rsidR="00BE077F">
        <w:rPr>
          <w:lang w:eastAsia="nl-NL"/>
        </w:rPr>
        <w:t xml:space="preserve"> Controleer Sensor Tastsensor, Poort 1, Actie Ingedrukt.</w:t>
      </w:r>
    </w:p>
    <w:p w14:paraId="22C70CE7" w14:textId="5FA3BD59" w:rsidR="00BE077F" w:rsidRDefault="00ED0988" w:rsidP="00BE077F">
      <w:pPr>
        <w:jc w:val="center"/>
        <w:rPr>
          <w:lang w:eastAsia="nl-NL"/>
        </w:rPr>
      </w:pPr>
      <w:r>
        <w:rPr>
          <w:noProof/>
          <w:lang w:val="en-US"/>
        </w:rPr>
        <mc:AlternateContent>
          <mc:Choice Requires="wps">
            <w:drawing>
              <wp:anchor distT="0" distB="0" distL="114300" distR="114300" simplePos="0" relativeHeight="251740160" behindDoc="0" locked="0" layoutInCell="1" allowOverlap="1" wp14:anchorId="4EB515CB" wp14:editId="4252D33B">
                <wp:simplePos x="0" y="0"/>
                <wp:positionH relativeFrom="column">
                  <wp:posOffset>3450880</wp:posOffset>
                </wp:positionH>
                <wp:positionV relativeFrom="paragraph">
                  <wp:posOffset>1196822</wp:posOffset>
                </wp:positionV>
                <wp:extent cx="2814762" cy="390163"/>
                <wp:effectExtent l="38100" t="38100" r="119380" b="105410"/>
                <wp:wrapNone/>
                <wp:docPr id="4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3901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 Hoe komt dat? Kan je dat repar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EB515CB" id="_x0000_s1028" type="#_x0000_t202" style="position:absolute;left:0;text-align:left;margin-left:271.7pt;margin-top:94.25pt;width:221.65pt;height:30.7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" fillcolor="#fbd4b4 [1305]">
                <v:shadow on="t" color="black" opacity="26214f" origin="-.5,-.5" offset=".74836mm,.74836mm"/>
                <v:textbox inset="1mm,1mm,1mm,1mm">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 Hoe komt dat? Kan je dat repareren?</w:t>
                      </w:r>
                    </w:p>
                  </w:txbxContent>
                </v:textbox>
              </v:shape>
            </w:pict>
          </mc:Fallback>
        </mc:AlternateContent>
      </w:r>
      <w:r w:rsidR="00BE077F">
        <w:rPr>
          <w:noProof/>
          <w:lang w:val="en-US"/>
        </w:rPr>
        <w:drawing>
          <wp:inline distT="0" distB="0" distL="0" distR="0" wp14:anchorId="4E85AA51" wp14:editId="7E7E5426">
            <wp:extent cx="5241873" cy="108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2.png"/>
                    <pic:cNvPicPr/>
                  </pic:nvPicPr>
                  <pic:blipFill>
                    <a:blip r:embed="rId41">
                      <a:extLst>
                        <a:ext uri="{28A0092B-C50C-407E-A947-70E740481C1C}">
                          <a14:useLocalDpi xmlns:a14="http://schemas.microsoft.com/office/drawing/2010/main" val="0"/>
                        </a:ext>
                      </a:extLst>
                    </a:blip>
                    <a:stretch>
                      <a:fillRect/>
                    </a:stretch>
                  </pic:blipFill>
                  <pic:spPr>
                    <a:xfrm>
                      <a:off x="0" y="0"/>
                      <a:ext cx="5241873" cy="1080000"/>
                    </a:xfrm>
                    <a:prstGeom prst="rect">
                      <a:avLst/>
                    </a:prstGeom>
                  </pic:spPr>
                </pic:pic>
              </a:graphicData>
            </a:graphic>
          </wp:inline>
        </w:drawing>
      </w:r>
    </w:p>
    <w:p w14:paraId="4946C598" w14:textId="646CAC37" w:rsidR="0047443F" w:rsidRDefault="009B5F68" w:rsidP="009A5B04">
      <w:pPr>
        <w:pStyle w:val="Kop1Before"/>
      </w:pPr>
      <w:r>
        <w:lastRenderedPageBreak/>
        <w:t xml:space="preserve">Demo op </w:t>
      </w:r>
      <w:hyperlink r:id="rId42" w:history="1">
        <w:r>
          <w:rPr>
            <w:rStyle w:val="Hyperlink"/>
          </w:rPr>
          <w:t>https://www.youtube.com/watch?v=b7-jQKWe1qw</w:t>
        </w:r>
      </w:hyperlink>
    </w:p>
    <w:p w14:paraId="3B174397" w14:textId="77777777" w:rsidR="00214704" w:rsidRDefault="00214704" w:rsidP="0047443F">
      <w:pPr>
        <w:pStyle w:val="Kop1"/>
        <w:rPr>
          <w:lang w:eastAsia="nl-NL"/>
        </w:rPr>
      </w:pPr>
      <w:r>
        <w:rPr>
          <w:noProof/>
          <w:lang w:val="en-US"/>
        </w:rPr>
        <w:drawing>
          <wp:anchor distT="0" distB="0" distL="114300" distR="114300" simplePos="0" relativeHeight="251573248" behindDoc="0" locked="0" layoutInCell="1" allowOverlap="1" wp14:anchorId="56BCC7E3" wp14:editId="4F6F2E37">
            <wp:simplePos x="0" y="0"/>
            <wp:positionH relativeFrom="column">
              <wp:posOffset>4636135</wp:posOffset>
            </wp:positionH>
            <wp:positionV relativeFrom="paragraph">
              <wp:posOffset>532130</wp:posOffset>
            </wp:positionV>
            <wp:extent cx="1583055" cy="158305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4.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83055" cy="1583055"/>
                    </a:xfrm>
                    <a:prstGeom prst="rect">
                      <a:avLst/>
                    </a:prstGeom>
                  </pic:spPr>
                </pic:pic>
              </a:graphicData>
            </a:graphic>
            <wp14:sizeRelH relativeFrom="page">
              <wp14:pctWidth>0</wp14:pctWidth>
            </wp14:sizeRelH>
            <wp14:sizeRelV relativeFrom="page">
              <wp14:pctHeight>0</wp14:pctHeight>
            </wp14:sizeRelV>
          </wp:anchor>
        </w:drawing>
      </w:r>
      <w:r>
        <w:rPr>
          <w:lang w:eastAsia="nl-NL"/>
        </w:rPr>
        <w:t>06 Krokoklap</w:t>
      </w:r>
      <w:r w:rsidR="003804AD">
        <w:rPr>
          <w:lang w:eastAsia="nl-NL"/>
        </w:rPr>
        <w:tab/>
        <w:t xml:space="preserve">Herhaal </w:t>
      </w:r>
      <w:r w:rsidR="00202AA1">
        <w:rPr>
          <w:lang w:eastAsia="nl-NL"/>
        </w:rPr>
        <w:t>eeuwig</w:t>
      </w:r>
      <w:r w:rsidR="003804AD">
        <w:rPr>
          <w:lang w:eastAsia="nl-NL"/>
        </w:rPr>
        <w:t xml:space="preserve"> met start en herstel</w:t>
      </w:r>
    </w:p>
    <w:p w14:paraId="0688DCDD" w14:textId="77777777" w:rsidR="00214704" w:rsidRDefault="00D74D2A" w:rsidP="00214704">
      <w:pPr>
        <w:pStyle w:val="Kop2"/>
        <w:rPr>
          <w:lang w:eastAsia="nl-NL"/>
        </w:rPr>
      </w:pPr>
      <w:r>
        <w:rPr>
          <w:lang w:eastAsia="nl-NL"/>
        </w:rPr>
        <w:t>Bouw</w:t>
      </w:r>
    </w:p>
    <w:p w14:paraId="4B8DB811" w14:textId="77777777" w:rsidR="00214704" w:rsidRDefault="00214704" w:rsidP="00214704">
      <w:pPr>
        <w:rPr>
          <w:lang w:eastAsia="nl-NL"/>
        </w:rPr>
      </w:pPr>
      <w:r>
        <w:rPr>
          <w:lang w:eastAsia="nl-NL"/>
        </w:rPr>
        <w:t>Maak een krokodillenbek die dichtklapt als je je vinger erin steekt.</w:t>
      </w:r>
    </w:p>
    <w:p w14:paraId="16DB3D58" w14:textId="77777777" w:rsidR="00214704" w:rsidRDefault="00214704" w:rsidP="00214704">
      <w:pPr>
        <w:rPr>
          <w:lang w:eastAsia="nl-NL"/>
        </w:rPr>
      </w:pPr>
      <w:r>
        <w:rPr>
          <w:lang w:eastAsia="nl-NL"/>
        </w:rPr>
        <w:t>Tips:</w:t>
      </w:r>
    </w:p>
    <w:p w14:paraId="73CD1249" w14:textId="7BE750D7" w:rsidR="00214704" w:rsidRDefault="00214704" w:rsidP="00214704">
      <w:pPr>
        <w:pStyle w:val="ListParagraph"/>
        <w:numPr>
          <w:ilvl w:val="0"/>
          <w:numId w:val="8"/>
        </w:numPr>
      </w:pPr>
      <w:r>
        <w:t xml:space="preserve">Gebruik één motor (poort A), en één </w:t>
      </w:r>
      <w:r w:rsidR="009B5F68">
        <w:t>drukknop</w:t>
      </w:r>
      <w:r>
        <w:t xml:space="preserve"> (poort 1).</w:t>
      </w:r>
    </w:p>
    <w:p w14:paraId="1D437900" w14:textId="77777777" w:rsidR="00214704" w:rsidRDefault="00214704" w:rsidP="00214704">
      <w:pPr>
        <w:pStyle w:val="ListParagraph"/>
        <w:numPr>
          <w:ilvl w:val="0"/>
          <w:numId w:val="8"/>
        </w:numPr>
      </w:pPr>
      <w:r>
        <w:t>Gebruik tussen motor en bek twee wielen met een elastiek (voor “slip”).</w:t>
      </w:r>
    </w:p>
    <w:p w14:paraId="4085BFDB" w14:textId="6E3C1F30" w:rsidR="00214704" w:rsidRDefault="00214704" w:rsidP="00214704">
      <w:pPr>
        <w:pStyle w:val="ListParagraph"/>
        <w:numPr>
          <w:ilvl w:val="0"/>
          <w:numId w:val="8"/>
        </w:numPr>
      </w:pPr>
      <w:r>
        <w:t xml:space="preserve">Omdat de </w:t>
      </w:r>
      <w:r w:rsidR="009B5F68">
        <w:t>drukknop</w:t>
      </w:r>
      <w:r>
        <w:t xml:space="preserve"> wat hoog zit hebben we hem laten verspringen</w:t>
      </w:r>
      <w:r w:rsidR="006F4D8E">
        <w:t>.</w:t>
      </w:r>
    </w:p>
    <w:p w14:paraId="661DF9A4" w14:textId="77777777" w:rsidR="006F4D8E" w:rsidRDefault="006F4D8E" w:rsidP="00214704">
      <w:pPr>
        <w:pStyle w:val="ListParagraph"/>
        <w:numPr>
          <w:ilvl w:val="0"/>
          <w:numId w:val="8"/>
        </w:numPr>
      </w:pPr>
      <w:r>
        <w:t>Zorg dat de bek niet te ver naar achter kan (“aanslag”).</w:t>
      </w:r>
    </w:p>
    <w:p w14:paraId="26FEF48D" w14:textId="77777777" w:rsidR="006F4D8E" w:rsidRDefault="006F4D8E" w:rsidP="006F4D8E">
      <w:pPr>
        <w:jc w:val="center"/>
      </w:pPr>
      <w:r>
        <w:rPr>
          <w:noProof/>
          <w:lang w:val="en-US"/>
        </w:rPr>
        <w:drawing>
          <wp:inline distT="0" distB="0" distL="0" distR="0" wp14:anchorId="651645E6" wp14:editId="774CC9EC">
            <wp:extent cx="1800000" cy="180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4E8E2E08" wp14:editId="57EB49AF">
            <wp:extent cx="1800000" cy="18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7D676243" wp14:editId="7876AE97">
            <wp:extent cx="1800000" cy="180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1DF89540" w14:textId="77777777" w:rsidR="00214704" w:rsidRDefault="00BE117E" w:rsidP="006F4D8E">
      <w:pPr>
        <w:pStyle w:val="Kop2"/>
      </w:pPr>
      <w:r>
        <w:t>Doel</w:t>
      </w:r>
    </w:p>
    <w:p w14:paraId="64826B6D" w14:textId="77777777" w:rsidR="006F4D8E" w:rsidRDefault="006F4D8E" w:rsidP="006F4D8E">
      <w:r>
        <w:t>Als je de tong in de krokodillenbek indrukt, klapt de bek dicht. Hij blijft heel even dic</w:t>
      </w:r>
      <w:r w:rsidR="009B2C40">
        <w:t>h</w:t>
      </w:r>
      <w:r>
        <w:t>t, en gaat dan weer open. Daarna kun je het natuurlijk nog een keer (en nog een keer…) doen.</w:t>
      </w:r>
    </w:p>
    <w:p w14:paraId="7A6010C2" w14:textId="77777777" w:rsidR="00BE117E" w:rsidRDefault="00BE117E" w:rsidP="00BE117E">
      <w:pPr>
        <w:pStyle w:val="Kop2"/>
      </w:pPr>
      <w:r>
        <w:t>Programma</w:t>
      </w:r>
    </w:p>
    <w:p w14:paraId="526FCC59" w14:textId="77777777" w:rsidR="006F4D8E" w:rsidRDefault="006F4D8E" w:rsidP="006F4D8E">
      <w:pPr>
        <w:jc w:val="center"/>
      </w:pPr>
      <w:r>
        <w:rPr>
          <w:noProof/>
          <w:lang w:val="en-US"/>
        </w:rPr>
        <w:drawing>
          <wp:inline distT="0" distB="0" distL="0" distR="0" wp14:anchorId="43B08F32" wp14:editId="7C14C5E5">
            <wp:extent cx="4643562" cy="12404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prog1.png"/>
                    <pic:cNvPicPr/>
                  </pic:nvPicPr>
                  <pic:blipFill>
                    <a:blip r:embed="rId47">
                      <a:extLst>
                        <a:ext uri="{28A0092B-C50C-407E-A947-70E740481C1C}">
                          <a14:useLocalDpi xmlns:a14="http://schemas.microsoft.com/office/drawing/2010/main" val="0"/>
                        </a:ext>
                      </a:extLst>
                    </a:blip>
                    <a:stretch>
                      <a:fillRect/>
                    </a:stretch>
                  </pic:blipFill>
                  <pic:spPr>
                    <a:xfrm>
                      <a:off x="0" y="0"/>
                      <a:ext cx="4645689" cy="1241027"/>
                    </a:xfrm>
                    <a:prstGeom prst="rect">
                      <a:avLst/>
                    </a:prstGeom>
                  </pic:spPr>
                </pic:pic>
              </a:graphicData>
            </a:graphic>
          </wp:inline>
        </w:drawing>
      </w:r>
    </w:p>
    <w:p w14:paraId="25FF6580" w14:textId="77777777" w:rsidR="006F4D8E" w:rsidRDefault="006F4D8E" w:rsidP="006F4D8E">
      <w:r>
        <w:t>Tips:</w:t>
      </w:r>
    </w:p>
    <w:p w14:paraId="51E599F1" w14:textId="77777777" w:rsidR="006F4D8E" w:rsidRDefault="006F4D8E" w:rsidP="006F4D8E">
      <w:pPr>
        <w:pStyle w:val="ListParagraph"/>
        <w:numPr>
          <w:ilvl w:val="0"/>
          <w:numId w:val="10"/>
        </w:numPr>
      </w:pPr>
      <w:r>
        <w:t>We hebben een eeuwige herhaal lus</w:t>
      </w:r>
      <w:r w:rsidR="00AF0B4D">
        <w:t>.</w:t>
      </w:r>
    </w:p>
    <w:p w14:paraId="704FA676" w14:textId="77777777" w:rsidR="006F4D8E" w:rsidRDefault="006F4D8E" w:rsidP="006F4D8E">
      <w:pPr>
        <w:pStyle w:val="ListParagraph"/>
        <w:numPr>
          <w:ilvl w:val="0"/>
          <w:numId w:val="10"/>
        </w:numPr>
        <w:rPr>
          <w:lang w:eastAsia="nl-NL"/>
        </w:rPr>
      </w:pPr>
      <w:r>
        <w:rPr>
          <w:lang w:eastAsia="nl-NL"/>
        </w:rPr>
        <w:t>Voor de motor begint is er een wacht blok: Controleer Sensor Tastsensor, Poort 1, Actie Ingedrukt.</w:t>
      </w:r>
    </w:p>
    <w:p w14:paraId="3AB1FCFF" w14:textId="77777777" w:rsidR="006F4D8E" w:rsidRDefault="006F4D8E" w:rsidP="006F4D8E">
      <w:pPr>
        <w:pStyle w:val="ListParagraph"/>
        <w:numPr>
          <w:ilvl w:val="0"/>
          <w:numId w:val="5"/>
        </w:numPr>
      </w:pPr>
      <w:r>
        <w:t xml:space="preserve">Daarna klapt de bek snel dicht: motor A </w:t>
      </w:r>
      <w:r w:rsidRPr="00C779E0">
        <w:rPr>
          <w:i/>
        </w:rPr>
        <w:t>omlaag</w:t>
      </w:r>
      <w:r>
        <w:t xml:space="preserve"> draaien (Vermogen 100, Tijdsduur 20 graden).</w:t>
      </w:r>
    </w:p>
    <w:p w14:paraId="59438D7D" w14:textId="77777777" w:rsidR="006F4D8E" w:rsidRDefault="006F4D8E" w:rsidP="006F4D8E">
      <w:pPr>
        <w:pStyle w:val="ListParagraph"/>
        <w:numPr>
          <w:ilvl w:val="0"/>
          <w:numId w:val="10"/>
        </w:numPr>
      </w:pPr>
      <w:r>
        <w:t>Daarna wachten we 1 seconde</w:t>
      </w:r>
    </w:p>
    <w:p w14:paraId="0F97DFDC" w14:textId="77777777" w:rsidR="006F4D8E" w:rsidRDefault="006F4D8E" w:rsidP="006F4D8E">
      <w:pPr>
        <w:pStyle w:val="ListParagraph"/>
        <w:numPr>
          <w:ilvl w:val="0"/>
          <w:numId w:val="10"/>
        </w:numPr>
      </w:pPr>
      <w:r>
        <w:t xml:space="preserve">Daarna gaat de bek langzaam open: motor A </w:t>
      </w:r>
      <w:r w:rsidRPr="00C779E0">
        <w:rPr>
          <w:i/>
        </w:rPr>
        <w:t>om</w:t>
      </w:r>
      <w:r>
        <w:rPr>
          <w:i/>
        </w:rPr>
        <w:t>hoo</w:t>
      </w:r>
      <w:r w:rsidRPr="00C779E0">
        <w:rPr>
          <w:i/>
        </w:rPr>
        <w:t>g</w:t>
      </w:r>
      <w:r>
        <w:t xml:space="preserve"> draaien (Vermogen 15, Tijdsduur 20 graden).</w:t>
      </w:r>
    </w:p>
    <w:p w14:paraId="067B2648" w14:textId="77777777" w:rsidR="009B5F68" w:rsidRDefault="009B5F68" w:rsidP="00214704">
      <w:pPr>
        <w:rPr>
          <w:b/>
          <w:bCs/>
        </w:rPr>
      </w:pPr>
    </w:p>
    <w:p w14:paraId="5073C088" w14:textId="193E4F76" w:rsidR="00214704" w:rsidRDefault="00A61F35" w:rsidP="00214704">
      <w:r w:rsidRPr="009B5F68">
        <w:rPr>
          <w:b/>
          <w:bCs/>
        </w:rPr>
        <w:t>Let op</w:t>
      </w:r>
      <w:r>
        <w:t>: als de bek dicht/open maar één keer lijkt te werken, zou het kunnen zijn dat de “open” stap niet afgemaakt kan worden. Dit gebeurt bijvoorbeeld als je het openen te ver wilt doen (Tijdsduur 90 graden), terwijl de bek niet verder kan. Als je goed luistert, hoor je dan de motor piepen.</w:t>
      </w:r>
    </w:p>
    <w:p w14:paraId="03ADF16F" w14:textId="7EE18AAD" w:rsidR="0047443F" w:rsidRDefault="009B5F68" w:rsidP="009A5B04">
      <w:pPr>
        <w:pStyle w:val="Kop1Before"/>
      </w:pPr>
      <w:r>
        <w:lastRenderedPageBreak/>
        <w:t xml:space="preserve">Demo op </w:t>
      </w:r>
      <w:hyperlink r:id="rId48" w:history="1">
        <w:r w:rsidRPr="00E24ED7">
          <w:rPr>
            <w:rStyle w:val="Hyperlink"/>
          </w:rPr>
          <w:t>https://www.youtube.com/watch?v=FjssbgCD9fk</w:t>
        </w:r>
      </w:hyperlink>
      <w:r w:rsidR="0047443F">
        <w:tab/>
      </w:r>
      <w:r w:rsidR="0047443F" w:rsidRPr="0047443F">
        <w:t xml:space="preserve">Idee van </w:t>
      </w:r>
      <w:hyperlink r:id="rId49" w:history="1">
        <w:r w:rsidR="0047443F" w:rsidRPr="00662B5E">
          <w:rPr>
            <w:rStyle w:val="Hyperlink"/>
          </w:rPr>
          <w:t>www.nxtprograms.com/birthday_cake/index.html</w:t>
        </w:r>
      </w:hyperlink>
      <w:r w:rsidR="0047443F">
        <w:t xml:space="preserve"> </w:t>
      </w:r>
    </w:p>
    <w:p w14:paraId="4313E280" w14:textId="77777777" w:rsidR="00981468" w:rsidRDefault="00981468" w:rsidP="0047443F">
      <w:pPr>
        <w:pStyle w:val="Kop1"/>
      </w:pPr>
      <w:r>
        <w:t>07 Kaars</w:t>
      </w:r>
      <w:r w:rsidR="003804AD">
        <w:tab/>
      </w:r>
      <w:r w:rsidR="00202AA1">
        <w:t xml:space="preserve">Microfoon, tonen en </w:t>
      </w:r>
      <w:r w:rsidR="00227E32">
        <w:t>k</w:t>
      </w:r>
      <w:r w:rsidR="00202AA1">
        <w:t>alibreren</w:t>
      </w:r>
    </w:p>
    <w:p w14:paraId="6CE524A9" w14:textId="5A99B9E3" w:rsidR="00981468" w:rsidRDefault="001F2497" w:rsidP="00981468">
      <w:pPr>
        <w:pStyle w:val="Kop2"/>
      </w:pPr>
      <w:r>
        <w:rPr>
          <w:noProof/>
          <w:lang w:val="en-US"/>
        </w:rPr>
        <w:drawing>
          <wp:anchor distT="0" distB="0" distL="114300" distR="114300" simplePos="0" relativeHeight="251587584" behindDoc="1" locked="0" layoutInCell="1" allowOverlap="1" wp14:anchorId="243ECA5D" wp14:editId="43F8E9E3">
            <wp:simplePos x="0" y="0"/>
            <wp:positionH relativeFrom="column">
              <wp:posOffset>4983480</wp:posOffset>
            </wp:positionH>
            <wp:positionV relativeFrom="paragraph">
              <wp:posOffset>-78492</wp:posOffset>
            </wp:positionV>
            <wp:extent cx="1439186" cy="1916265"/>
            <wp:effectExtent l="0" t="0" r="8890" b="825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1.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439186" cy="191626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588608" behindDoc="0" locked="0" layoutInCell="1" allowOverlap="1" wp14:anchorId="6FFCDAA5" wp14:editId="3F318182">
            <wp:simplePos x="0" y="0"/>
            <wp:positionH relativeFrom="column">
              <wp:posOffset>4983480</wp:posOffset>
            </wp:positionH>
            <wp:positionV relativeFrom="paragraph">
              <wp:posOffset>1941140</wp:posOffset>
            </wp:positionV>
            <wp:extent cx="1439186" cy="1081377"/>
            <wp:effectExtent l="0" t="0" r="8890" b="508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2.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2DBC5145" w14:textId="098E64C7" w:rsidR="00981468" w:rsidRDefault="00981468" w:rsidP="0029417A">
      <w:pPr>
        <w:ind w:right="1955"/>
      </w:pPr>
      <w:r>
        <w:t xml:space="preserve">Maak een kaars met een vlam. De kaars gaat aan en uit door een motor die de vlam omhoog en omlaag beweegt. We steken de kaars aan met een aansteker (met </w:t>
      </w:r>
      <w:r w:rsidR="004C497D">
        <w:t>dropknop</w:t>
      </w:r>
      <w:r>
        <w:t>). We doen de kaars uit door te blazen (bij de microfoon).</w:t>
      </w:r>
    </w:p>
    <w:p w14:paraId="2C8690DF" w14:textId="0F881ED1" w:rsidR="00981468" w:rsidRDefault="00981468" w:rsidP="00BE117E">
      <w:pPr>
        <w:pStyle w:val="ListParagraph"/>
        <w:numPr>
          <w:ilvl w:val="0"/>
          <w:numId w:val="8"/>
        </w:numPr>
        <w:ind w:right="2375"/>
      </w:pPr>
      <w:r>
        <w:t>Gebruik één motor (poort A)</w:t>
      </w:r>
      <w:r w:rsidR="0029417A">
        <w:t xml:space="preserve"> om de vlam omhoog en omlaag te doen</w:t>
      </w:r>
      <w:r>
        <w:t>.</w:t>
      </w:r>
    </w:p>
    <w:p w14:paraId="41707575" w14:textId="3A744F9F" w:rsidR="00981468" w:rsidRDefault="00981468" w:rsidP="00BE117E">
      <w:pPr>
        <w:pStyle w:val="ListParagraph"/>
        <w:numPr>
          <w:ilvl w:val="0"/>
          <w:numId w:val="8"/>
        </w:numPr>
        <w:ind w:right="2375"/>
      </w:pPr>
      <w:r>
        <w:t xml:space="preserve">Gebruik een </w:t>
      </w:r>
      <w:r w:rsidR="009B5F68">
        <w:t>drukknop</w:t>
      </w:r>
      <w:r>
        <w:t xml:space="preserve"> (poort 1) en een microfoon (poort 2).</w:t>
      </w:r>
    </w:p>
    <w:p w14:paraId="1256D70F" w14:textId="77777777" w:rsidR="00981468" w:rsidRDefault="00981468" w:rsidP="00BE117E">
      <w:pPr>
        <w:pStyle w:val="ListParagraph"/>
        <w:numPr>
          <w:ilvl w:val="0"/>
          <w:numId w:val="8"/>
        </w:numPr>
        <w:ind w:right="2375"/>
      </w:pPr>
      <w:r>
        <w:t>De kaars is een lege buis met een gat van 1×3.</w:t>
      </w:r>
    </w:p>
    <w:p w14:paraId="13712EE7" w14:textId="7766653B" w:rsidR="00981468" w:rsidRDefault="001F2497" w:rsidP="00BE117E">
      <w:pPr>
        <w:pStyle w:val="ListParagraph"/>
        <w:numPr>
          <w:ilvl w:val="0"/>
          <w:numId w:val="8"/>
        </w:numPr>
        <w:ind w:right="2375"/>
      </w:pPr>
      <w:r>
        <w:t>De vlam is een as met een oranje bovenkant</w:t>
      </w:r>
      <w:r w:rsidR="0029417A">
        <w:t>.</w:t>
      </w:r>
    </w:p>
    <w:p w14:paraId="78210B10" w14:textId="730C5C83" w:rsidR="001F2497" w:rsidRDefault="001F2497" w:rsidP="00BE117E">
      <w:pPr>
        <w:pStyle w:val="ListParagraph"/>
        <w:numPr>
          <w:ilvl w:val="0"/>
          <w:numId w:val="8"/>
        </w:numPr>
        <w:ind w:right="2375"/>
      </w:pPr>
      <w:r>
        <w:t xml:space="preserve">De as van de vlam gaat door </w:t>
      </w:r>
      <w:r w:rsidR="0029417A">
        <w:t>een</w:t>
      </w:r>
      <w:r>
        <w:t xml:space="preserve"> as-gat in het plateau.</w:t>
      </w:r>
    </w:p>
    <w:p w14:paraId="26B25907" w14:textId="77777777" w:rsidR="001F2497" w:rsidRDefault="001F2497" w:rsidP="00BE117E">
      <w:pPr>
        <w:pStyle w:val="ListParagraph"/>
        <w:numPr>
          <w:ilvl w:val="0"/>
          <w:numId w:val="8"/>
        </w:numPr>
        <w:ind w:right="2375"/>
      </w:pPr>
      <w:r>
        <w:t>Onder het as-gat in het plateau zit een motor met een “flap”.</w:t>
      </w:r>
    </w:p>
    <w:p w14:paraId="230E30E5" w14:textId="77777777" w:rsidR="00981468" w:rsidRDefault="00BE117E" w:rsidP="00BE117E">
      <w:pPr>
        <w:pStyle w:val="Kop2"/>
        <w:ind w:right="2375"/>
      </w:pPr>
      <w:r>
        <w:t>Doel</w:t>
      </w:r>
    </w:p>
    <w:p w14:paraId="72768260" w14:textId="77777777" w:rsidR="001F2497" w:rsidRDefault="001F2497" w:rsidP="0029417A">
      <w:pPr>
        <w:ind w:right="1955"/>
      </w:pPr>
      <w:r>
        <w:t>Als je op de</w:t>
      </w:r>
      <w:r w:rsidR="003F42E2">
        <w:t xml:space="preserve"> knop</w:t>
      </w:r>
      <w:r>
        <w:t xml:space="preserve"> </w:t>
      </w:r>
      <w:r w:rsidR="00BE117E">
        <w:t xml:space="preserve">(“aansteker”) </w:t>
      </w:r>
      <w:r>
        <w:t>drukt, gaat de vlam omhoog</w:t>
      </w:r>
      <w:r w:rsidR="00BE117E">
        <w:t xml:space="preserve"> (“aan”)</w:t>
      </w:r>
      <w:r>
        <w:t>. Als je hard blaast gaat de vlam weer omlaag</w:t>
      </w:r>
      <w:r w:rsidR="00BE117E">
        <w:t xml:space="preserve"> (“uit”)</w:t>
      </w:r>
      <w:r>
        <w:t>. Natuurlijk kun je dit zo vaak doen als je wilt.</w:t>
      </w:r>
    </w:p>
    <w:p w14:paraId="47749E20" w14:textId="567D0FEE" w:rsidR="001F2497" w:rsidRDefault="0029417A" w:rsidP="00BE117E">
      <w:pPr>
        <w:pStyle w:val="Kop2"/>
      </w:pPr>
      <w:r>
        <w:rPr>
          <w:noProof/>
          <w:lang w:val="en-US"/>
        </w:rPr>
        <w:drawing>
          <wp:anchor distT="0" distB="0" distL="114300" distR="114300" simplePos="0" relativeHeight="251634688" behindDoc="0" locked="0" layoutInCell="1" allowOverlap="1" wp14:anchorId="50552AC7" wp14:editId="69421C1C">
            <wp:simplePos x="0" y="0"/>
            <wp:positionH relativeFrom="column">
              <wp:posOffset>5540103</wp:posOffset>
            </wp:positionH>
            <wp:positionV relativeFrom="paragraph">
              <wp:posOffset>78543</wp:posOffset>
            </wp:positionV>
            <wp:extent cx="880839" cy="1180335"/>
            <wp:effectExtent l="0" t="0" r="0" b="127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3.jpg"/>
                    <pic:cNvPicPr/>
                  </pic:nvPicPr>
                  <pic:blipFill rotWithShape="1">
                    <a:blip r:embed="rId52" cstate="print">
                      <a:extLst>
                        <a:ext uri="{28A0092B-C50C-407E-A947-70E740481C1C}">
                          <a14:useLocalDpi xmlns:a14="http://schemas.microsoft.com/office/drawing/2010/main" val="0"/>
                        </a:ext>
                      </a:extLst>
                    </a:blip>
                    <a:srcRect l="43153" t="12785" r="14940" b="12489"/>
                    <a:stretch/>
                  </pic:blipFill>
                  <pic:spPr bwMode="auto">
                    <a:xfrm>
                      <a:off x="0" y="0"/>
                      <a:ext cx="900493" cy="120667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E117E">
        <w:t>Programma</w:t>
      </w:r>
    </w:p>
    <w:p w14:paraId="5FE31833" w14:textId="77777777" w:rsidR="001F2497" w:rsidRDefault="001F2497" w:rsidP="001F2497">
      <w:pPr>
        <w:pStyle w:val="ListParagraph"/>
        <w:numPr>
          <w:ilvl w:val="0"/>
          <w:numId w:val="13"/>
        </w:numPr>
        <w:ind w:right="2375"/>
      </w:pPr>
      <w:r>
        <w:t>We hebben een eeuwige herhaal lus met vier blokken</w:t>
      </w:r>
    </w:p>
    <w:p w14:paraId="26244FEB" w14:textId="1EB82799" w:rsidR="001F2497" w:rsidRDefault="00767ACB" w:rsidP="001F2497">
      <w:pPr>
        <w:pStyle w:val="ListParagraph"/>
        <w:numPr>
          <w:ilvl w:val="0"/>
          <w:numId w:val="10"/>
        </w:numPr>
        <w:rPr>
          <w:lang w:eastAsia="nl-NL"/>
        </w:rPr>
      </w:pPr>
      <w:r>
        <w:rPr>
          <w:lang w:eastAsia="nl-NL"/>
        </w:rPr>
        <w:t xml:space="preserve">Eerst </w:t>
      </w:r>
      <w:r w:rsidR="001F2497">
        <w:rPr>
          <w:lang w:eastAsia="nl-NL"/>
        </w:rPr>
        <w:t>een wacht blok</w:t>
      </w:r>
      <w:r w:rsidR="0029417A">
        <w:rPr>
          <w:lang w:eastAsia="nl-NL"/>
        </w:rPr>
        <w:t xml:space="preserve"> voor de knop</w:t>
      </w:r>
      <w:r w:rsidR="001F2497">
        <w:rPr>
          <w:lang w:eastAsia="nl-NL"/>
        </w:rPr>
        <w:t>: Sensor Tastsensor, Poort 1, Actie Ingedrukt.</w:t>
      </w:r>
    </w:p>
    <w:p w14:paraId="5A1AB9B8" w14:textId="77777777" w:rsidR="001F2497" w:rsidRDefault="001F2497" w:rsidP="001F2497">
      <w:pPr>
        <w:pStyle w:val="ListParagraph"/>
        <w:numPr>
          <w:ilvl w:val="0"/>
          <w:numId w:val="5"/>
        </w:numPr>
      </w:pPr>
      <w:r>
        <w:t>Daarna gaat de vlam</w:t>
      </w:r>
      <w:r w:rsidR="00B4676F">
        <w:t xml:space="preserve"> aan</w:t>
      </w:r>
      <w:r>
        <w:t xml:space="preserve">: motor A </w:t>
      </w:r>
      <w:r w:rsidRPr="00C779E0">
        <w:rPr>
          <w:i/>
        </w:rPr>
        <w:t>om</w:t>
      </w:r>
      <w:r>
        <w:rPr>
          <w:i/>
        </w:rPr>
        <w:t>hoog</w:t>
      </w:r>
      <w:r>
        <w:t xml:space="preserve"> draaien (Vermogen 20, Tijdsduur 60 graden).</w:t>
      </w:r>
    </w:p>
    <w:p w14:paraId="4E53AF65" w14:textId="24479D0B" w:rsidR="001F2497" w:rsidRDefault="001F2497" w:rsidP="001F2497">
      <w:pPr>
        <w:pStyle w:val="ListParagraph"/>
        <w:numPr>
          <w:ilvl w:val="0"/>
          <w:numId w:val="10"/>
        </w:numPr>
        <w:rPr>
          <w:lang w:eastAsia="nl-NL"/>
        </w:rPr>
      </w:pPr>
      <w:r>
        <w:t>Het volgende blok wacht op geluid</w:t>
      </w:r>
      <w:r w:rsidR="00B4676F">
        <w:rPr>
          <w:lang w:eastAsia="nl-NL"/>
        </w:rPr>
        <w:t>: Sensor Geluids</w:t>
      </w:r>
      <w:r>
        <w:rPr>
          <w:lang w:eastAsia="nl-NL"/>
        </w:rPr>
        <w:t xml:space="preserve">sensor, Poort </w:t>
      </w:r>
      <w:r w:rsidR="00B4676F">
        <w:rPr>
          <w:lang w:eastAsia="nl-NL"/>
        </w:rPr>
        <w:t>2</w:t>
      </w:r>
      <w:r>
        <w:rPr>
          <w:lang w:eastAsia="nl-NL"/>
        </w:rPr>
        <w:t>,</w:t>
      </w:r>
      <w:r w:rsidR="00B4676F">
        <w:rPr>
          <w:lang w:eastAsia="nl-NL"/>
        </w:rPr>
        <w:t xml:space="preserve"> Tot Geluid &gt; 75</w:t>
      </w:r>
      <w:r>
        <w:rPr>
          <w:lang w:eastAsia="nl-NL"/>
        </w:rPr>
        <w:t>.</w:t>
      </w:r>
    </w:p>
    <w:p w14:paraId="7B7C9093" w14:textId="77777777" w:rsidR="00B4676F" w:rsidRDefault="00B4676F" w:rsidP="00B4676F">
      <w:pPr>
        <w:pStyle w:val="ListParagraph"/>
        <w:numPr>
          <w:ilvl w:val="0"/>
          <w:numId w:val="10"/>
        </w:numPr>
      </w:pPr>
      <w:r>
        <w:t xml:space="preserve">Daarna gaat de vlam uit: motor A </w:t>
      </w:r>
      <w:r w:rsidRPr="00C779E0">
        <w:rPr>
          <w:i/>
        </w:rPr>
        <w:t>om</w:t>
      </w:r>
      <w:r>
        <w:rPr>
          <w:i/>
        </w:rPr>
        <w:t>laag</w:t>
      </w:r>
      <w:r>
        <w:t xml:space="preserve"> draaien (Vermogen 20, Tijdsduur 60 graden).</w:t>
      </w:r>
    </w:p>
    <w:p w14:paraId="74C36444" w14:textId="5ECDFD50" w:rsidR="00B4676F" w:rsidRDefault="00AF2F6A" w:rsidP="00767ACB">
      <w:pPr>
        <w:jc w:val="right"/>
      </w:pPr>
      <w:r>
        <w:rPr>
          <w:noProof/>
        </w:rPr>
        <w:object w:dxaOrig="1440" w:dyaOrig="1440" w14:anchorId="4840E9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324.1pt;margin-top:63.05pt;width:208.15pt;height:53.8pt;z-index:251745792;mso-position-horizontal-relative:text;mso-position-vertical-relative:text">
            <v:imagedata r:id="rId53" o:title=""/>
          </v:shape>
          <o:OLEObject Type="Embed" ProgID="Visio.Drawing.15" ShapeID="_x0000_s2051" DrawAspect="Content" ObjectID="_1699799366" r:id="rId54"/>
        </w:object>
      </w:r>
      <w:r w:rsidR="00E95126">
        <w:rPr>
          <w:noProof/>
          <w:lang w:val="en-US"/>
        </w:rPr>
        <mc:AlternateContent>
          <mc:Choice Requires="wps">
            <w:drawing>
              <wp:anchor distT="0" distB="0" distL="114300" distR="114300" simplePos="0" relativeHeight="251656192" behindDoc="0" locked="0" layoutInCell="1" allowOverlap="1" wp14:anchorId="16B58EA4" wp14:editId="283D4DBE">
                <wp:simplePos x="0" y="0"/>
                <wp:positionH relativeFrom="column">
                  <wp:posOffset>5902894</wp:posOffset>
                </wp:positionH>
                <wp:positionV relativeFrom="paragraph">
                  <wp:posOffset>335890</wp:posOffset>
                </wp:positionV>
                <wp:extent cx="344384" cy="254248"/>
                <wp:effectExtent l="19050" t="19050" r="17780" b="12700"/>
                <wp:wrapNone/>
                <wp:docPr id="257" name="Oval 257"/>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55978A" id="Oval 257" o:spid="_x0000_s1026" style="position:absolute;margin-left:464.8pt;margin-top:26.45pt;width:27.1pt;height:20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" filled="f" strokecolor="red" strokeweight="2.25pt">
                <v:stroke endarrow="open"/>
              </v:oval>
            </w:pict>
          </mc:Fallback>
        </mc:AlternateContent>
      </w:r>
      <w:r w:rsidR="00E95126">
        <w:rPr>
          <w:noProof/>
          <w:lang w:val="en-US"/>
        </w:rPr>
        <mc:AlternateContent>
          <mc:Choice Requires="wps">
            <w:drawing>
              <wp:anchor distT="0" distB="0" distL="114300" distR="114300" simplePos="0" relativeHeight="251650048" behindDoc="0" locked="0" layoutInCell="1" allowOverlap="1" wp14:anchorId="5143EB39" wp14:editId="52DC3742">
                <wp:simplePos x="0" y="0"/>
                <wp:positionH relativeFrom="column">
                  <wp:posOffset>2585720</wp:posOffset>
                </wp:positionH>
                <wp:positionV relativeFrom="paragraph">
                  <wp:posOffset>539626</wp:posOffset>
                </wp:positionV>
                <wp:extent cx="344384" cy="254248"/>
                <wp:effectExtent l="19050" t="19050" r="17780" b="12700"/>
                <wp:wrapNone/>
                <wp:docPr id="256" name="Oval 256"/>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B84EF1" id="Oval 256" o:spid="_x0000_s1026" style="position:absolute;margin-left:203.6pt;margin-top:42.5pt;width:27.1pt;height:20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" filled="f" strokecolor="red" strokeweight="2.25pt">
                <v:stroke endarrow="open"/>
              </v:oval>
            </w:pict>
          </mc:Fallback>
        </mc:AlternateContent>
      </w:r>
      <w:r w:rsidR="00767ACB">
        <w:rPr>
          <w:noProof/>
          <w:lang w:val="en-US"/>
        </w:rPr>
        <mc:AlternateContent>
          <mc:Choice Requires="wps">
            <w:drawing>
              <wp:anchor distT="0" distB="0" distL="114300" distR="114300" simplePos="0" relativeHeight="251641856" behindDoc="0" locked="0" layoutInCell="1" allowOverlap="1" wp14:anchorId="65FC2A41" wp14:editId="6540B285">
                <wp:simplePos x="0" y="0"/>
                <wp:positionH relativeFrom="column">
                  <wp:posOffset>332464</wp:posOffset>
                </wp:positionH>
                <wp:positionV relativeFrom="paragraph">
                  <wp:posOffset>-3976</wp:posOffset>
                </wp:positionV>
                <wp:extent cx="1902460" cy="699715"/>
                <wp:effectExtent l="38100" t="38100" r="116840" b="12001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69971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C2A41" id="_x0000_s1029" type="#_x0000_t202" style="position:absolute;left:0;text-align:left;margin-left:26.2pt;margin-top:-.3pt;width:149.8pt;height:55.1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" fillcolor="#fbd4b4 [1305]">
                <v:shadow on="t" color="black" opacity="26214f" origin="-.5,-.5" offset=".74836mm,.74836mm"/>
                <v:textbox inset="1mm,1mm,1mm,1mm">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v:textbox>
              </v:shape>
            </w:pict>
          </mc:Fallback>
        </mc:AlternateContent>
      </w:r>
      <w:r w:rsidR="00B4676F">
        <w:rPr>
          <w:noProof/>
          <w:lang w:val="en-US"/>
        </w:rPr>
        <w:drawing>
          <wp:inline distT="0" distB="0" distL="0" distR="0" wp14:anchorId="640922CA" wp14:editId="7E0D8675">
            <wp:extent cx="3792772" cy="76224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1.png"/>
                    <pic:cNvPicPr/>
                  </pic:nvPicPr>
                  <pic:blipFill>
                    <a:blip r:embed="rId55">
                      <a:extLst>
                        <a:ext uri="{28A0092B-C50C-407E-A947-70E740481C1C}">
                          <a14:useLocalDpi xmlns:a14="http://schemas.microsoft.com/office/drawing/2010/main" val="0"/>
                        </a:ext>
                      </a:extLst>
                    </a:blip>
                    <a:stretch>
                      <a:fillRect/>
                    </a:stretch>
                  </pic:blipFill>
                  <pic:spPr>
                    <a:xfrm>
                      <a:off x="0" y="0"/>
                      <a:ext cx="3793360" cy="762360"/>
                    </a:xfrm>
                    <a:prstGeom prst="rect">
                      <a:avLst/>
                    </a:prstGeom>
                  </pic:spPr>
                </pic:pic>
              </a:graphicData>
            </a:graphic>
          </wp:inline>
        </w:drawing>
      </w:r>
    </w:p>
    <w:p w14:paraId="06EA7121" w14:textId="7FAE9588" w:rsidR="00767ACB" w:rsidRDefault="002C36BD" w:rsidP="00767ACB">
      <w:pPr>
        <w:pStyle w:val="Kop2"/>
      </w:pPr>
      <w:r>
        <w:t>Verbetering</w:t>
      </w:r>
    </w:p>
    <w:p w14:paraId="6B02AC2B" w14:textId="70E869FF" w:rsidR="003804AD" w:rsidRDefault="0029417A" w:rsidP="003804AD">
      <w:pPr>
        <w:rPr>
          <w:noProof/>
          <w:lang w:eastAsia="nl-NL"/>
        </w:rPr>
      </w:pPr>
      <w:r>
        <w:t xml:space="preserve">We </w:t>
      </w:r>
      <w:r w:rsidR="00213782">
        <w:t>willen</w:t>
      </w:r>
      <w:r w:rsidR="006A0B0E">
        <w:t xml:space="preserve"> </w:t>
      </w:r>
      <w:r w:rsidR="00767ACB">
        <w:t>“</w:t>
      </w:r>
      <w:r>
        <w:t>H</w:t>
      </w:r>
      <w:r w:rsidR="00767ACB">
        <w:t xml:space="preserve">appy </w:t>
      </w:r>
      <w:r>
        <w:t>B</w:t>
      </w:r>
      <w:r w:rsidR="00767ACB">
        <w:t xml:space="preserve">irthday” </w:t>
      </w:r>
      <w:r w:rsidR="006A0B0E">
        <w:t xml:space="preserve">te laten </w:t>
      </w:r>
      <w:r w:rsidR="00767ACB">
        <w:t>horen als de kaars is aangestoken.</w:t>
      </w:r>
      <w:r w:rsidR="003F42E2">
        <w:t xml:space="preserve"> </w:t>
      </w:r>
    </w:p>
    <w:p w14:paraId="757C0BA2" w14:textId="4B47B57F" w:rsidR="003F42E2" w:rsidRPr="00767ACB" w:rsidRDefault="001F4E37" w:rsidP="001F4E37">
      <w:pPr>
        <w:ind w:hanging="426"/>
      </w:pPr>
      <w:r>
        <w:rPr>
          <w:noProof/>
          <w:lang w:val="en-US"/>
        </w:rPr>
        <mc:AlternateContent>
          <mc:Choice Requires="wps">
            <w:drawing>
              <wp:anchor distT="0" distB="0" distL="114300" distR="114300" simplePos="0" relativeHeight="251684864" behindDoc="0" locked="0" layoutInCell="1" allowOverlap="1" wp14:anchorId="31793344" wp14:editId="67EC3727">
                <wp:simplePos x="0" y="0"/>
                <wp:positionH relativeFrom="column">
                  <wp:posOffset>4985357</wp:posOffset>
                </wp:positionH>
                <wp:positionV relativeFrom="paragraph">
                  <wp:posOffset>876935</wp:posOffset>
                </wp:positionV>
                <wp:extent cx="1671430" cy="725170"/>
                <wp:effectExtent l="38100" t="38100" r="119380" b="113030"/>
                <wp:wrapNone/>
                <wp:docPr id="4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1430" cy="72517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1D13097" w14:textId="7DA11E0E" w:rsidR="001F4E37" w:rsidRPr="009476D4" w:rsidRDefault="001F4E37" w:rsidP="001F4E37">
                            <w:pPr>
                              <w:rPr>
                                <w:sz w:val="18"/>
                              </w:rPr>
                            </w:pPr>
                            <w:r w:rsidRPr="009476D4">
                              <w:rPr>
                                <w:b/>
                                <w:sz w:val="18"/>
                              </w:rPr>
                              <w:t>Tip</w:t>
                            </w:r>
                            <w:r>
                              <w:rPr>
                                <w:sz w:val="18"/>
                              </w:rPr>
                              <w:t xml:space="preserve"> Hier links zie je het hele liedje, met drie noten als voorbeeld. Je ziet ook dat we </w:t>
                            </w:r>
                            <w:r w:rsidR="0017484D">
                              <w:rPr>
                                <w:sz w:val="18"/>
                              </w:rPr>
                              <w:t xml:space="preserve">een </w:t>
                            </w:r>
                            <w:r>
                              <w:rPr>
                                <w:sz w:val="18"/>
                              </w:rPr>
                              <w:t>korte tijd wachten tussen alle not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1793344" id="_x0000_s1030" type="#_x0000_t202" style="position:absolute;margin-left:392.55pt;margin-top:69.05pt;width:131.6pt;height:57.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" fillcolor="#fbd4b4 [1305]">
                <v:shadow on="t" color="black" opacity="26214f" origin="-.5,-.5" offset=".74836mm,.74836mm"/>
                <v:textbox inset="1mm,1mm,1mm,1mm">
                  <w:txbxContent>
                    <w:p w14:paraId="61D13097" w14:textId="7DA11E0E" w:rsidR="001F4E37" w:rsidRPr="009476D4" w:rsidRDefault="001F4E37" w:rsidP="001F4E37">
                      <w:pPr>
                        <w:rPr>
                          <w:sz w:val="18"/>
                        </w:rPr>
                      </w:pPr>
                      <w:r w:rsidRPr="009476D4">
                        <w:rPr>
                          <w:b/>
                          <w:sz w:val="18"/>
                        </w:rPr>
                        <w:t>Tip</w:t>
                      </w:r>
                      <w:r>
                        <w:rPr>
                          <w:sz w:val="18"/>
                        </w:rPr>
                        <w:t xml:space="preserve"> Hier links zie je het hele liedje, met drie noten als voorbeeld. Je ziet ook dat we </w:t>
                      </w:r>
                      <w:r w:rsidR="0017484D">
                        <w:rPr>
                          <w:sz w:val="18"/>
                        </w:rPr>
                        <w:t xml:space="preserve">een </w:t>
                      </w:r>
                      <w:r>
                        <w:rPr>
                          <w:sz w:val="18"/>
                        </w:rPr>
                        <w:t>korte tijd wachten tussen alle noten.</w:t>
                      </w:r>
                    </w:p>
                  </w:txbxContent>
                </v:textbox>
              </v:shape>
            </w:pict>
          </mc:Fallback>
        </mc:AlternateContent>
      </w:r>
      <w:r>
        <w:rPr>
          <w:noProof/>
          <w:lang w:val="en-US"/>
        </w:rPr>
        <mc:AlternateContent>
          <mc:Choice Requires="wps">
            <w:drawing>
              <wp:anchor distT="0" distB="0" distL="114300" distR="114300" simplePos="0" relativeHeight="251675648" behindDoc="0" locked="0" layoutInCell="1" allowOverlap="1" wp14:anchorId="630525DE" wp14:editId="6C0CCEB9">
                <wp:simplePos x="0" y="0"/>
                <wp:positionH relativeFrom="column">
                  <wp:posOffset>4256184</wp:posOffset>
                </wp:positionH>
                <wp:positionV relativeFrom="paragraph">
                  <wp:posOffset>82053</wp:posOffset>
                </wp:positionV>
                <wp:extent cx="2418853" cy="732790"/>
                <wp:effectExtent l="38100" t="38100" r="114935" b="105410"/>
                <wp:wrapNone/>
                <wp:docPr id="4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8853" cy="73279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A0E8F73" w14:textId="7326F7EC" w:rsidR="0021115D" w:rsidRPr="009476D4" w:rsidRDefault="0021115D" w:rsidP="0021115D">
                            <w:pPr>
                              <w:rPr>
                                <w:sz w:val="18"/>
                              </w:rPr>
                            </w:pPr>
                            <w:r w:rsidRPr="009476D4">
                              <w:rPr>
                                <w:b/>
                                <w:sz w:val="18"/>
                              </w:rPr>
                              <w:t>Tip</w:t>
                            </w:r>
                            <w:r>
                              <w:rPr>
                                <w:sz w:val="18"/>
                              </w:rPr>
                              <w:t xml:space="preserve"> De NXT piano heeft 3 octaven</w:t>
                            </w:r>
                            <w:r w:rsidR="001F4E37">
                              <w:rPr>
                                <w:sz w:val="18"/>
                              </w:rPr>
                              <w:t xml:space="preserve">: C1 t/m B3. Elke noot duurt een aantal tikken, bv 1, 1½, of 2. Wij kozen dat een tik 0.4s duurt. Hieronder staat het liedje, met voor elke noot het aantal tikken. </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30525DE" id="_x0000_s1031" type="#_x0000_t202" style="position:absolute;margin-left:335.15pt;margin-top:6.45pt;width:190.45pt;height:57.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" fillcolor="#fbd4b4 [1305]">
                <v:shadow on="t" color="black" opacity="26214f" origin="-.5,-.5" offset=".74836mm,.74836mm"/>
                <v:textbox inset="1mm,1mm,1mm,1mm">
                  <w:txbxContent>
                    <w:p w14:paraId="7A0E8F73" w14:textId="7326F7EC" w:rsidR="0021115D" w:rsidRPr="009476D4" w:rsidRDefault="0021115D" w:rsidP="0021115D">
                      <w:pPr>
                        <w:rPr>
                          <w:sz w:val="18"/>
                        </w:rPr>
                      </w:pPr>
                      <w:r w:rsidRPr="009476D4">
                        <w:rPr>
                          <w:b/>
                          <w:sz w:val="18"/>
                        </w:rPr>
                        <w:t>Tip</w:t>
                      </w:r>
                      <w:r>
                        <w:rPr>
                          <w:sz w:val="18"/>
                        </w:rPr>
                        <w:t xml:space="preserve"> De NXT piano heeft 3 octaven</w:t>
                      </w:r>
                      <w:r w:rsidR="001F4E37">
                        <w:rPr>
                          <w:sz w:val="18"/>
                        </w:rPr>
                        <w:t xml:space="preserve">: C1 t/m B3. Elke noot duurt een aantal tikken, bv 1, 1½, of 2. Wij kozen dat een tik 0.4s duurt. Hieronder staat het liedje, met voor elke noot het aantal tikken. </w:t>
                      </w:r>
                    </w:p>
                  </w:txbxContent>
                </v:textbox>
              </v:shape>
            </w:pict>
          </mc:Fallback>
        </mc:AlternateContent>
      </w:r>
      <w:r w:rsidR="0021115D">
        <w:rPr>
          <w:noProof/>
          <w:lang w:val="en-US"/>
        </w:rPr>
        <mc:AlternateContent>
          <mc:Choice Requires="wps">
            <w:drawing>
              <wp:anchor distT="0" distB="0" distL="114300" distR="114300" simplePos="0" relativeHeight="251662336" behindDoc="0" locked="0" layoutInCell="1" allowOverlap="1" wp14:anchorId="7821EEFC" wp14:editId="42637D34">
                <wp:simplePos x="0" y="0"/>
                <wp:positionH relativeFrom="column">
                  <wp:posOffset>4245914</wp:posOffset>
                </wp:positionH>
                <wp:positionV relativeFrom="paragraph">
                  <wp:posOffset>1701800</wp:posOffset>
                </wp:positionV>
                <wp:extent cx="2420703" cy="1383499"/>
                <wp:effectExtent l="38100" t="38100" r="113030" b="121920"/>
                <wp:wrapNone/>
                <wp:docPr id="4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0703" cy="138349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tbl>
                            <w:tblPr>
                              <w:tblStyle w:val="TableGrid"/>
                              <w:tblW w:w="0" w:type="auto"/>
                              <w:tblInd w:w="113" w:type="dxa"/>
                              <w:tblCellMar>
                                <w:left w:w="57" w:type="dxa"/>
                                <w:right w:w="57" w:type="dxa"/>
                              </w:tblCellMar>
                              <w:tblLook w:val="04A0" w:firstRow="1" w:lastRow="0" w:firstColumn="1" w:lastColumn="0" w:noHBand="0" w:noVBand="1"/>
                            </w:tblPr>
                            <w:tblGrid>
                              <w:gridCol w:w="638"/>
                              <w:gridCol w:w="500"/>
                              <w:gridCol w:w="500"/>
                              <w:gridCol w:w="500"/>
                              <w:gridCol w:w="498"/>
                              <w:gridCol w:w="485"/>
                              <w:gridCol w:w="494"/>
                            </w:tblGrid>
                            <w:tr w:rsidR="0021115D" w:rsidRPr="0021115D" w14:paraId="5207F0FE" w14:textId="548C4225" w:rsidTr="0021115D">
                              <w:trPr>
                                <w:trHeight w:val="283"/>
                              </w:trPr>
                              <w:tc>
                                <w:tcPr>
                                  <w:tcW w:w="134" w:type="dxa"/>
                                </w:tcPr>
                                <w:p w14:paraId="760A46BF" w14:textId="78418AA6"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G1:1½</w:t>
                                  </w:r>
                                </w:p>
                              </w:tc>
                              <w:tc>
                                <w:tcPr>
                                  <w:tcW w:w="134" w:type="dxa"/>
                                </w:tcPr>
                                <w:p w14:paraId="0348F7B7" w14:textId="44CC146D" w:rsidR="00940D60" w:rsidRPr="0021115D" w:rsidRDefault="00940D60" w:rsidP="0021115D">
                                  <w:pPr>
                                    <w:spacing w:after="0"/>
                                    <w:rPr>
                                      <w:rFonts w:cstheme="minorHAnsi"/>
                                      <w:b/>
                                      <w:bCs/>
                                      <w:sz w:val="20"/>
                                      <w:szCs w:val="24"/>
                                    </w:rPr>
                                  </w:pPr>
                                  <w:r w:rsidRPr="0021115D">
                                    <w:rPr>
                                      <w:rFonts w:cstheme="minorHAnsi"/>
                                      <w:i/>
                                      <w:iCs/>
                                      <w:sz w:val="18"/>
                                    </w:rPr>
                                    <w:t>py</w:t>
                                  </w:r>
                                  <w:r w:rsidRPr="0021115D">
                                    <w:rPr>
                                      <w:rFonts w:cstheme="minorHAnsi"/>
                                      <w:b/>
                                      <w:bCs/>
                                      <w:sz w:val="20"/>
                                      <w:szCs w:val="24"/>
                                    </w:rPr>
                                    <w:br/>
                                    <w:t>G1:1</w:t>
                                  </w:r>
                                </w:p>
                              </w:tc>
                              <w:tc>
                                <w:tcPr>
                                  <w:tcW w:w="134" w:type="dxa"/>
                                </w:tcPr>
                                <w:p w14:paraId="2153D15E" w14:textId="5865AEE9" w:rsidR="00940D60" w:rsidRPr="0021115D" w:rsidRDefault="00940D60" w:rsidP="0021115D">
                                  <w:pPr>
                                    <w:spacing w:after="0"/>
                                    <w:rPr>
                                      <w:rFonts w:cstheme="minorHAnsi"/>
                                      <w:b/>
                                      <w:bCs/>
                                      <w:sz w:val="20"/>
                                      <w:szCs w:val="24"/>
                                    </w:rPr>
                                  </w:pPr>
                                  <w:r w:rsidRPr="0021115D">
                                    <w:rPr>
                                      <w:rFonts w:cstheme="minorHAnsi"/>
                                      <w:i/>
                                      <w:iCs/>
                                      <w:sz w:val="18"/>
                                    </w:rPr>
                                    <w:t>birth</w:t>
                                  </w:r>
                                  <w:r w:rsidRPr="0021115D">
                                    <w:rPr>
                                      <w:rFonts w:cstheme="minorHAnsi"/>
                                      <w:b/>
                                      <w:bCs/>
                                      <w:sz w:val="20"/>
                                      <w:szCs w:val="24"/>
                                    </w:rPr>
                                    <w:br/>
                                    <w:t>A1:1</w:t>
                                  </w:r>
                                </w:p>
                              </w:tc>
                              <w:tc>
                                <w:tcPr>
                                  <w:tcW w:w="134" w:type="dxa"/>
                                </w:tcPr>
                                <w:p w14:paraId="2793CB3C" w14:textId="5FA7EAA7" w:rsidR="00940D60" w:rsidRPr="0021115D" w:rsidRDefault="00940D60" w:rsidP="0021115D">
                                  <w:pPr>
                                    <w:spacing w:after="0"/>
                                    <w:rPr>
                                      <w:rFonts w:cstheme="minorHAnsi"/>
                                      <w:b/>
                                      <w:bCs/>
                                      <w:sz w:val="20"/>
                                      <w:szCs w:val="24"/>
                                    </w:rPr>
                                  </w:pPr>
                                  <w:r w:rsidRPr="0021115D">
                                    <w:rPr>
                                      <w:rFonts w:cstheme="minorHAnsi"/>
                                      <w:i/>
                                      <w:iCs/>
                                      <w:sz w:val="18"/>
                                    </w:rPr>
                                    <w:t>day</w:t>
                                  </w:r>
                                  <w:r w:rsidRPr="0021115D">
                                    <w:rPr>
                                      <w:rFonts w:cstheme="minorHAnsi"/>
                                      <w:b/>
                                      <w:bCs/>
                                      <w:sz w:val="20"/>
                                      <w:szCs w:val="24"/>
                                    </w:rPr>
                                    <w:br/>
                                    <w:t>G1:1</w:t>
                                  </w:r>
                                </w:p>
                              </w:tc>
                              <w:tc>
                                <w:tcPr>
                                  <w:tcW w:w="134" w:type="dxa"/>
                                </w:tcPr>
                                <w:p w14:paraId="6BE87D3C" w14:textId="03B3CA02" w:rsidR="00940D60" w:rsidRPr="0021115D" w:rsidRDefault="00940D60" w:rsidP="0021115D">
                                  <w:pPr>
                                    <w:spacing w:after="0"/>
                                    <w:rPr>
                                      <w:rFonts w:cstheme="minorHAnsi"/>
                                      <w:b/>
                                      <w:bCs/>
                                      <w:sz w:val="20"/>
                                      <w:szCs w:val="24"/>
                                    </w:rPr>
                                  </w:pPr>
                                  <w:r w:rsidRPr="0021115D">
                                    <w:rPr>
                                      <w:rFonts w:cstheme="minorHAnsi"/>
                                      <w:i/>
                                      <w:iCs/>
                                      <w:sz w:val="18"/>
                                    </w:rPr>
                                    <w:t>to</w:t>
                                  </w:r>
                                  <w:r w:rsidRPr="0021115D">
                                    <w:rPr>
                                      <w:rFonts w:cstheme="minorHAnsi"/>
                                      <w:b/>
                                      <w:bCs/>
                                      <w:sz w:val="20"/>
                                      <w:szCs w:val="24"/>
                                    </w:rPr>
                                    <w:br/>
                                    <w:t>C2:1</w:t>
                                  </w:r>
                                </w:p>
                              </w:tc>
                              <w:tc>
                                <w:tcPr>
                                  <w:tcW w:w="134" w:type="dxa"/>
                                </w:tcPr>
                                <w:p w14:paraId="511948BA" w14:textId="71134D14" w:rsidR="00940D60" w:rsidRPr="0021115D" w:rsidRDefault="00940D60" w:rsidP="0021115D">
                                  <w:pPr>
                                    <w:spacing w:after="0"/>
                                    <w:rPr>
                                      <w:rFonts w:cstheme="minorHAnsi"/>
                                      <w:b/>
                                      <w:bCs/>
                                      <w:sz w:val="20"/>
                                      <w:szCs w:val="24"/>
                                    </w:rPr>
                                  </w:pPr>
                                  <w:r w:rsidRPr="0021115D">
                                    <w:rPr>
                                      <w:rFonts w:cstheme="minorHAnsi"/>
                                      <w:i/>
                                      <w:iCs/>
                                      <w:sz w:val="18"/>
                                    </w:rPr>
                                    <w:t>you.</w:t>
                                  </w:r>
                                  <w:r w:rsidRPr="0021115D">
                                    <w:rPr>
                                      <w:rFonts w:cstheme="minorHAnsi"/>
                                      <w:b/>
                                      <w:bCs/>
                                      <w:sz w:val="20"/>
                                      <w:szCs w:val="24"/>
                                    </w:rPr>
                                    <w:br/>
                                    <w:t>B1:2</w:t>
                                  </w:r>
                                </w:p>
                              </w:tc>
                              <w:tc>
                                <w:tcPr>
                                  <w:tcW w:w="134" w:type="dxa"/>
                                  <w:tcBorders>
                                    <w:top w:val="nil"/>
                                    <w:bottom w:val="nil"/>
                                    <w:right w:val="nil"/>
                                  </w:tcBorders>
                                </w:tcPr>
                                <w:p w14:paraId="23D25E88" w14:textId="77777777" w:rsidR="00940D60" w:rsidRPr="0021115D" w:rsidRDefault="00940D60" w:rsidP="0021115D">
                                  <w:pPr>
                                    <w:spacing w:after="0"/>
                                    <w:rPr>
                                      <w:rFonts w:cstheme="minorHAnsi"/>
                                      <w:b/>
                                      <w:bCs/>
                                      <w:sz w:val="20"/>
                                      <w:szCs w:val="24"/>
                                    </w:rPr>
                                  </w:pPr>
                                </w:p>
                              </w:tc>
                            </w:tr>
                            <w:tr w:rsidR="0021115D" w:rsidRPr="0021115D" w14:paraId="73A7FBEA" w14:textId="5881601F" w:rsidTr="0021115D">
                              <w:trPr>
                                <w:trHeight w:val="283"/>
                              </w:trPr>
                              <w:tc>
                                <w:tcPr>
                                  <w:tcW w:w="134" w:type="dxa"/>
                                </w:tcPr>
                                <w:p w14:paraId="15B52FEB" w14:textId="70514490"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G1:1½</w:t>
                                  </w:r>
                                </w:p>
                              </w:tc>
                              <w:tc>
                                <w:tcPr>
                                  <w:tcW w:w="134" w:type="dxa"/>
                                </w:tcPr>
                                <w:p w14:paraId="62FC1692" w14:textId="78C0436B" w:rsidR="00940D60" w:rsidRPr="0021115D" w:rsidRDefault="00940D60" w:rsidP="0021115D">
                                  <w:pPr>
                                    <w:spacing w:after="0"/>
                                    <w:rPr>
                                      <w:rFonts w:cstheme="minorHAnsi"/>
                                      <w:b/>
                                      <w:bCs/>
                                      <w:sz w:val="20"/>
                                      <w:szCs w:val="24"/>
                                    </w:rPr>
                                  </w:pPr>
                                  <w:r w:rsidRPr="0021115D">
                                    <w:rPr>
                                      <w:rFonts w:cstheme="minorHAnsi"/>
                                      <w:i/>
                                      <w:iCs/>
                                      <w:sz w:val="18"/>
                                    </w:rPr>
                                    <w:t>py</w:t>
                                  </w:r>
                                  <w:r w:rsidRPr="0021115D">
                                    <w:rPr>
                                      <w:rFonts w:cstheme="minorHAnsi"/>
                                      <w:b/>
                                      <w:bCs/>
                                      <w:sz w:val="20"/>
                                      <w:szCs w:val="24"/>
                                    </w:rPr>
                                    <w:br/>
                                    <w:t>G1:1</w:t>
                                  </w:r>
                                </w:p>
                              </w:tc>
                              <w:tc>
                                <w:tcPr>
                                  <w:tcW w:w="134" w:type="dxa"/>
                                </w:tcPr>
                                <w:p w14:paraId="7BFAD4D3" w14:textId="02E74A80" w:rsidR="00940D60" w:rsidRPr="0021115D" w:rsidRDefault="00940D60" w:rsidP="0021115D">
                                  <w:pPr>
                                    <w:spacing w:after="0"/>
                                    <w:rPr>
                                      <w:rFonts w:cstheme="minorHAnsi"/>
                                      <w:b/>
                                      <w:bCs/>
                                      <w:sz w:val="20"/>
                                      <w:szCs w:val="24"/>
                                    </w:rPr>
                                  </w:pPr>
                                  <w:r w:rsidRPr="0021115D">
                                    <w:rPr>
                                      <w:rFonts w:cstheme="minorHAnsi"/>
                                      <w:i/>
                                      <w:iCs/>
                                      <w:sz w:val="18"/>
                                    </w:rPr>
                                    <w:t>birth</w:t>
                                  </w:r>
                                  <w:r w:rsidRPr="0021115D">
                                    <w:rPr>
                                      <w:rFonts w:cstheme="minorHAnsi"/>
                                      <w:b/>
                                      <w:bCs/>
                                      <w:sz w:val="20"/>
                                      <w:szCs w:val="24"/>
                                    </w:rPr>
                                    <w:br/>
                                    <w:t>A1:1</w:t>
                                  </w:r>
                                </w:p>
                              </w:tc>
                              <w:tc>
                                <w:tcPr>
                                  <w:tcW w:w="134" w:type="dxa"/>
                                </w:tcPr>
                                <w:p w14:paraId="60C3912B" w14:textId="7E21AFE4" w:rsidR="00940D60" w:rsidRPr="0021115D" w:rsidRDefault="00940D60" w:rsidP="0021115D">
                                  <w:pPr>
                                    <w:spacing w:after="0"/>
                                    <w:rPr>
                                      <w:rFonts w:cstheme="minorHAnsi"/>
                                      <w:b/>
                                      <w:bCs/>
                                      <w:sz w:val="20"/>
                                      <w:szCs w:val="24"/>
                                    </w:rPr>
                                  </w:pPr>
                                  <w:r w:rsidRPr="0021115D">
                                    <w:rPr>
                                      <w:rFonts w:cstheme="minorHAnsi"/>
                                      <w:i/>
                                      <w:iCs/>
                                      <w:sz w:val="18"/>
                                    </w:rPr>
                                    <w:t>day</w:t>
                                  </w:r>
                                  <w:r w:rsidRPr="0021115D">
                                    <w:rPr>
                                      <w:rFonts w:cstheme="minorHAnsi"/>
                                      <w:b/>
                                      <w:bCs/>
                                      <w:sz w:val="20"/>
                                      <w:szCs w:val="24"/>
                                    </w:rPr>
                                    <w:br/>
                                    <w:t>G1:1</w:t>
                                  </w:r>
                                </w:p>
                              </w:tc>
                              <w:tc>
                                <w:tcPr>
                                  <w:tcW w:w="134" w:type="dxa"/>
                                </w:tcPr>
                                <w:p w14:paraId="49A51BD3" w14:textId="5857B32D" w:rsidR="00940D60" w:rsidRPr="0021115D" w:rsidRDefault="00940D60" w:rsidP="0021115D">
                                  <w:pPr>
                                    <w:spacing w:after="0"/>
                                    <w:rPr>
                                      <w:rFonts w:cstheme="minorHAnsi"/>
                                      <w:b/>
                                      <w:bCs/>
                                      <w:sz w:val="20"/>
                                      <w:szCs w:val="24"/>
                                    </w:rPr>
                                  </w:pPr>
                                  <w:r w:rsidRPr="0021115D">
                                    <w:rPr>
                                      <w:rFonts w:cstheme="minorHAnsi"/>
                                      <w:i/>
                                      <w:iCs/>
                                      <w:sz w:val="18"/>
                                    </w:rPr>
                                    <w:t>to</w:t>
                                  </w:r>
                                  <w:r w:rsidRPr="0021115D">
                                    <w:rPr>
                                      <w:rFonts w:cstheme="minorHAnsi"/>
                                      <w:b/>
                                      <w:bCs/>
                                      <w:sz w:val="20"/>
                                      <w:szCs w:val="24"/>
                                    </w:rPr>
                                    <w:br/>
                                    <w:t>D2:1</w:t>
                                  </w:r>
                                </w:p>
                              </w:tc>
                              <w:tc>
                                <w:tcPr>
                                  <w:tcW w:w="134" w:type="dxa"/>
                                </w:tcPr>
                                <w:p w14:paraId="5E295B7F" w14:textId="140BC6A3" w:rsidR="00940D60" w:rsidRPr="0021115D" w:rsidRDefault="00940D60" w:rsidP="0021115D">
                                  <w:pPr>
                                    <w:spacing w:after="0"/>
                                    <w:rPr>
                                      <w:rFonts w:cstheme="minorHAnsi"/>
                                      <w:b/>
                                      <w:bCs/>
                                      <w:sz w:val="20"/>
                                      <w:szCs w:val="24"/>
                                    </w:rPr>
                                  </w:pPr>
                                  <w:r w:rsidRPr="0021115D">
                                    <w:rPr>
                                      <w:rFonts w:cstheme="minorHAnsi"/>
                                      <w:i/>
                                      <w:iCs/>
                                      <w:sz w:val="18"/>
                                    </w:rPr>
                                    <w:t>you.</w:t>
                                  </w:r>
                                  <w:r w:rsidRPr="0021115D">
                                    <w:rPr>
                                      <w:rFonts w:cstheme="minorHAnsi"/>
                                      <w:b/>
                                      <w:bCs/>
                                      <w:sz w:val="20"/>
                                      <w:szCs w:val="24"/>
                                    </w:rPr>
                                    <w:br/>
                                    <w:t>C2:2</w:t>
                                  </w:r>
                                </w:p>
                              </w:tc>
                              <w:tc>
                                <w:tcPr>
                                  <w:tcW w:w="134" w:type="dxa"/>
                                  <w:tcBorders>
                                    <w:top w:val="nil"/>
                                    <w:right w:val="nil"/>
                                  </w:tcBorders>
                                </w:tcPr>
                                <w:p w14:paraId="7651617F" w14:textId="77777777" w:rsidR="00940D60" w:rsidRPr="0021115D" w:rsidRDefault="00940D60" w:rsidP="0021115D">
                                  <w:pPr>
                                    <w:spacing w:after="0"/>
                                    <w:rPr>
                                      <w:rFonts w:cstheme="minorHAnsi"/>
                                      <w:b/>
                                      <w:bCs/>
                                      <w:sz w:val="20"/>
                                      <w:szCs w:val="24"/>
                                    </w:rPr>
                                  </w:pPr>
                                </w:p>
                              </w:tc>
                            </w:tr>
                            <w:tr w:rsidR="0021115D" w:rsidRPr="0021115D" w14:paraId="0004B6B1" w14:textId="2B1635FB" w:rsidTr="0021115D">
                              <w:trPr>
                                <w:trHeight w:val="283"/>
                              </w:trPr>
                              <w:tc>
                                <w:tcPr>
                                  <w:tcW w:w="134" w:type="dxa"/>
                                </w:tcPr>
                                <w:p w14:paraId="0E78259D" w14:textId="593645DE"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G1:1½</w:t>
                                  </w:r>
                                </w:p>
                              </w:tc>
                              <w:tc>
                                <w:tcPr>
                                  <w:tcW w:w="134" w:type="dxa"/>
                                </w:tcPr>
                                <w:p w14:paraId="3247B733" w14:textId="12234C7D" w:rsidR="00940D60" w:rsidRPr="0021115D" w:rsidRDefault="00940D60" w:rsidP="0021115D">
                                  <w:pPr>
                                    <w:spacing w:after="0"/>
                                    <w:rPr>
                                      <w:rFonts w:cstheme="minorHAnsi"/>
                                      <w:b/>
                                      <w:bCs/>
                                      <w:sz w:val="20"/>
                                      <w:szCs w:val="24"/>
                                    </w:rPr>
                                  </w:pPr>
                                  <w:r w:rsidRPr="0021115D">
                                    <w:rPr>
                                      <w:rFonts w:cstheme="minorHAnsi"/>
                                      <w:i/>
                                      <w:iCs/>
                                      <w:sz w:val="18"/>
                                    </w:rPr>
                                    <w:t>py</w:t>
                                  </w:r>
                                  <w:r w:rsidRPr="0021115D">
                                    <w:rPr>
                                      <w:rFonts w:cstheme="minorHAnsi"/>
                                      <w:b/>
                                      <w:bCs/>
                                      <w:sz w:val="20"/>
                                      <w:szCs w:val="24"/>
                                    </w:rPr>
                                    <w:br/>
                                    <w:t>G1:1</w:t>
                                  </w:r>
                                </w:p>
                              </w:tc>
                              <w:tc>
                                <w:tcPr>
                                  <w:tcW w:w="134" w:type="dxa"/>
                                </w:tcPr>
                                <w:p w14:paraId="044BFE17" w14:textId="4F1046F0" w:rsidR="00940D60" w:rsidRPr="0021115D" w:rsidRDefault="00940D60" w:rsidP="0021115D">
                                  <w:pPr>
                                    <w:spacing w:after="0"/>
                                    <w:rPr>
                                      <w:rFonts w:cstheme="minorHAnsi"/>
                                      <w:b/>
                                      <w:bCs/>
                                      <w:sz w:val="20"/>
                                      <w:szCs w:val="24"/>
                                    </w:rPr>
                                  </w:pPr>
                                  <w:r w:rsidRPr="0021115D">
                                    <w:rPr>
                                      <w:rFonts w:cstheme="minorHAnsi"/>
                                      <w:i/>
                                      <w:iCs/>
                                      <w:sz w:val="18"/>
                                    </w:rPr>
                                    <w:t>birth</w:t>
                                  </w:r>
                                  <w:r w:rsidRPr="0021115D">
                                    <w:rPr>
                                      <w:rFonts w:cstheme="minorHAnsi"/>
                                      <w:b/>
                                      <w:bCs/>
                                      <w:sz w:val="20"/>
                                      <w:szCs w:val="24"/>
                                    </w:rPr>
                                    <w:br/>
                                    <w:t>G2:1</w:t>
                                  </w:r>
                                </w:p>
                              </w:tc>
                              <w:tc>
                                <w:tcPr>
                                  <w:tcW w:w="134" w:type="dxa"/>
                                </w:tcPr>
                                <w:p w14:paraId="725F74AC" w14:textId="2392E1C3" w:rsidR="00940D60" w:rsidRPr="0021115D" w:rsidRDefault="00940D60" w:rsidP="0021115D">
                                  <w:pPr>
                                    <w:spacing w:after="0"/>
                                    <w:rPr>
                                      <w:rFonts w:cstheme="minorHAnsi"/>
                                      <w:b/>
                                      <w:bCs/>
                                      <w:sz w:val="20"/>
                                      <w:szCs w:val="24"/>
                                    </w:rPr>
                                  </w:pPr>
                                  <w:r w:rsidRPr="0021115D">
                                    <w:rPr>
                                      <w:rFonts w:cstheme="minorHAnsi"/>
                                      <w:i/>
                                      <w:iCs/>
                                      <w:sz w:val="18"/>
                                    </w:rPr>
                                    <w:t>day</w:t>
                                  </w:r>
                                  <w:r w:rsidRPr="0021115D">
                                    <w:rPr>
                                      <w:rFonts w:cstheme="minorHAnsi"/>
                                      <w:b/>
                                      <w:bCs/>
                                      <w:sz w:val="20"/>
                                      <w:szCs w:val="24"/>
                                    </w:rPr>
                                    <w:br/>
                                    <w:t>E2:1</w:t>
                                  </w:r>
                                </w:p>
                              </w:tc>
                              <w:tc>
                                <w:tcPr>
                                  <w:tcW w:w="134" w:type="dxa"/>
                                </w:tcPr>
                                <w:p w14:paraId="530BCCCA" w14:textId="72B6B878" w:rsidR="00940D60" w:rsidRPr="0021115D" w:rsidRDefault="00940D60" w:rsidP="0021115D">
                                  <w:pPr>
                                    <w:spacing w:after="0"/>
                                    <w:rPr>
                                      <w:rFonts w:cstheme="minorHAnsi"/>
                                      <w:b/>
                                      <w:bCs/>
                                      <w:sz w:val="20"/>
                                      <w:szCs w:val="24"/>
                                    </w:rPr>
                                  </w:pPr>
                                  <w:r w:rsidRPr="0021115D">
                                    <w:rPr>
                                      <w:rFonts w:cstheme="minorHAnsi"/>
                                      <w:i/>
                                      <w:iCs/>
                                      <w:sz w:val="18"/>
                                    </w:rPr>
                                    <w:t>dear</w:t>
                                  </w:r>
                                  <w:r w:rsidRPr="0021115D">
                                    <w:rPr>
                                      <w:rFonts w:cstheme="minorHAnsi"/>
                                      <w:b/>
                                      <w:bCs/>
                                      <w:sz w:val="20"/>
                                      <w:szCs w:val="24"/>
                                    </w:rPr>
                                    <w:br/>
                                    <w:t>C2:1</w:t>
                                  </w:r>
                                </w:p>
                              </w:tc>
                              <w:tc>
                                <w:tcPr>
                                  <w:tcW w:w="134" w:type="dxa"/>
                                </w:tcPr>
                                <w:p w14:paraId="06BC4737" w14:textId="6E94674B" w:rsidR="00940D60" w:rsidRPr="0021115D" w:rsidRDefault="00940D60" w:rsidP="0021115D">
                                  <w:pPr>
                                    <w:spacing w:after="0"/>
                                    <w:rPr>
                                      <w:rFonts w:cstheme="minorHAnsi"/>
                                      <w:b/>
                                      <w:bCs/>
                                      <w:sz w:val="20"/>
                                      <w:szCs w:val="24"/>
                                    </w:rPr>
                                  </w:pPr>
                                  <w:r w:rsidRPr="0021115D">
                                    <w:rPr>
                                      <w:rFonts w:cstheme="minorHAnsi"/>
                                      <w:i/>
                                      <w:iCs/>
                                      <w:sz w:val="18"/>
                                    </w:rPr>
                                    <w:t>bro</w:t>
                                  </w:r>
                                  <w:r w:rsidRPr="0021115D">
                                    <w:rPr>
                                      <w:rFonts w:cstheme="minorHAnsi"/>
                                      <w:b/>
                                      <w:bCs/>
                                      <w:sz w:val="20"/>
                                      <w:szCs w:val="24"/>
                                    </w:rPr>
                                    <w:br/>
                                    <w:t>B1:1</w:t>
                                  </w:r>
                                </w:p>
                              </w:tc>
                              <w:tc>
                                <w:tcPr>
                                  <w:tcW w:w="134" w:type="dxa"/>
                                  <w:tcBorders>
                                    <w:bottom w:val="single" w:sz="4" w:space="0" w:color="auto"/>
                                  </w:tcBorders>
                                </w:tcPr>
                                <w:p w14:paraId="0E21A6F1" w14:textId="51874D6C" w:rsidR="00940D60" w:rsidRPr="0021115D" w:rsidRDefault="00940D60" w:rsidP="0021115D">
                                  <w:pPr>
                                    <w:spacing w:after="0"/>
                                    <w:rPr>
                                      <w:rFonts w:cstheme="minorHAnsi"/>
                                      <w:b/>
                                      <w:bCs/>
                                      <w:sz w:val="20"/>
                                      <w:szCs w:val="24"/>
                                    </w:rPr>
                                  </w:pPr>
                                  <w:r w:rsidRPr="0021115D">
                                    <w:rPr>
                                      <w:rFonts w:cstheme="minorHAnsi"/>
                                      <w:i/>
                                      <w:iCs/>
                                      <w:sz w:val="18"/>
                                    </w:rPr>
                                    <w:t>ther</w:t>
                                  </w:r>
                                  <w:r w:rsidR="0021115D" w:rsidRPr="0021115D">
                                    <w:rPr>
                                      <w:rFonts w:cstheme="minorHAnsi"/>
                                      <w:i/>
                                      <w:iCs/>
                                      <w:sz w:val="18"/>
                                    </w:rPr>
                                    <w:t>.</w:t>
                                  </w:r>
                                  <w:r w:rsidRPr="0021115D">
                                    <w:rPr>
                                      <w:rFonts w:cstheme="minorHAnsi"/>
                                      <w:b/>
                                      <w:bCs/>
                                      <w:sz w:val="20"/>
                                      <w:szCs w:val="24"/>
                                    </w:rPr>
                                    <w:br/>
                                    <w:t>A1:1</w:t>
                                  </w:r>
                                </w:p>
                              </w:tc>
                            </w:tr>
                            <w:tr w:rsidR="0021115D" w:rsidRPr="0021115D" w14:paraId="7E805E2F" w14:textId="3C0E2D57" w:rsidTr="0021115D">
                              <w:trPr>
                                <w:trHeight w:val="283"/>
                              </w:trPr>
                              <w:tc>
                                <w:tcPr>
                                  <w:tcW w:w="134" w:type="dxa"/>
                                </w:tcPr>
                                <w:p w14:paraId="4FE15022" w14:textId="53C1976B"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F2:1½</w:t>
                                  </w:r>
                                </w:p>
                              </w:tc>
                              <w:tc>
                                <w:tcPr>
                                  <w:tcW w:w="134" w:type="dxa"/>
                                </w:tcPr>
                                <w:p w14:paraId="11CC0C29" w14:textId="6EDB66B2" w:rsidR="00940D60" w:rsidRPr="0021115D" w:rsidRDefault="00940D60" w:rsidP="0021115D">
                                  <w:pPr>
                                    <w:spacing w:after="0"/>
                                    <w:rPr>
                                      <w:rFonts w:cstheme="minorHAnsi"/>
                                      <w:b/>
                                      <w:bCs/>
                                      <w:sz w:val="20"/>
                                      <w:szCs w:val="24"/>
                                    </w:rPr>
                                  </w:pPr>
                                  <w:r w:rsidRPr="0021115D">
                                    <w:rPr>
                                      <w:rFonts w:cstheme="minorHAnsi"/>
                                      <w:i/>
                                      <w:iCs/>
                                      <w:sz w:val="18"/>
                                    </w:rPr>
                                    <w:t>py</w:t>
                                  </w:r>
                                  <w:r w:rsidRPr="0021115D">
                                    <w:rPr>
                                      <w:rFonts w:cstheme="minorHAnsi"/>
                                      <w:b/>
                                      <w:bCs/>
                                      <w:sz w:val="20"/>
                                      <w:szCs w:val="24"/>
                                    </w:rPr>
                                    <w:br/>
                                    <w:t>F2:1</w:t>
                                  </w:r>
                                </w:p>
                              </w:tc>
                              <w:tc>
                                <w:tcPr>
                                  <w:tcW w:w="134" w:type="dxa"/>
                                </w:tcPr>
                                <w:p w14:paraId="5BFB4022" w14:textId="60E87B98" w:rsidR="00940D60" w:rsidRPr="0021115D" w:rsidRDefault="00940D60" w:rsidP="0021115D">
                                  <w:pPr>
                                    <w:spacing w:after="0"/>
                                    <w:rPr>
                                      <w:rFonts w:cstheme="minorHAnsi"/>
                                      <w:b/>
                                      <w:bCs/>
                                      <w:sz w:val="20"/>
                                      <w:szCs w:val="24"/>
                                    </w:rPr>
                                  </w:pPr>
                                  <w:r w:rsidRPr="0021115D">
                                    <w:rPr>
                                      <w:rFonts w:cstheme="minorHAnsi"/>
                                      <w:i/>
                                      <w:iCs/>
                                      <w:sz w:val="18"/>
                                    </w:rPr>
                                    <w:t>birth</w:t>
                                  </w:r>
                                  <w:r w:rsidRPr="0021115D">
                                    <w:rPr>
                                      <w:rFonts w:cstheme="minorHAnsi"/>
                                      <w:b/>
                                      <w:bCs/>
                                      <w:sz w:val="20"/>
                                      <w:szCs w:val="24"/>
                                    </w:rPr>
                                    <w:br/>
                                    <w:t>E2:1</w:t>
                                  </w:r>
                                </w:p>
                              </w:tc>
                              <w:tc>
                                <w:tcPr>
                                  <w:tcW w:w="134" w:type="dxa"/>
                                </w:tcPr>
                                <w:p w14:paraId="50D83DE1" w14:textId="53B62D46" w:rsidR="00940D60" w:rsidRPr="0021115D" w:rsidRDefault="00940D60" w:rsidP="0021115D">
                                  <w:pPr>
                                    <w:spacing w:after="0"/>
                                    <w:rPr>
                                      <w:rFonts w:cstheme="minorHAnsi"/>
                                      <w:b/>
                                      <w:bCs/>
                                      <w:sz w:val="20"/>
                                      <w:szCs w:val="24"/>
                                    </w:rPr>
                                  </w:pPr>
                                  <w:r w:rsidRPr="0021115D">
                                    <w:rPr>
                                      <w:rFonts w:cstheme="minorHAnsi"/>
                                      <w:i/>
                                      <w:iCs/>
                                      <w:sz w:val="18"/>
                                    </w:rPr>
                                    <w:t>day</w:t>
                                  </w:r>
                                  <w:r w:rsidRPr="0021115D">
                                    <w:rPr>
                                      <w:rFonts w:cstheme="minorHAnsi"/>
                                      <w:b/>
                                      <w:bCs/>
                                      <w:sz w:val="20"/>
                                      <w:szCs w:val="24"/>
                                    </w:rPr>
                                    <w:br/>
                                    <w:t>C2:1</w:t>
                                  </w:r>
                                </w:p>
                              </w:tc>
                              <w:tc>
                                <w:tcPr>
                                  <w:tcW w:w="134" w:type="dxa"/>
                                </w:tcPr>
                                <w:p w14:paraId="12CABF4D" w14:textId="7F4581B2" w:rsidR="00940D60" w:rsidRPr="0021115D" w:rsidRDefault="00940D60" w:rsidP="0021115D">
                                  <w:pPr>
                                    <w:spacing w:after="0"/>
                                    <w:rPr>
                                      <w:rFonts w:cstheme="minorHAnsi"/>
                                      <w:b/>
                                      <w:bCs/>
                                      <w:sz w:val="20"/>
                                      <w:szCs w:val="24"/>
                                    </w:rPr>
                                  </w:pPr>
                                  <w:r w:rsidRPr="0021115D">
                                    <w:rPr>
                                      <w:rFonts w:cstheme="minorHAnsi"/>
                                      <w:i/>
                                      <w:iCs/>
                                      <w:sz w:val="18"/>
                                    </w:rPr>
                                    <w:t>to</w:t>
                                  </w:r>
                                  <w:r w:rsidRPr="0021115D">
                                    <w:rPr>
                                      <w:rFonts w:cstheme="minorHAnsi"/>
                                      <w:b/>
                                      <w:bCs/>
                                      <w:sz w:val="20"/>
                                      <w:szCs w:val="24"/>
                                    </w:rPr>
                                    <w:br/>
                                    <w:t>D2:1</w:t>
                                  </w:r>
                                </w:p>
                              </w:tc>
                              <w:tc>
                                <w:tcPr>
                                  <w:tcW w:w="134" w:type="dxa"/>
                                </w:tcPr>
                                <w:p w14:paraId="0719A94B" w14:textId="288D9136" w:rsidR="00940D60" w:rsidRPr="0021115D" w:rsidRDefault="00940D60" w:rsidP="0021115D">
                                  <w:pPr>
                                    <w:spacing w:after="0"/>
                                    <w:rPr>
                                      <w:rFonts w:cstheme="minorHAnsi"/>
                                      <w:b/>
                                      <w:bCs/>
                                      <w:sz w:val="20"/>
                                      <w:szCs w:val="24"/>
                                    </w:rPr>
                                  </w:pPr>
                                  <w:r w:rsidRPr="0021115D">
                                    <w:rPr>
                                      <w:rFonts w:cstheme="minorHAnsi"/>
                                      <w:i/>
                                      <w:iCs/>
                                      <w:sz w:val="18"/>
                                    </w:rPr>
                                    <w:t>you.</w:t>
                                  </w:r>
                                  <w:r w:rsidRPr="0021115D">
                                    <w:rPr>
                                      <w:rFonts w:cstheme="minorHAnsi"/>
                                      <w:b/>
                                      <w:bCs/>
                                      <w:sz w:val="20"/>
                                      <w:szCs w:val="24"/>
                                    </w:rPr>
                                    <w:br/>
                                    <w:t>C2:2</w:t>
                                  </w:r>
                                </w:p>
                              </w:tc>
                              <w:tc>
                                <w:tcPr>
                                  <w:tcW w:w="134" w:type="dxa"/>
                                  <w:tcBorders>
                                    <w:bottom w:val="nil"/>
                                    <w:right w:val="nil"/>
                                  </w:tcBorders>
                                </w:tcPr>
                                <w:p w14:paraId="06EE2884" w14:textId="1C3FFB4A" w:rsidR="00940D60" w:rsidRPr="0021115D" w:rsidRDefault="00940D60" w:rsidP="0021115D">
                                  <w:pPr>
                                    <w:spacing w:after="0"/>
                                    <w:rPr>
                                      <w:rFonts w:cstheme="minorHAnsi"/>
                                      <w:b/>
                                      <w:bCs/>
                                      <w:sz w:val="20"/>
                                      <w:szCs w:val="24"/>
                                    </w:rPr>
                                  </w:pPr>
                                </w:p>
                              </w:tc>
                            </w:tr>
                          </w:tbl>
                          <w:p w14:paraId="6D36E601" w14:textId="5C224356" w:rsidR="0029417A" w:rsidRPr="0021115D" w:rsidRDefault="0029417A" w:rsidP="0029417A">
                            <w:pPr>
                              <w:rPr>
                                <w:rFonts w:ascii="Consolas" w:hAnsi="Consolas"/>
                                <w:b/>
                                <w:bCs/>
                                <w:sz w:val="20"/>
                                <w:szCs w:val="24"/>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21EEFC" id="_x0000_s1032" type="#_x0000_t202" style="position:absolute;margin-left:334.3pt;margin-top:134pt;width:190.6pt;height:108.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" fillcolor="#fbd4b4 [1305]">
                <v:shadow on="t" color="black" opacity="26214f" origin="-.5,-.5" offset=".74836mm,.74836mm"/>
                <v:textbox inset="1mm,1mm,1mm,1mm">
                  <w:txbxContent>
                    <w:tbl>
                      <w:tblPr>
                        <w:tblStyle w:val="TableGrid"/>
                        <w:tblW w:w="0" w:type="auto"/>
                        <w:tblInd w:w="113" w:type="dxa"/>
                        <w:tblCellMar>
                          <w:left w:w="57" w:type="dxa"/>
                          <w:right w:w="57" w:type="dxa"/>
                        </w:tblCellMar>
                        <w:tblLook w:val="04A0" w:firstRow="1" w:lastRow="0" w:firstColumn="1" w:lastColumn="0" w:noHBand="0" w:noVBand="1"/>
                      </w:tblPr>
                      <w:tblGrid>
                        <w:gridCol w:w="638"/>
                        <w:gridCol w:w="500"/>
                        <w:gridCol w:w="500"/>
                        <w:gridCol w:w="500"/>
                        <w:gridCol w:w="498"/>
                        <w:gridCol w:w="485"/>
                        <w:gridCol w:w="494"/>
                      </w:tblGrid>
                      <w:tr w:rsidR="0021115D" w:rsidRPr="0021115D" w14:paraId="5207F0FE" w14:textId="548C4225" w:rsidTr="0021115D">
                        <w:trPr>
                          <w:trHeight w:val="283"/>
                        </w:trPr>
                        <w:tc>
                          <w:tcPr>
                            <w:tcW w:w="134" w:type="dxa"/>
                          </w:tcPr>
                          <w:p w14:paraId="760A46BF" w14:textId="78418AA6"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G1:1½</w:t>
                            </w:r>
                          </w:p>
                        </w:tc>
                        <w:tc>
                          <w:tcPr>
                            <w:tcW w:w="134" w:type="dxa"/>
                          </w:tcPr>
                          <w:p w14:paraId="0348F7B7" w14:textId="44CC146D" w:rsidR="00940D60" w:rsidRPr="0021115D" w:rsidRDefault="00940D60" w:rsidP="0021115D">
                            <w:pPr>
                              <w:spacing w:after="0"/>
                              <w:rPr>
                                <w:rFonts w:cstheme="minorHAnsi"/>
                                <w:b/>
                                <w:bCs/>
                                <w:sz w:val="20"/>
                                <w:szCs w:val="24"/>
                              </w:rPr>
                            </w:pPr>
                            <w:r w:rsidRPr="0021115D">
                              <w:rPr>
                                <w:rFonts w:cstheme="minorHAnsi"/>
                                <w:i/>
                                <w:iCs/>
                                <w:sz w:val="18"/>
                              </w:rPr>
                              <w:t>py</w:t>
                            </w:r>
                            <w:r w:rsidRPr="0021115D">
                              <w:rPr>
                                <w:rFonts w:cstheme="minorHAnsi"/>
                                <w:b/>
                                <w:bCs/>
                                <w:sz w:val="20"/>
                                <w:szCs w:val="24"/>
                              </w:rPr>
                              <w:br/>
                              <w:t>G1:1</w:t>
                            </w:r>
                          </w:p>
                        </w:tc>
                        <w:tc>
                          <w:tcPr>
                            <w:tcW w:w="134" w:type="dxa"/>
                          </w:tcPr>
                          <w:p w14:paraId="2153D15E" w14:textId="5865AEE9" w:rsidR="00940D60" w:rsidRPr="0021115D" w:rsidRDefault="00940D60" w:rsidP="0021115D">
                            <w:pPr>
                              <w:spacing w:after="0"/>
                              <w:rPr>
                                <w:rFonts w:cstheme="minorHAnsi"/>
                                <w:b/>
                                <w:bCs/>
                                <w:sz w:val="20"/>
                                <w:szCs w:val="24"/>
                              </w:rPr>
                            </w:pPr>
                            <w:r w:rsidRPr="0021115D">
                              <w:rPr>
                                <w:rFonts w:cstheme="minorHAnsi"/>
                                <w:i/>
                                <w:iCs/>
                                <w:sz w:val="18"/>
                              </w:rPr>
                              <w:t>birth</w:t>
                            </w:r>
                            <w:r w:rsidRPr="0021115D">
                              <w:rPr>
                                <w:rFonts w:cstheme="minorHAnsi"/>
                                <w:b/>
                                <w:bCs/>
                                <w:sz w:val="20"/>
                                <w:szCs w:val="24"/>
                              </w:rPr>
                              <w:br/>
                              <w:t>A1:1</w:t>
                            </w:r>
                          </w:p>
                        </w:tc>
                        <w:tc>
                          <w:tcPr>
                            <w:tcW w:w="134" w:type="dxa"/>
                          </w:tcPr>
                          <w:p w14:paraId="2793CB3C" w14:textId="5FA7EAA7" w:rsidR="00940D60" w:rsidRPr="0021115D" w:rsidRDefault="00940D60" w:rsidP="0021115D">
                            <w:pPr>
                              <w:spacing w:after="0"/>
                              <w:rPr>
                                <w:rFonts w:cstheme="minorHAnsi"/>
                                <w:b/>
                                <w:bCs/>
                                <w:sz w:val="20"/>
                                <w:szCs w:val="24"/>
                              </w:rPr>
                            </w:pPr>
                            <w:r w:rsidRPr="0021115D">
                              <w:rPr>
                                <w:rFonts w:cstheme="minorHAnsi"/>
                                <w:i/>
                                <w:iCs/>
                                <w:sz w:val="18"/>
                              </w:rPr>
                              <w:t>day</w:t>
                            </w:r>
                            <w:r w:rsidRPr="0021115D">
                              <w:rPr>
                                <w:rFonts w:cstheme="minorHAnsi"/>
                                <w:b/>
                                <w:bCs/>
                                <w:sz w:val="20"/>
                                <w:szCs w:val="24"/>
                              </w:rPr>
                              <w:br/>
                              <w:t>G1:1</w:t>
                            </w:r>
                          </w:p>
                        </w:tc>
                        <w:tc>
                          <w:tcPr>
                            <w:tcW w:w="134" w:type="dxa"/>
                          </w:tcPr>
                          <w:p w14:paraId="6BE87D3C" w14:textId="03B3CA02" w:rsidR="00940D60" w:rsidRPr="0021115D" w:rsidRDefault="00940D60" w:rsidP="0021115D">
                            <w:pPr>
                              <w:spacing w:after="0"/>
                              <w:rPr>
                                <w:rFonts w:cstheme="minorHAnsi"/>
                                <w:b/>
                                <w:bCs/>
                                <w:sz w:val="20"/>
                                <w:szCs w:val="24"/>
                              </w:rPr>
                            </w:pPr>
                            <w:r w:rsidRPr="0021115D">
                              <w:rPr>
                                <w:rFonts w:cstheme="minorHAnsi"/>
                                <w:i/>
                                <w:iCs/>
                                <w:sz w:val="18"/>
                              </w:rPr>
                              <w:t>to</w:t>
                            </w:r>
                            <w:r w:rsidRPr="0021115D">
                              <w:rPr>
                                <w:rFonts w:cstheme="minorHAnsi"/>
                                <w:b/>
                                <w:bCs/>
                                <w:sz w:val="20"/>
                                <w:szCs w:val="24"/>
                              </w:rPr>
                              <w:br/>
                              <w:t>C2:1</w:t>
                            </w:r>
                          </w:p>
                        </w:tc>
                        <w:tc>
                          <w:tcPr>
                            <w:tcW w:w="134" w:type="dxa"/>
                          </w:tcPr>
                          <w:p w14:paraId="511948BA" w14:textId="71134D14" w:rsidR="00940D60" w:rsidRPr="0021115D" w:rsidRDefault="00940D60" w:rsidP="0021115D">
                            <w:pPr>
                              <w:spacing w:after="0"/>
                              <w:rPr>
                                <w:rFonts w:cstheme="minorHAnsi"/>
                                <w:b/>
                                <w:bCs/>
                                <w:sz w:val="20"/>
                                <w:szCs w:val="24"/>
                              </w:rPr>
                            </w:pPr>
                            <w:r w:rsidRPr="0021115D">
                              <w:rPr>
                                <w:rFonts w:cstheme="minorHAnsi"/>
                                <w:i/>
                                <w:iCs/>
                                <w:sz w:val="18"/>
                              </w:rPr>
                              <w:t>you.</w:t>
                            </w:r>
                            <w:r w:rsidRPr="0021115D">
                              <w:rPr>
                                <w:rFonts w:cstheme="minorHAnsi"/>
                                <w:b/>
                                <w:bCs/>
                                <w:sz w:val="20"/>
                                <w:szCs w:val="24"/>
                              </w:rPr>
                              <w:br/>
                              <w:t>B1:2</w:t>
                            </w:r>
                          </w:p>
                        </w:tc>
                        <w:tc>
                          <w:tcPr>
                            <w:tcW w:w="134" w:type="dxa"/>
                            <w:tcBorders>
                              <w:top w:val="nil"/>
                              <w:bottom w:val="nil"/>
                              <w:right w:val="nil"/>
                            </w:tcBorders>
                          </w:tcPr>
                          <w:p w14:paraId="23D25E88" w14:textId="77777777" w:rsidR="00940D60" w:rsidRPr="0021115D" w:rsidRDefault="00940D60" w:rsidP="0021115D">
                            <w:pPr>
                              <w:spacing w:after="0"/>
                              <w:rPr>
                                <w:rFonts w:cstheme="minorHAnsi"/>
                                <w:b/>
                                <w:bCs/>
                                <w:sz w:val="20"/>
                                <w:szCs w:val="24"/>
                              </w:rPr>
                            </w:pPr>
                          </w:p>
                        </w:tc>
                      </w:tr>
                      <w:tr w:rsidR="0021115D" w:rsidRPr="0021115D" w14:paraId="73A7FBEA" w14:textId="5881601F" w:rsidTr="0021115D">
                        <w:trPr>
                          <w:trHeight w:val="283"/>
                        </w:trPr>
                        <w:tc>
                          <w:tcPr>
                            <w:tcW w:w="134" w:type="dxa"/>
                          </w:tcPr>
                          <w:p w14:paraId="15B52FEB" w14:textId="70514490"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G1:1½</w:t>
                            </w:r>
                          </w:p>
                        </w:tc>
                        <w:tc>
                          <w:tcPr>
                            <w:tcW w:w="134" w:type="dxa"/>
                          </w:tcPr>
                          <w:p w14:paraId="62FC1692" w14:textId="78C0436B" w:rsidR="00940D60" w:rsidRPr="0021115D" w:rsidRDefault="00940D60" w:rsidP="0021115D">
                            <w:pPr>
                              <w:spacing w:after="0"/>
                              <w:rPr>
                                <w:rFonts w:cstheme="minorHAnsi"/>
                                <w:b/>
                                <w:bCs/>
                                <w:sz w:val="20"/>
                                <w:szCs w:val="24"/>
                              </w:rPr>
                            </w:pPr>
                            <w:r w:rsidRPr="0021115D">
                              <w:rPr>
                                <w:rFonts w:cstheme="minorHAnsi"/>
                                <w:i/>
                                <w:iCs/>
                                <w:sz w:val="18"/>
                              </w:rPr>
                              <w:t>py</w:t>
                            </w:r>
                            <w:r w:rsidRPr="0021115D">
                              <w:rPr>
                                <w:rFonts w:cstheme="minorHAnsi"/>
                                <w:b/>
                                <w:bCs/>
                                <w:sz w:val="20"/>
                                <w:szCs w:val="24"/>
                              </w:rPr>
                              <w:br/>
                              <w:t>G1:1</w:t>
                            </w:r>
                          </w:p>
                        </w:tc>
                        <w:tc>
                          <w:tcPr>
                            <w:tcW w:w="134" w:type="dxa"/>
                          </w:tcPr>
                          <w:p w14:paraId="7BFAD4D3" w14:textId="02E74A80" w:rsidR="00940D60" w:rsidRPr="0021115D" w:rsidRDefault="00940D60" w:rsidP="0021115D">
                            <w:pPr>
                              <w:spacing w:after="0"/>
                              <w:rPr>
                                <w:rFonts w:cstheme="minorHAnsi"/>
                                <w:b/>
                                <w:bCs/>
                                <w:sz w:val="20"/>
                                <w:szCs w:val="24"/>
                              </w:rPr>
                            </w:pPr>
                            <w:r w:rsidRPr="0021115D">
                              <w:rPr>
                                <w:rFonts w:cstheme="minorHAnsi"/>
                                <w:i/>
                                <w:iCs/>
                                <w:sz w:val="18"/>
                              </w:rPr>
                              <w:t>birth</w:t>
                            </w:r>
                            <w:r w:rsidRPr="0021115D">
                              <w:rPr>
                                <w:rFonts w:cstheme="minorHAnsi"/>
                                <w:b/>
                                <w:bCs/>
                                <w:sz w:val="20"/>
                                <w:szCs w:val="24"/>
                              </w:rPr>
                              <w:br/>
                              <w:t>A1:1</w:t>
                            </w:r>
                          </w:p>
                        </w:tc>
                        <w:tc>
                          <w:tcPr>
                            <w:tcW w:w="134" w:type="dxa"/>
                          </w:tcPr>
                          <w:p w14:paraId="60C3912B" w14:textId="7E21AFE4" w:rsidR="00940D60" w:rsidRPr="0021115D" w:rsidRDefault="00940D60" w:rsidP="0021115D">
                            <w:pPr>
                              <w:spacing w:after="0"/>
                              <w:rPr>
                                <w:rFonts w:cstheme="minorHAnsi"/>
                                <w:b/>
                                <w:bCs/>
                                <w:sz w:val="20"/>
                                <w:szCs w:val="24"/>
                              </w:rPr>
                            </w:pPr>
                            <w:r w:rsidRPr="0021115D">
                              <w:rPr>
                                <w:rFonts w:cstheme="minorHAnsi"/>
                                <w:i/>
                                <w:iCs/>
                                <w:sz w:val="18"/>
                              </w:rPr>
                              <w:t>day</w:t>
                            </w:r>
                            <w:r w:rsidRPr="0021115D">
                              <w:rPr>
                                <w:rFonts w:cstheme="minorHAnsi"/>
                                <w:b/>
                                <w:bCs/>
                                <w:sz w:val="20"/>
                                <w:szCs w:val="24"/>
                              </w:rPr>
                              <w:br/>
                              <w:t>G1:1</w:t>
                            </w:r>
                          </w:p>
                        </w:tc>
                        <w:tc>
                          <w:tcPr>
                            <w:tcW w:w="134" w:type="dxa"/>
                          </w:tcPr>
                          <w:p w14:paraId="49A51BD3" w14:textId="5857B32D" w:rsidR="00940D60" w:rsidRPr="0021115D" w:rsidRDefault="00940D60" w:rsidP="0021115D">
                            <w:pPr>
                              <w:spacing w:after="0"/>
                              <w:rPr>
                                <w:rFonts w:cstheme="minorHAnsi"/>
                                <w:b/>
                                <w:bCs/>
                                <w:sz w:val="20"/>
                                <w:szCs w:val="24"/>
                              </w:rPr>
                            </w:pPr>
                            <w:r w:rsidRPr="0021115D">
                              <w:rPr>
                                <w:rFonts w:cstheme="minorHAnsi"/>
                                <w:i/>
                                <w:iCs/>
                                <w:sz w:val="18"/>
                              </w:rPr>
                              <w:t>to</w:t>
                            </w:r>
                            <w:r w:rsidRPr="0021115D">
                              <w:rPr>
                                <w:rFonts w:cstheme="minorHAnsi"/>
                                <w:b/>
                                <w:bCs/>
                                <w:sz w:val="20"/>
                                <w:szCs w:val="24"/>
                              </w:rPr>
                              <w:br/>
                              <w:t>D2:1</w:t>
                            </w:r>
                          </w:p>
                        </w:tc>
                        <w:tc>
                          <w:tcPr>
                            <w:tcW w:w="134" w:type="dxa"/>
                          </w:tcPr>
                          <w:p w14:paraId="5E295B7F" w14:textId="140BC6A3" w:rsidR="00940D60" w:rsidRPr="0021115D" w:rsidRDefault="00940D60" w:rsidP="0021115D">
                            <w:pPr>
                              <w:spacing w:after="0"/>
                              <w:rPr>
                                <w:rFonts w:cstheme="minorHAnsi"/>
                                <w:b/>
                                <w:bCs/>
                                <w:sz w:val="20"/>
                                <w:szCs w:val="24"/>
                              </w:rPr>
                            </w:pPr>
                            <w:r w:rsidRPr="0021115D">
                              <w:rPr>
                                <w:rFonts w:cstheme="minorHAnsi"/>
                                <w:i/>
                                <w:iCs/>
                                <w:sz w:val="18"/>
                              </w:rPr>
                              <w:t>you.</w:t>
                            </w:r>
                            <w:r w:rsidRPr="0021115D">
                              <w:rPr>
                                <w:rFonts w:cstheme="minorHAnsi"/>
                                <w:b/>
                                <w:bCs/>
                                <w:sz w:val="20"/>
                                <w:szCs w:val="24"/>
                              </w:rPr>
                              <w:br/>
                              <w:t>C2:2</w:t>
                            </w:r>
                          </w:p>
                        </w:tc>
                        <w:tc>
                          <w:tcPr>
                            <w:tcW w:w="134" w:type="dxa"/>
                            <w:tcBorders>
                              <w:top w:val="nil"/>
                              <w:right w:val="nil"/>
                            </w:tcBorders>
                          </w:tcPr>
                          <w:p w14:paraId="7651617F" w14:textId="77777777" w:rsidR="00940D60" w:rsidRPr="0021115D" w:rsidRDefault="00940D60" w:rsidP="0021115D">
                            <w:pPr>
                              <w:spacing w:after="0"/>
                              <w:rPr>
                                <w:rFonts w:cstheme="minorHAnsi"/>
                                <w:b/>
                                <w:bCs/>
                                <w:sz w:val="20"/>
                                <w:szCs w:val="24"/>
                              </w:rPr>
                            </w:pPr>
                          </w:p>
                        </w:tc>
                      </w:tr>
                      <w:tr w:rsidR="0021115D" w:rsidRPr="0021115D" w14:paraId="0004B6B1" w14:textId="2B1635FB" w:rsidTr="0021115D">
                        <w:trPr>
                          <w:trHeight w:val="283"/>
                        </w:trPr>
                        <w:tc>
                          <w:tcPr>
                            <w:tcW w:w="134" w:type="dxa"/>
                          </w:tcPr>
                          <w:p w14:paraId="0E78259D" w14:textId="593645DE"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G1:1½</w:t>
                            </w:r>
                          </w:p>
                        </w:tc>
                        <w:tc>
                          <w:tcPr>
                            <w:tcW w:w="134" w:type="dxa"/>
                          </w:tcPr>
                          <w:p w14:paraId="3247B733" w14:textId="12234C7D" w:rsidR="00940D60" w:rsidRPr="0021115D" w:rsidRDefault="00940D60" w:rsidP="0021115D">
                            <w:pPr>
                              <w:spacing w:after="0"/>
                              <w:rPr>
                                <w:rFonts w:cstheme="minorHAnsi"/>
                                <w:b/>
                                <w:bCs/>
                                <w:sz w:val="20"/>
                                <w:szCs w:val="24"/>
                              </w:rPr>
                            </w:pPr>
                            <w:r w:rsidRPr="0021115D">
                              <w:rPr>
                                <w:rFonts w:cstheme="minorHAnsi"/>
                                <w:i/>
                                <w:iCs/>
                                <w:sz w:val="18"/>
                              </w:rPr>
                              <w:t>py</w:t>
                            </w:r>
                            <w:r w:rsidRPr="0021115D">
                              <w:rPr>
                                <w:rFonts w:cstheme="minorHAnsi"/>
                                <w:b/>
                                <w:bCs/>
                                <w:sz w:val="20"/>
                                <w:szCs w:val="24"/>
                              </w:rPr>
                              <w:br/>
                              <w:t>G1:1</w:t>
                            </w:r>
                          </w:p>
                        </w:tc>
                        <w:tc>
                          <w:tcPr>
                            <w:tcW w:w="134" w:type="dxa"/>
                          </w:tcPr>
                          <w:p w14:paraId="044BFE17" w14:textId="4F1046F0" w:rsidR="00940D60" w:rsidRPr="0021115D" w:rsidRDefault="00940D60" w:rsidP="0021115D">
                            <w:pPr>
                              <w:spacing w:after="0"/>
                              <w:rPr>
                                <w:rFonts w:cstheme="minorHAnsi"/>
                                <w:b/>
                                <w:bCs/>
                                <w:sz w:val="20"/>
                                <w:szCs w:val="24"/>
                              </w:rPr>
                            </w:pPr>
                            <w:r w:rsidRPr="0021115D">
                              <w:rPr>
                                <w:rFonts w:cstheme="minorHAnsi"/>
                                <w:i/>
                                <w:iCs/>
                                <w:sz w:val="18"/>
                              </w:rPr>
                              <w:t>birth</w:t>
                            </w:r>
                            <w:r w:rsidRPr="0021115D">
                              <w:rPr>
                                <w:rFonts w:cstheme="minorHAnsi"/>
                                <w:b/>
                                <w:bCs/>
                                <w:sz w:val="20"/>
                                <w:szCs w:val="24"/>
                              </w:rPr>
                              <w:br/>
                              <w:t>G2:1</w:t>
                            </w:r>
                          </w:p>
                        </w:tc>
                        <w:tc>
                          <w:tcPr>
                            <w:tcW w:w="134" w:type="dxa"/>
                          </w:tcPr>
                          <w:p w14:paraId="725F74AC" w14:textId="2392E1C3" w:rsidR="00940D60" w:rsidRPr="0021115D" w:rsidRDefault="00940D60" w:rsidP="0021115D">
                            <w:pPr>
                              <w:spacing w:after="0"/>
                              <w:rPr>
                                <w:rFonts w:cstheme="minorHAnsi"/>
                                <w:b/>
                                <w:bCs/>
                                <w:sz w:val="20"/>
                                <w:szCs w:val="24"/>
                              </w:rPr>
                            </w:pPr>
                            <w:r w:rsidRPr="0021115D">
                              <w:rPr>
                                <w:rFonts w:cstheme="minorHAnsi"/>
                                <w:i/>
                                <w:iCs/>
                                <w:sz w:val="18"/>
                              </w:rPr>
                              <w:t>day</w:t>
                            </w:r>
                            <w:r w:rsidRPr="0021115D">
                              <w:rPr>
                                <w:rFonts w:cstheme="minorHAnsi"/>
                                <w:b/>
                                <w:bCs/>
                                <w:sz w:val="20"/>
                                <w:szCs w:val="24"/>
                              </w:rPr>
                              <w:br/>
                              <w:t>E2:1</w:t>
                            </w:r>
                          </w:p>
                        </w:tc>
                        <w:tc>
                          <w:tcPr>
                            <w:tcW w:w="134" w:type="dxa"/>
                          </w:tcPr>
                          <w:p w14:paraId="530BCCCA" w14:textId="72B6B878" w:rsidR="00940D60" w:rsidRPr="0021115D" w:rsidRDefault="00940D60" w:rsidP="0021115D">
                            <w:pPr>
                              <w:spacing w:after="0"/>
                              <w:rPr>
                                <w:rFonts w:cstheme="minorHAnsi"/>
                                <w:b/>
                                <w:bCs/>
                                <w:sz w:val="20"/>
                                <w:szCs w:val="24"/>
                              </w:rPr>
                            </w:pPr>
                            <w:r w:rsidRPr="0021115D">
                              <w:rPr>
                                <w:rFonts w:cstheme="minorHAnsi"/>
                                <w:i/>
                                <w:iCs/>
                                <w:sz w:val="18"/>
                              </w:rPr>
                              <w:t>dear</w:t>
                            </w:r>
                            <w:r w:rsidRPr="0021115D">
                              <w:rPr>
                                <w:rFonts w:cstheme="minorHAnsi"/>
                                <w:b/>
                                <w:bCs/>
                                <w:sz w:val="20"/>
                                <w:szCs w:val="24"/>
                              </w:rPr>
                              <w:br/>
                              <w:t>C2:1</w:t>
                            </w:r>
                          </w:p>
                        </w:tc>
                        <w:tc>
                          <w:tcPr>
                            <w:tcW w:w="134" w:type="dxa"/>
                          </w:tcPr>
                          <w:p w14:paraId="06BC4737" w14:textId="6E94674B" w:rsidR="00940D60" w:rsidRPr="0021115D" w:rsidRDefault="00940D60" w:rsidP="0021115D">
                            <w:pPr>
                              <w:spacing w:after="0"/>
                              <w:rPr>
                                <w:rFonts w:cstheme="minorHAnsi"/>
                                <w:b/>
                                <w:bCs/>
                                <w:sz w:val="20"/>
                                <w:szCs w:val="24"/>
                              </w:rPr>
                            </w:pPr>
                            <w:r w:rsidRPr="0021115D">
                              <w:rPr>
                                <w:rFonts w:cstheme="minorHAnsi"/>
                                <w:i/>
                                <w:iCs/>
                                <w:sz w:val="18"/>
                              </w:rPr>
                              <w:t>bro</w:t>
                            </w:r>
                            <w:r w:rsidRPr="0021115D">
                              <w:rPr>
                                <w:rFonts w:cstheme="minorHAnsi"/>
                                <w:b/>
                                <w:bCs/>
                                <w:sz w:val="20"/>
                                <w:szCs w:val="24"/>
                              </w:rPr>
                              <w:br/>
                              <w:t>B1:1</w:t>
                            </w:r>
                          </w:p>
                        </w:tc>
                        <w:tc>
                          <w:tcPr>
                            <w:tcW w:w="134" w:type="dxa"/>
                            <w:tcBorders>
                              <w:bottom w:val="single" w:sz="4" w:space="0" w:color="auto"/>
                            </w:tcBorders>
                          </w:tcPr>
                          <w:p w14:paraId="0E21A6F1" w14:textId="51874D6C" w:rsidR="00940D60" w:rsidRPr="0021115D" w:rsidRDefault="00940D60" w:rsidP="0021115D">
                            <w:pPr>
                              <w:spacing w:after="0"/>
                              <w:rPr>
                                <w:rFonts w:cstheme="minorHAnsi"/>
                                <w:b/>
                                <w:bCs/>
                                <w:sz w:val="20"/>
                                <w:szCs w:val="24"/>
                              </w:rPr>
                            </w:pPr>
                            <w:r w:rsidRPr="0021115D">
                              <w:rPr>
                                <w:rFonts w:cstheme="minorHAnsi"/>
                                <w:i/>
                                <w:iCs/>
                                <w:sz w:val="18"/>
                              </w:rPr>
                              <w:t>ther</w:t>
                            </w:r>
                            <w:r w:rsidR="0021115D" w:rsidRPr="0021115D">
                              <w:rPr>
                                <w:rFonts w:cstheme="minorHAnsi"/>
                                <w:i/>
                                <w:iCs/>
                                <w:sz w:val="18"/>
                              </w:rPr>
                              <w:t>.</w:t>
                            </w:r>
                            <w:r w:rsidRPr="0021115D">
                              <w:rPr>
                                <w:rFonts w:cstheme="minorHAnsi"/>
                                <w:b/>
                                <w:bCs/>
                                <w:sz w:val="20"/>
                                <w:szCs w:val="24"/>
                              </w:rPr>
                              <w:br/>
                              <w:t>A1:1</w:t>
                            </w:r>
                          </w:p>
                        </w:tc>
                      </w:tr>
                      <w:tr w:rsidR="0021115D" w:rsidRPr="0021115D" w14:paraId="7E805E2F" w14:textId="3C0E2D57" w:rsidTr="0021115D">
                        <w:trPr>
                          <w:trHeight w:val="283"/>
                        </w:trPr>
                        <w:tc>
                          <w:tcPr>
                            <w:tcW w:w="134" w:type="dxa"/>
                          </w:tcPr>
                          <w:p w14:paraId="4FE15022" w14:textId="53C1976B" w:rsidR="00940D60" w:rsidRPr="0021115D" w:rsidRDefault="00940D60" w:rsidP="0021115D">
                            <w:pPr>
                              <w:spacing w:after="0"/>
                              <w:rPr>
                                <w:rFonts w:cstheme="minorHAnsi"/>
                                <w:b/>
                                <w:bCs/>
                                <w:sz w:val="20"/>
                                <w:szCs w:val="24"/>
                              </w:rPr>
                            </w:pPr>
                            <w:r w:rsidRPr="0021115D">
                              <w:rPr>
                                <w:rFonts w:cstheme="minorHAnsi"/>
                                <w:i/>
                                <w:iCs/>
                                <w:sz w:val="18"/>
                              </w:rPr>
                              <w:t>Hap</w:t>
                            </w:r>
                            <w:r w:rsidRPr="0021115D">
                              <w:rPr>
                                <w:rFonts w:cstheme="minorHAnsi"/>
                                <w:b/>
                                <w:bCs/>
                                <w:sz w:val="20"/>
                                <w:szCs w:val="24"/>
                              </w:rPr>
                              <w:br/>
                              <w:t>F2:1½</w:t>
                            </w:r>
                          </w:p>
                        </w:tc>
                        <w:tc>
                          <w:tcPr>
                            <w:tcW w:w="134" w:type="dxa"/>
                          </w:tcPr>
                          <w:p w14:paraId="11CC0C29" w14:textId="6EDB66B2" w:rsidR="00940D60" w:rsidRPr="0021115D" w:rsidRDefault="00940D60" w:rsidP="0021115D">
                            <w:pPr>
                              <w:spacing w:after="0"/>
                              <w:rPr>
                                <w:rFonts w:cstheme="minorHAnsi"/>
                                <w:b/>
                                <w:bCs/>
                                <w:sz w:val="20"/>
                                <w:szCs w:val="24"/>
                              </w:rPr>
                            </w:pPr>
                            <w:r w:rsidRPr="0021115D">
                              <w:rPr>
                                <w:rFonts w:cstheme="minorHAnsi"/>
                                <w:i/>
                                <w:iCs/>
                                <w:sz w:val="18"/>
                              </w:rPr>
                              <w:t>py</w:t>
                            </w:r>
                            <w:r w:rsidRPr="0021115D">
                              <w:rPr>
                                <w:rFonts w:cstheme="minorHAnsi"/>
                                <w:b/>
                                <w:bCs/>
                                <w:sz w:val="20"/>
                                <w:szCs w:val="24"/>
                              </w:rPr>
                              <w:br/>
                              <w:t>F2:1</w:t>
                            </w:r>
                          </w:p>
                        </w:tc>
                        <w:tc>
                          <w:tcPr>
                            <w:tcW w:w="134" w:type="dxa"/>
                          </w:tcPr>
                          <w:p w14:paraId="5BFB4022" w14:textId="60E87B98" w:rsidR="00940D60" w:rsidRPr="0021115D" w:rsidRDefault="00940D60" w:rsidP="0021115D">
                            <w:pPr>
                              <w:spacing w:after="0"/>
                              <w:rPr>
                                <w:rFonts w:cstheme="minorHAnsi"/>
                                <w:b/>
                                <w:bCs/>
                                <w:sz w:val="20"/>
                                <w:szCs w:val="24"/>
                              </w:rPr>
                            </w:pPr>
                            <w:r w:rsidRPr="0021115D">
                              <w:rPr>
                                <w:rFonts w:cstheme="minorHAnsi"/>
                                <w:i/>
                                <w:iCs/>
                                <w:sz w:val="18"/>
                              </w:rPr>
                              <w:t>birth</w:t>
                            </w:r>
                            <w:r w:rsidRPr="0021115D">
                              <w:rPr>
                                <w:rFonts w:cstheme="minorHAnsi"/>
                                <w:b/>
                                <w:bCs/>
                                <w:sz w:val="20"/>
                                <w:szCs w:val="24"/>
                              </w:rPr>
                              <w:br/>
                              <w:t>E2:1</w:t>
                            </w:r>
                          </w:p>
                        </w:tc>
                        <w:tc>
                          <w:tcPr>
                            <w:tcW w:w="134" w:type="dxa"/>
                          </w:tcPr>
                          <w:p w14:paraId="50D83DE1" w14:textId="53B62D46" w:rsidR="00940D60" w:rsidRPr="0021115D" w:rsidRDefault="00940D60" w:rsidP="0021115D">
                            <w:pPr>
                              <w:spacing w:after="0"/>
                              <w:rPr>
                                <w:rFonts w:cstheme="minorHAnsi"/>
                                <w:b/>
                                <w:bCs/>
                                <w:sz w:val="20"/>
                                <w:szCs w:val="24"/>
                              </w:rPr>
                            </w:pPr>
                            <w:r w:rsidRPr="0021115D">
                              <w:rPr>
                                <w:rFonts w:cstheme="minorHAnsi"/>
                                <w:i/>
                                <w:iCs/>
                                <w:sz w:val="18"/>
                              </w:rPr>
                              <w:t>day</w:t>
                            </w:r>
                            <w:r w:rsidRPr="0021115D">
                              <w:rPr>
                                <w:rFonts w:cstheme="minorHAnsi"/>
                                <w:b/>
                                <w:bCs/>
                                <w:sz w:val="20"/>
                                <w:szCs w:val="24"/>
                              </w:rPr>
                              <w:br/>
                              <w:t>C2:1</w:t>
                            </w:r>
                          </w:p>
                        </w:tc>
                        <w:tc>
                          <w:tcPr>
                            <w:tcW w:w="134" w:type="dxa"/>
                          </w:tcPr>
                          <w:p w14:paraId="12CABF4D" w14:textId="7F4581B2" w:rsidR="00940D60" w:rsidRPr="0021115D" w:rsidRDefault="00940D60" w:rsidP="0021115D">
                            <w:pPr>
                              <w:spacing w:after="0"/>
                              <w:rPr>
                                <w:rFonts w:cstheme="minorHAnsi"/>
                                <w:b/>
                                <w:bCs/>
                                <w:sz w:val="20"/>
                                <w:szCs w:val="24"/>
                              </w:rPr>
                            </w:pPr>
                            <w:r w:rsidRPr="0021115D">
                              <w:rPr>
                                <w:rFonts w:cstheme="minorHAnsi"/>
                                <w:i/>
                                <w:iCs/>
                                <w:sz w:val="18"/>
                              </w:rPr>
                              <w:t>to</w:t>
                            </w:r>
                            <w:r w:rsidRPr="0021115D">
                              <w:rPr>
                                <w:rFonts w:cstheme="minorHAnsi"/>
                                <w:b/>
                                <w:bCs/>
                                <w:sz w:val="20"/>
                                <w:szCs w:val="24"/>
                              </w:rPr>
                              <w:br/>
                              <w:t>D2:1</w:t>
                            </w:r>
                          </w:p>
                        </w:tc>
                        <w:tc>
                          <w:tcPr>
                            <w:tcW w:w="134" w:type="dxa"/>
                          </w:tcPr>
                          <w:p w14:paraId="0719A94B" w14:textId="288D9136" w:rsidR="00940D60" w:rsidRPr="0021115D" w:rsidRDefault="00940D60" w:rsidP="0021115D">
                            <w:pPr>
                              <w:spacing w:after="0"/>
                              <w:rPr>
                                <w:rFonts w:cstheme="minorHAnsi"/>
                                <w:b/>
                                <w:bCs/>
                                <w:sz w:val="20"/>
                                <w:szCs w:val="24"/>
                              </w:rPr>
                            </w:pPr>
                            <w:r w:rsidRPr="0021115D">
                              <w:rPr>
                                <w:rFonts w:cstheme="minorHAnsi"/>
                                <w:i/>
                                <w:iCs/>
                                <w:sz w:val="18"/>
                              </w:rPr>
                              <w:t>you.</w:t>
                            </w:r>
                            <w:r w:rsidRPr="0021115D">
                              <w:rPr>
                                <w:rFonts w:cstheme="minorHAnsi"/>
                                <w:b/>
                                <w:bCs/>
                                <w:sz w:val="20"/>
                                <w:szCs w:val="24"/>
                              </w:rPr>
                              <w:br/>
                              <w:t>C2:2</w:t>
                            </w:r>
                          </w:p>
                        </w:tc>
                        <w:tc>
                          <w:tcPr>
                            <w:tcW w:w="134" w:type="dxa"/>
                            <w:tcBorders>
                              <w:bottom w:val="nil"/>
                              <w:right w:val="nil"/>
                            </w:tcBorders>
                          </w:tcPr>
                          <w:p w14:paraId="06EE2884" w14:textId="1C3FFB4A" w:rsidR="00940D60" w:rsidRPr="0021115D" w:rsidRDefault="00940D60" w:rsidP="0021115D">
                            <w:pPr>
                              <w:spacing w:after="0"/>
                              <w:rPr>
                                <w:rFonts w:cstheme="minorHAnsi"/>
                                <w:b/>
                                <w:bCs/>
                                <w:sz w:val="20"/>
                                <w:szCs w:val="24"/>
                              </w:rPr>
                            </w:pPr>
                          </w:p>
                        </w:tc>
                      </w:tr>
                    </w:tbl>
                    <w:p w14:paraId="6D36E601" w14:textId="5C224356" w:rsidR="0029417A" w:rsidRPr="0021115D" w:rsidRDefault="0029417A" w:rsidP="0029417A">
                      <w:pPr>
                        <w:rPr>
                          <w:rFonts w:ascii="Consolas" w:hAnsi="Consolas"/>
                          <w:b/>
                          <w:bCs/>
                          <w:sz w:val="20"/>
                          <w:szCs w:val="24"/>
                        </w:rPr>
                      </w:pPr>
                    </w:p>
                  </w:txbxContent>
                </v:textbox>
              </v:shape>
            </w:pict>
          </mc:Fallback>
        </mc:AlternateContent>
      </w:r>
      <w:r w:rsidR="0017484D">
        <w:rPr>
          <w:noProof/>
        </w:rPr>
        <w:drawing>
          <wp:inline distT="0" distB="0" distL="0" distR="0" wp14:anchorId="236A9E7B" wp14:editId="7DC7003D">
            <wp:extent cx="5235934" cy="2604531"/>
            <wp:effectExtent l="0" t="0" r="3175" b="571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5280" cy="2624103"/>
                    </a:xfrm>
                    <a:prstGeom prst="rect">
                      <a:avLst/>
                    </a:prstGeom>
                    <a:noFill/>
                    <a:ln>
                      <a:noFill/>
                    </a:ln>
                  </pic:spPr>
                </pic:pic>
              </a:graphicData>
            </a:graphic>
          </wp:inline>
        </w:drawing>
      </w:r>
    </w:p>
    <w:p w14:paraId="32D73D70" w14:textId="2D921665" w:rsidR="0047443F" w:rsidRDefault="004C497D" w:rsidP="009A5B04">
      <w:pPr>
        <w:pStyle w:val="Kop1Before"/>
      </w:pPr>
      <w:r>
        <w:lastRenderedPageBreak/>
        <w:t xml:space="preserve">Demo op </w:t>
      </w:r>
      <w:hyperlink r:id="rId57" w:history="1">
        <w:r>
          <w:rPr>
            <w:rStyle w:val="Hyperlink"/>
          </w:rPr>
          <w:t>https://www.youtube.com/watch?v=M5kETZ0gExQ</w:t>
        </w:r>
      </w:hyperlink>
    </w:p>
    <w:p w14:paraId="065CC7A2" w14:textId="77777777" w:rsidR="00E27145" w:rsidRDefault="00981468" w:rsidP="0047443F">
      <w:pPr>
        <w:pStyle w:val="Kop1"/>
      </w:pPr>
      <w:r>
        <w:t>08</w:t>
      </w:r>
      <w:r w:rsidR="009B2C40">
        <w:t xml:space="preserve"> Kleur</w:t>
      </w:r>
      <w:r w:rsidR="00E27145">
        <w:t>kenner</w:t>
      </w:r>
      <w:r w:rsidR="00202AA1">
        <w:tab/>
        <w:t xml:space="preserve">Licht sensor, geluid </w:t>
      </w:r>
      <w:r w:rsidR="003804AD">
        <w:t>en selectie</w:t>
      </w:r>
    </w:p>
    <w:p w14:paraId="30635271" w14:textId="77777777" w:rsidR="00E27145" w:rsidRDefault="00D74D2A" w:rsidP="00E27145">
      <w:pPr>
        <w:pStyle w:val="Kop2"/>
      </w:pPr>
      <w:r>
        <w:t>Bouw</w:t>
      </w:r>
    </w:p>
    <w:p w14:paraId="6D5E828E" w14:textId="77777777" w:rsidR="00E27145" w:rsidRDefault="00E27145" w:rsidP="00E27145">
      <w:r>
        <w:rPr>
          <w:noProof/>
          <w:lang w:val="en-US"/>
        </w:rPr>
        <w:drawing>
          <wp:anchor distT="0" distB="0" distL="114300" distR="114300" simplePos="0" relativeHeight="251574272" behindDoc="0" locked="0" layoutInCell="1" allowOverlap="1" wp14:anchorId="05848066" wp14:editId="566127E2">
            <wp:simplePos x="0" y="0"/>
            <wp:positionH relativeFrom="column">
              <wp:posOffset>4309687</wp:posOffset>
            </wp:positionH>
            <wp:positionV relativeFrom="paragraph">
              <wp:posOffset>225867</wp:posOffset>
            </wp:positionV>
            <wp:extent cx="1882477" cy="1518699"/>
            <wp:effectExtent l="0" t="0" r="3810" b="571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bouw1.jpg"/>
                    <pic:cNvPicPr/>
                  </pic:nvPicPr>
                  <pic:blipFill rotWithShape="1">
                    <a:blip r:embed="rId58" cstate="print">
                      <a:extLst>
                        <a:ext uri="{28A0092B-C50C-407E-A947-70E740481C1C}">
                          <a14:useLocalDpi xmlns:a14="http://schemas.microsoft.com/office/drawing/2010/main" val="0"/>
                        </a:ext>
                      </a:extLst>
                    </a:blip>
                    <a:srcRect r="7035"/>
                    <a:stretch/>
                  </pic:blipFill>
                  <pic:spPr bwMode="auto">
                    <a:xfrm>
                      <a:off x="0" y="0"/>
                      <a:ext cx="1906253" cy="15378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Maak een “tafel” waar je een bal in kan drukken en die dan vertelt (praten!) of de bal rood of blauw is.</w:t>
      </w:r>
    </w:p>
    <w:p w14:paraId="5DC362B1" w14:textId="21EF9E37" w:rsidR="00E27145" w:rsidRDefault="00E27145" w:rsidP="00E27145">
      <w:pPr>
        <w:pStyle w:val="ListParagraph"/>
        <w:numPr>
          <w:ilvl w:val="0"/>
          <w:numId w:val="8"/>
        </w:numPr>
      </w:pPr>
      <w:r>
        <w:t xml:space="preserve">Onder de tafel komt een </w:t>
      </w:r>
      <w:r w:rsidR="004C497D">
        <w:t>drukknop</w:t>
      </w:r>
      <w:r>
        <w:t xml:space="preserve"> (poort 1). </w:t>
      </w:r>
      <w:r>
        <w:br/>
        <w:t xml:space="preserve">De </w:t>
      </w:r>
      <w:r w:rsidR="004C497D">
        <w:t>drukknop</w:t>
      </w:r>
      <w:r>
        <w:t xml:space="preserve"> meet of er een bal op de tafel gedrukt wordt.</w:t>
      </w:r>
    </w:p>
    <w:p w14:paraId="52950099" w14:textId="337FE4B4" w:rsidR="000E5ADD" w:rsidRDefault="00E27145" w:rsidP="004951F6">
      <w:pPr>
        <w:pStyle w:val="ListParagraph"/>
        <w:numPr>
          <w:ilvl w:val="0"/>
          <w:numId w:val="8"/>
        </w:numPr>
        <w:ind w:right="3089"/>
      </w:pPr>
      <w:r>
        <w:t xml:space="preserve">Naast de tafel komt een </w:t>
      </w:r>
      <w:r w:rsidRPr="004951F6">
        <w:rPr>
          <w:i/>
          <w:iCs/>
        </w:rPr>
        <w:t>licht</w:t>
      </w:r>
      <w:r>
        <w:t xml:space="preserve"> sensor (poort 3).</w:t>
      </w:r>
      <w:r>
        <w:br/>
        <w:t xml:space="preserve">De licht sensor meet de </w:t>
      </w:r>
      <w:r w:rsidR="004951F6">
        <w:t>“lichtheid” (zwart/wit waarde)</w:t>
      </w:r>
      <w:r>
        <w:t xml:space="preserve"> van de bal</w:t>
      </w:r>
      <w:r w:rsidR="004951F6">
        <w:t>. J</w:t>
      </w:r>
      <w:r w:rsidR="000E5ADD">
        <w:t xml:space="preserve">e kunt een </w:t>
      </w:r>
      <w:r w:rsidR="000E5ADD" w:rsidRPr="004951F6">
        <w:rPr>
          <w:i/>
          <w:iCs/>
        </w:rPr>
        <w:t>kleuren</w:t>
      </w:r>
      <w:r w:rsidR="000E5ADD">
        <w:t xml:space="preserve"> sensor gebruiken, maar dat is niet nodig.</w:t>
      </w:r>
    </w:p>
    <w:p w14:paraId="4EB7EDDA" w14:textId="77777777" w:rsidR="00E27145" w:rsidRDefault="00AE12C4" w:rsidP="00E27145">
      <w:pPr>
        <w:pStyle w:val="ListParagraph"/>
        <w:numPr>
          <w:ilvl w:val="0"/>
          <w:numId w:val="8"/>
        </w:numPr>
      </w:pPr>
      <w:r>
        <w:t>Er is geen motor.</w:t>
      </w:r>
    </w:p>
    <w:p w14:paraId="012C9067" w14:textId="77777777" w:rsidR="00E27145" w:rsidRDefault="00E27145" w:rsidP="00E27145">
      <w:pPr>
        <w:pStyle w:val="ListParagraph"/>
        <w:numPr>
          <w:ilvl w:val="0"/>
          <w:numId w:val="8"/>
        </w:numPr>
      </w:pPr>
      <w:r>
        <w:t>De NXT zelf gaat “praten”</w:t>
      </w:r>
      <w:r w:rsidR="00AE12C4">
        <w:t>.</w:t>
      </w:r>
    </w:p>
    <w:p w14:paraId="25AC687B" w14:textId="77777777" w:rsidR="00E27145" w:rsidRDefault="00BE117E" w:rsidP="00E27145">
      <w:pPr>
        <w:pStyle w:val="Kop2"/>
      </w:pPr>
      <w:r>
        <w:t>Doel</w:t>
      </w:r>
    </w:p>
    <w:p w14:paraId="6230FED7" w14:textId="7834E952" w:rsidR="00E27145" w:rsidRDefault="00AE12C4" w:rsidP="00E27145">
      <w:r>
        <w:rPr>
          <w:noProof/>
          <w:lang w:val="en-US"/>
        </w:rPr>
        <w:drawing>
          <wp:anchor distT="0" distB="0" distL="114300" distR="114300" simplePos="0" relativeHeight="251575296" behindDoc="0" locked="0" layoutInCell="1" allowOverlap="1" wp14:anchorId="41481595" wp14:editId="6843EF87">
            <wp:simplePos x="0" y="0"/>
            <wp:positionH relativeFrom="column">
              <wp:posOffset>4672965</wp:posOffset>
            </wp:positionH>
            <wp:positionV relativeFrom="paragraph">
              <wp:posOffset>455295</wp:posOffset>
            </wp:positionV>
            <wp:extent cx="1470660" cy="9720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5.png"/>
                    <pic:cNvPicPr/>
                  </pic:nvPicPr>
                  <pic:blipFill>
                    <a:blip r:embed="rId59">
                      <a:extLst>
                        <a:ext uri="{28A0092B-C50C-407E-A947-70E740481C1C}">
                          <a14:useLocalDpi xmlns:a14="http://schemas.microsoft.com/office/drawing/2010/main" val="0"/>
                        </a:ext>
                      </a:extLst>
                    </a:blip>
                    <a:stretch>
                      <a:fillRect/>
                    </a:stretch>
                  </pic:blipFill>
                  <pic:spPr>
                    <a:xfrm>
                      <a:off x="0" y="0"/>
                      <a:ext cx="1470660" cy="972000"/>
                    </a:xfrm>
                    <a:prstGeom prst="rect">
                      <a:avLst/>
                    </a:prstGeom>
                  </pic:spPr>
                </pic:pic>
              </a:graphicData>
            </a:graphic>
            <wp14:sizeRelH relativeFrom="page">
              <wp14:pctWidth>0</wp14:pctWidth>
            </wp14:sizeRelH>
            <wp14:sizeRelV relativeFrom="page">
              <wp14:pctHeight>0</wp14:pctHeight>
            </wp14:sizeRelV>
          </wp:anchor>
        </w:drawing>
      </w:r>
      <w:r w:rsidR="00E27145">
        <w:t xml:space="preserve">Als de </w:t>
      </w:r>
      <w:r w:rsidR="004C497D">
        <w:t>drukknop</w:t>
      </w:r>
      <w:r w:rsidR="00E27145">
        <w:t xml:space="preserve"> meet dat er een bal op de tafel gedrukt wordt, gaat de lichtsensor meten hoe licht de bal is. Is de bal licht (rood) dan roept de NXT “rood”, is de bal donker (blauw) dan roept de NXT “blauw”. Daarna kan je een nieuwe bal plaatsen.</w:t>
      </w:r>
    </w:p>
    <w:p w14:paraId="0CAD6061" w14:textId="77777777" w:rsidR="00845F62" w:rsidRDefault="00845F62" w:rsidP="00845F62">
      <w:pPr>
        <w:pStyle w:val="Kop2"/>
      </w:pPr>
      <w:r>
        <w:t>Programma</w:t>
      </w:r>
    </w:p>
    <w:p w14:paraId="725711FF" w14:textId="77777777" w:rsidR="00E27145" w:rsidRDefault="009476D4" w:rsidP="00AE12C4">
      <w:pPr>
        <w:ind w:left="708"/>
      </w:pPr>
      <w:r>
        <w:rPr>
          <w:noProof/>
          <w:lang w:val="en-US"/>
        </w:rPr>
        <mc:AlternateContent>
          <mc:Choice Requires="wps">
            <w:drawing>
              <wp:anchor distT="0" distB="0" distL="114300" distR="114300" simplePos="0" relativeHeight="251576320" behindDoc="0" locked="0" layoutInCell="1" allowOverlap="1" wp14:anchorId="51E966F9" wp14:editId="1148F380">
                <wp:simplePos x="0" y="0"/>
                <wp:positionH relativeFrom="column">
                  <wp:posOffset>4275124</wp:posOffset>
                </wp:positionH>
                <wp:positionV relativeFrom="paragraph">
                  <wp:posOffset>395605</wp:posOffset>
                </wp:positionV>
                <wp:extent cx="1902653" cy="850789"/>
                <wp:effectExtent l="38100" t="38100" r="116840" b="1212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653" cy="85078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966F9" id="_x0000_s1033" type="#_x0000_t202" style="position:absolute;left:0;text-align:left;margin-left:336.6pt;margin-top:31.15pt;width:149.8pt;height:67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" fillcolor="#fbd4b4 [1305]">
                <v:shadow on="t" color="black" opacity="26214f" origin="-.5,-.5" offset=".74836mm,.74836mm"/>
                <v:textbox inset="1mm,1mm,1mm,1mm">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v:textbox>
              </v:shape>
            </w:pict>
          </mc:Fallback>
        </mc:AlternateContent>
      </w:r>
      <w:r w:rsidR="00E7288D">
        <w:rPr>
          <w:noProof/>
          <w:lang w:val="en-US"/>
        </w:rPr>
        <w:drawing>
          <wp:inline distT="0" distB="0" distL="0" distR="0" wp14:anchorId="2C97A531" wp14:editId="36B226BB">
            <wp:extent cx="2552051" cy="11520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1.png"/>
                    <pic:cNvPicPr/>
                  </pic:nvPicPr>
                  <pic:blipFill>
                    <a:blip r:embed="rId60">
                      <a:extLst>
                        <a:ext uri="{28A0092B-C50C-407E-A947-70E740481C1C}">
                          <a14:useLocalDpi xmlns:a14="http://schemas.microsoft.com/office/drawing/2010/main" val="0"/>
                        </a:ext>
                      </a:extLst>
                    </a:blip>
                    <a:stretch>
                      <a:fillRect/>
                    </a:stretch>
                  </pic:blipFill>
                  <pic:spPr>
                    <a:xfrm>
                      <a:off x="0" y="0"/>
                      <a:ext cx="2552051" cy="1152000"/>
                    </a:xfrm>
                    <a:prstGeom prst="rect">
                      <a:avLst/>
                    </a:prstGeom>
                  </pic:spPr>
                </pic:pic>
              </a:graphicData>
            </a:graphic>
          </wp:inline>
        </w:drawing>
      </w:r>
    </w:p>
    <w:p w14:paraId="115A5CA6" w14:textId="77777777" w:rsidR="00AF0B4D" w:rsidRDefault="00AF0B4D" w:rsidP="00AF0B4D">
      <w:pPr>
        <w:pStyle w:val="ListParagraph"/>
        <w:numPr>
          <w:ilvl w:val="0"/>
          <w:numId w:val="11"/>
        </w:numPr>
      </w:pPr>
      <w:r>
        <w:t>We hebben een eeuwige herhaal lus.</w:t>
      </w:r>
    </w:p>
    <w:p w14:paraId="52A10D44" w14:textId="7E636599" w:rsidR="00AF0B4D" w:rsidRDefault="006E260C" w:rsidP="00AF0B4D">
      <w:pPr>
        <w:pStyle w:val="ListParagraph"/>
        <w:numPr>
          <w:ilvl w:val="0"/>
          <w:numId w:val="11"/>
        </w:numPr>
        <w:rPr>
          <w:lang w:eastAsia="nl-NL"/>
        </w:rPr>
      </w:pPr>
      <w:r>
        <w:t xml:space="preserve">In het eerste blok </w:t>
      </w:r>
      <w:r w:rsidR="00AF0B4D">
        <w:t xml:space="preserve">wachten </w:t>
      </w:r>
      <w:r>
        <w:t xml:space="preserve">we </w:t>
      </w:r>
      <w:r w:rsidR="00AF0B4D">
        <w:t xml:space="preserve">tot de </w:t>
      </w:r>
      <w:r w:rsidR="004C497D">
        <w:t>drukknop</w:t>
      </w:r>
      <w:r w:rsidR="00AF0B4D">
        <w:t xml:space="preserve"> (poort 1) is ingedrukt.</w:t>
      </w:r>
    </w:p>
    <w:p w14:paraId="0786D60E" w14:textId="77777777" w:rsidR="00AF0B4D" w:rsidRDefault="006E260C" w:rsidP="00AF0B4D">
      <w:pPr>
        <w:pStyle w:val="ListParagraph"/>
        <w:numPr>
          <w:ilvl w:val="0"/>
          <w:numId w:val="11"/>
        </w:numPr>
        <w:rPr>
          <w:lang w:eastAsia="nl-NL"/>
        </w:rPr>
      </w:pPr>
      <w:r>
        <w:t xml:space="preserve">Het tweede blok is </w:t>
      </w:r>
      <w:r w:rsidR="00AF0B4D">
        <w:t xml:space="preserve">een </w:t>
      </w:r>
      <w:r>
        <w:t xml:space="preserve">samengesteld blok: </w:t>
      </w:r>
      <w:r w:rsidR="00AF0B4D">
        <w:t>schakeloptie</w:t>
      </w:r>
      <w:r>
        <w:t>. Dat</w:t>
      </w:r>
      <w:r w:rsidR="00AF0B4D">
        <w:t xml:space="preserve"> kijkt naar de lichtsensor (poort 3)</w:t>
      </w:r>
      <w:r>
        <w:t xml:space="preserve"> en</w:t>
      </w:r>
      <w:r w:rsidR="00AF0B4D">
        <w:t xml:space="preserve"> kiest dan uit één van de twee paden, in dit geval aan de hand van de lichtsterkte, zet Vergelijk op </w:t>
      </w:r>
      <w:r w:rsidR="002D43B5">
        <w:t>39</w:t>
      </w:r>
      <w:r w:rsidR="00AF0B4D">
        <w:t>.</w:t>
      </w:r>
    </w:p>
    <w:p w14:paraId="5ACE7D39" w14:textId="77777777" w:rsidR="00AF0B4D" w:rsidRDefault="00DF2D13" w:rsidP="00AF0B4D">
      <w:pPr>
        <w:jc w:val="center"/>
        <w:rPr>
          <w:lang w:eastAsia="nl-NL"/>
        </w:rPr>
      </w:pPr>
      <w:r>
        <w:rPr>
          <w:noProof/>
          <w:lang w:val="en-US"/>
        </w:rPr>
        <mc:AlternateContent>
          <mc:Choice Requires="wps">
            <w:drawing>
              <wp:anchor distT="0" distB="0" distL="114300" distR="114300" simplePos="0" relativeHeight="251673600" behindDoc="0" locked="0" layoutInCell="1" allowOverlap="1" wp14:anchorId="01D6EAF3" wp14:editId="6B84945F">
                <wp:simplePos x="0" y="0"/>
                <wp:positionH relativeFrom="column">
                  <wp:posOffset>4331473</wp:posOffset>
                </wp:positionH>
                <wp:positionV relativeFrom="paragraph">
                  <wp:posOffset>153836</wp:posOffset>
                </wp:positionV>
                <wp:extent cx="1057524" cy="516255"/>
                <wp:effectExtent l="19050" t="19050" r="28575" b="17145"/>
                <wp:wrapNone/>
                <wp:docPr id="370" name="Oval 370"/>
                <wp:cNvGraphicFramePr/>
                <a:graphic xmlns:a="http://schemas.openxmlformats.org/drawingml/2006/main">
                  <a:graphicData uri="http://schemas.microsoft.com/office/word/2010/wordprocessingShape">
                    <wps:wsp>
                      <wps:cNvSpPr/>
                      <wps:spPr>
                        <a:xfrm>
                          <a:off x="0" y="0"/>
                          <a:ext cx="1057524"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A28E98" id="Oval 370" o:spid="_x0000_s1026" style="position:absolute;margin-left:341.05pt;margin-top:12.1pt;width:83.25pt;height:40.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" filled="f" strokecolor="red" strokeweight="2.25pt">
                <v:stroke endarrow="open"/>
              </v:oval>
            </w:pict>
          </mc:Fallback>
        </mc:AlternateContent>
      </w:r>
      <w:r w:rsidR="002D43B5">
        <w:rPr>
          <w:noProof/>
          <w:lang w:val="en-US"/>
        </w:rPr>
        <w:drawing>
          <wp:inline distT="0" distB="0" distL="0" distR="0" wp14:anchorId="7875E4CB" wp14:editId="583CE271">
            <wp:extent cx="4222118" cy="828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2.png"/>
                    <pic:cNvPicPr/>
                  </pic:nvPicPr>
                  <pic:blipFill>
                    <a:blip r:embed="rId61">
                      <a:extLst>
                        <a:ext uri="{28A0092B-C50C-407E-A947-70E740481C1C}">
                          <a14:useLocalDpi xmlns:a14="http://schemas.microsoft.com/office/drawing/2010/main" val="0"/>
                        </a:ext>
                      </a:extLst>
                    </a:blip>
                    <a:stretch>
                      <a:fillRect/>
                    </a:stretch>
                  </pic:blipFill>
                  <pic:spPr>
                    <a:xfrm>
                      <a:off x="0" y="0"/>
                      <a:ext cx="4222118" cy="828000"/>
                    </a:xfrm>
                    <a:prstGeom prst="rect">
                      <a:avLst/>
                    </a:prstGeom>
                  </pic:spPr>
                </pic:pic>
              </a:graphicData>
            </a:graphic>
          </wp:inline>
        </w:drawing>
      </w:r>
    </w:p>
    <w:p w14:paraId="3EA6DF01" w14:textId="77777777" w:rsidR="00AF0B4D" w:rsidRDefault="00AF0B4D" w:rsidP="00AF0B4D">
      <w:pPr>
        <w:pStyle w:val="ListParagraph"/>
        <w:numPr>
          <w:ilvl w:val="0"/>
          <w:numId w:val="12"/>
        </w:numPr>
        <w:rPr>
          <w:lang w:eastAsia="nl-NL"/>
        </w:rPr>
      </w:pPr>
      <w:r>
        <w:rPr>
          <w:lang w:eastAsia="nl-NL"/>
        </w:rPr>
        <w:t xml:space="preserve">In beide paden komt een </w:t>
      </w:r>
      <w:r w:rsidR="00AE12C4">
        <w:rPr>
          <w:lang w:eastAsia="nl-NL"/>
        </w:rPr>
        <w:t>G</w:t>
      </w:r>
      <w:r>
        <w:rPr>
          <w:lang w:eastAsia="nl-NL"/>
        </w:rPr>
        <w:t>eluid blok, Actie Geluidsbestand (</w:t>
      </w:r>
      <w:r w:rsidR="00E7288D">
        <w:rPr>
          <w:lang w:eastAsia="nl-NL"/>
        </w:rPr>
        <w:t xml:space="preserve">afspelen), Bestand Red </w:t>
      </w:r>
      <w:r w:rsidR="006E260C">
        <w:rPr>
          <w:lang w:eastAsia="nl-NL"/>
        </w:rPr>
        <w:t>dan wel</w:t>
      </w:r>
      <w:r w:rsidR="00E7288D">
        <w:rPr>
          <w:lang w:eastAsia="nl-NL"/>
        </w:rPr>
        <w:t xml:space="preserve"> Blue</w:t>
      </w:r>
      <w:r>
        <w:rPr>
          <w:lang w:eastAsia="nl-NL"/>
        </w:rPr>
        <w:t>.</w:t>
      </w:r>
    </w:p>
    <w:p w14:paraId="22C60767" w14:textId="77777777" w:rsidR="00AF0B4D" w:rsidRDefault="00AF0B4D" w:rsidP="00AF0B4D">
      <w:pPr>
        <w:jc w:val="center"/>
        <w:rPr>
          <w:lang w:eastAsia="nl-NL"/>
        </w:rPr>
      </w:pPr>
      <w:r>
        <w:rPr>
          <w:noProof/>
          <w:lang w:val="en-US"/>
        </w:rPr>
        <w:drawing>
          <wp:inline distT="0" distB="0" distL="0" distR="0" wp14:anchorId="25446475" wp14:editId="32C7F27A">
            <wp:extent cx="4180722" cy="828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4.png"/>
                    <pic:cNvPicPr/>
                  </pic:nvPicPr>
                  <pic:blipFill>
                    <a:blip r:embed="rId62">
                      <a:extLst>
                        <a:ext uri="{28A0092B-C50C-407E-A947-70E740481C1C}">
                          <a14:useLocalDpi xmlns:a14="http://schemas.microsoft.com/office/drawing/2010/main" val="0"/>
                        </a:ext>
                      </a:extLst>
                    </a:blip>
                    <a:stretch>
                      <a:fillRect/>
                    </a:stretch>
                  </pic:blipFill>
                  <pic:spPr>
                    <a:xfrm>
                      <a:off x="0" y="0"/>
                      <a:ext cx="4180722" cy="828000"/>
                    </a:xfrm>
                    <a:prstGeom prst="rect">
                      <a:avLst/>
                    </a:prstGeom>
                  </pic:spPr>
                </pic:pic>
              </a:graphicData>
            </a:graphic>
          </wp:inline>
        </w:drawing>
      </w:r>
    </w:p>
    <w:p w14:paraId="2216AC53" w14:textId="44F2F77D" w:rsidR="00E7288D" w:rsidRDefault="006E260C" w:rsidP="00E7288D">
      <w:pPr>
        <w:pStyle w:val="ListParagraph"/>
        <w:numPr>
          <w:ilvl w:val="0"/>
          <w:numId w:val="12"/>
        </w:numPr>
        <w:rPr>
          <w:lang w:eastAsia="nl-NL"/>
        </w:rPr>
      </w:pPr>
      <w:r>
        <w:rPr>
          <w:lang w:eastAsia="nl-NL"/>
        </w:rPr>
        <w:t xml:space="preserve">In het derde blok </w:t>
      </w:r>
      <w:r w:rsidR="00E7288D">
        <w:rPr>
          <w:lang w:eastAsia="nl-NL"/>
        </w:rPr>
        <w:t xml:space="preserve">wachten </w:t>
      </w:r>
      <w:r>
        <w:rPr>
          <w:lang w:eastAsia="nl-NL"/>
        </w:rPr>
        <w:t xml:space="preserve">we </w:t>
      </w:r>
      <w:r w:rsidR="00E7288D">
        <w:rPr>
          <w:lang w:eastAsia="nl-NL"/>
        </w:rPr>
        <w:t xml:space="preserve">tot de </w:t>
      </w:r>
      <w:r w:rsidR="004C497D">
        <w:rPr>
          <w:lang w:eastAsia="nl-NL"/>
        </w:rPr>
        <w:t>drukknop</w:t>
      </w:r>
      <w:r w:rsidR="00E7288D">
        <w:rPr>
          <w:lang w:eastAsia="nl-NL"/>
        </w:rPr>
        <w:t xml:space="preserve"> (poort 1) weer is losgelaten.</w:t>
      </w:r>
    </w:p>
    <w:p w14:paraId="5ADD9E94" w14:textId="77777777" w:rsidR="00845F62" w:rsidRDefault="002C36BD" w:rsidP="00845F62">
      <w:pPr>
        <w:pStyle w:val="Kop2"/>
        <w:rPr>
          <w:lang w:eastAsia="nl-NL"/>
        </w:rPr>
      </w:pPr>
      <w:r>
        <w:rPr>
          <w:lang w:eastAsia="nl-NL"/>
        </w:rPr>
        <w:t>Verbetering</w:t>
      </w:r>
    </w:p>
    <w:p w14:paraId="031976FA" w14:textId="3AB62E0A" w:rsidR="006E260C" w:rsidRDefault="00845F62" w:rsidP="006E260C">
      <w:pPr>
        <w:rPr>
          <w:lang w:eastAsia="nl-NL"/>
        </w:rPr>
      </w:pPr>
      <w:r>
        <w:rPr>
          <w:lang w:eastAsia="nl-NL"/>
        </w:rPr>
        <w:t>Z</w:t>
      </w:r>
      <w:r w:rsidR="006E260C">
        <w:rPr>
          <w:lang w:eastAsia="nl-NL"/>
        </w:rPr>
        <w:t xml:space="preserve">ie je dat het </w:t>
      </w:r>
      <w:r w:rsidR="004951F6">
        <w:rPr>
          <w:lang w:eastAsia="nl-NL"/>
        </w:rPr>
        <w:t xml:space="preserve">rode </w:t>
      </w:r>
      <w:r w:rsidR="006E260C">
        <w:rPr>
          <w:lang w:eastAsia="nl-NL"/>
        </w:rPr>
        <w:t>licht in de lichtsensor aanblijft? Kun je het uitkrijgen?</w:t>
      </w:r>
    </w:p>
    <w:p w14:paraId="02F5F4D2" w14:textId="2549603D" w:rsidR="0047443F" w:rsidRDefault="0047443F" w:rsidP="009A5B04">
      <w:pPr>
        <w:pStyle w:val="Kop1Before"/>
      </w:pPr>
      <w:r w:rsidRPr="0047443F">
        <w:lastRenderedPageBreak/>
        <w:t xml:space="preserve">Demo op </w:t>
      </w:r>
      <w:hyperlink r:id="rId63" w:history="1">
        <w:r w:rsidRPr="00662B5E">
          <w:rPr>
            <w:rStyle w:val="Hyperlink"/>
          </w:rPr>
          <w:t>www.youtube.com/watch?v=aZzXcsQv2WQ</w:t>
        </w:r>
      </w:hyperlink>
      <w:r>
        <w:t xml:space="preserve"> </w:t>
      </w:r>
      <w:r>
        <w:tab/>
      </w:r>
      <w:r w:rsidRPr="0047443F">
        <w:t xml:space="preserve">Idee van </w:t>
      </w:r>
      <w:hyperlink r:id="rId64" w:history="1">
        <w:r w:rsidRPr="00662B5E">
          <w:rPr>
            <w:rStyle w:val="Hyperlink"/>
          </w:rPr>
          <w:t>www.youtube.com/watch?v=6v66UpRjZ84</w:t>
        </w:r>
      </w:hyperlink>
      <w:r>
        <w:t xml:space="preserve"> </w:t>
      </w:r>
    </w:p>
    <w:p w14:paraId="30BDBEE9" w14:textId="0ED4334A" w:rsidR="000B2C9E" w:rsidRDefault="00381685" w:rsidP="0047443F">
      <w:pPr>
        <w:pStyle w:val="Kop1"/>
      </w:pPr>
      <w:r>
        <w:rPr>
          <w:noProof/>
          <w:lang w:val="en-US"/>
        </w:rPr>
        <w:drawing>
          <wp:anchor distT="0" distB="0" distL="114300" distR="114300" simplePos="0" relativeHeight="251593728" behindDoc="0" locked="0" layoutInCell="1" allowOverlap="1" wp14:anchorId="526194B8" wp14:editId="3BADFB9A">
            <wp:simplePos x="0" y="0"/>
            <wp:positionH relativeFrom="column">
              <wp:posOffset>4765040</wp:posOffset>
            </wp:positionH>
            <wp:positionV relativeFrom="paragraph">
              <wp:posOffset>461341</wp:posOffset>
            </wp:positionV>
            <wp:extent cx="1439545" cy="1913890"/>
            <wp:effectExtent l="0" t="0" r="825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1.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0B2C9E">
        <w:t xml:space="preserve">09 </w:t>
      </w:r>
      <w:r w:rsidR="00617DE0">
        <w:t>Vuilniswagen</w:t>
      </w:r>
      <w:r w:rsidR="000B2C9E">
        <w:tab/>
      </w:r>
      <w:r w:rsidR="00060CB2">
        <w:t xml:space="preserve">Motor </w:t>
      </w:r>
      <w:r w:rsidR="00ED0988">
        <w:t>onbegrensd</w:t>
      </w:r>
    </w:p>
    <w:p w14:paraId="7A51B7F8" w14:textId="77777777" w:rsidR="000B2C9E" w:rsidRDefault="00D74D2A" w:rsidP="000B2C9E">
      <w:pPr>
        <w:pStyle w:val="Kop2"/>
      </w:pPr>
      <w:r>
        <w:t>Bouw</w:t>
      </w:r>
    </w:p>
    <w:p w14:paraId="2C0B9AA8" w14:textId="4D62D021" w:rsidR="00617DE0" w:rsidRDefault="00617DE0" w:rsidP="00845F62">
      <w:pPr>
        <w:ind w:right="2233"/>
      </w:pPr>
      <w:r>
        <w:t xml:space="preserve">Maak </w:t>
      </w:r>
      <w:r w:rsidR="004C497D">
        <w:t>een</w:t>
      </w:r>
      <w:r>
        <w:t xml:space="preserve"> vuilniswagen die vuilnis in een container kiept.</w:t>
      </w:r>
      <w:r w:rsidR="000941FF" w:rsidRPr="000941FF">
        <w:rPr>
          <w:noProof/>
          <w:lang w:eastAsia="nl-NL"/>
        </w:rPr>
        <w:t xml:space="preserve"> </w:t>
      </w:r>
    </w:p>
    <w:p w14:paraId="5438F8B8" w14:textId="77777777" w:rsidR="00845F62" w:rsidRDefault="00845F62" w:rsidP="00845F62">
      <w:pPr>
        <w:pStyle w:val="ListParagraph"/>
        <w:numPr>
          <w:ilvl w:val="0"/>
          <w:numId w:val="8"/>
        </w:numPr>
        <w:ind w:right="2233"/>
      </w:pPr>
      <w:r>
        <w:t>Gebruik een motor voor het rechter en het linker voorwiel (poort B en C).</w:t>
      </w:r>
    </w:p>
    <w:p w14:paraId="28AA94F2" w14:textId="7451A971" w:rsidR="00845F62" w:rsidRDefault="00845F62" w:rsidP="00845F62">
      <w:pPr>
        <w:pStyle w:val="ListParagraph"/>
        <w:numPr>
          <w:ilvl w:val="0"/>
          <w:numId w:val="8"/>
        </w:numPr>
        <w:ind w:right="2233"/>
      </w:pPr>
      <w:r>
        <w:t xml:space="preserve">Gebruik twee </w:t>
      </w:r>
      <w:r w:rsidR="004C497D">
        <w:t>vrij</w:t>
      </w:r>
      <w:r>
        <w:t xml:space="preserve"> draaiende wielen achter, of één los zwenkwiel</w:t>
      </w:r>
    </w:p>
    <w:p w14:paraId="3320C32F" w14:textId="77777777" w:rsidR="00845F62" w:rsidRDefault="00845F62" w:rsidP="00845F62">
      <w:pPr>
        <w:pStyle w:val="ListParagraph"/>
        <w:numPr>
          <w:ilvl w:val="0"/>
          <w:numId w:val="8"/>
        </w:numPr>
        <w:ind w:right="2233"/>
      </w:pPr>
      <w:r>
        <w:t>Gebruik een motor om de laadbak te kunnen kiepen (poort A).</w:t>
      </w:r>
    </w:p>
    <w:p w14:paraId="0AECAF8E" w14:textId="1C86A599" w:rsidR="00845F62" w:rsidRDefault="00845F62" w:rsidP="00845F62">
      <w:pPr>
        <w:pStyle w:val="ListParagraph"/>
        <w:numPr>
          <w:ilvl w:val="0"/>
          <w:numId w:val="8"/>
        </w:numPr>
        <w:ind w:right="2233"/>
      </w:pPr>
      <w:r>
        <w:t xml:space="preserve">Gebruik een </w:t>
      </w:r>
      <w:r w:rsidR="004C497D">
        <w:t>drukknop</w:t>
      </w:r>
      <w:r>
        <w:t xml:space="preserve"> (poort 1) om te weten of je bij de container bent.</w:t>
      </w:r>
    </w:p>
    <w:p w14:paraId="35178705" w14:textId="77777777" w:rsidR="00845F62" w:rsidRDefault="00845F62" w:rsidP="00845F62">
      <w:pPr>
        <w:pStyle w:val="ListParagraph"/>
        <w:numPr>
          <w:ilvl w:val="0"/>
          <w:numId w:val="8"/>
        </w:numPr>
        <w:ind w:right="2233"/>
      </w:pPr>
      <w:r>
        <w:t xml:space="preserve">Maak een hefboom aan de aanraak sensor, </w:t>
      </w:r>
      <w:r>
        <w:br/>
        <w:t>anders duwt de vuilniswagen de container weg.</w:t>
      </w:r>
    </w:p>
    <w:p w14:paraId="62A399A4" w14:textId="77777777" w:rsidR="00617DE0" w:rsidRDefault="00381685" w:rsidP="00845F62">
      <w:pPr>
        <w:pStyle w:val="Kop2"/>
        <w:ind w:right="2233"/>
      </w:pPr>
      <w:r>
        <w:rPr>
          <w:noProof/>
          <w:lang w:val="en-US"/>
        </w:rPr>
        <w:drawing>
          <wp:anchor distT="0" distB="0" distL="114300" distR="114300" simplePos="0" relativeHeight="251594752" behindDoc="0" locked="0" layoutInCell="1" allowOverlap="1" wp14:anchorId="209C7A45" wp14:editId="1C9A0F26">
            <wp:simplePos x="0" y="0"/>
            <wp:positionH relativeFrom="column">
              <wp:posOffset>4773295</wp:posOffset>
            </wp:positionH>
            <wp:positionV relativeFrom="paragraph">
              <wp:posOffset>87961</wp:posOffset>
            </wp:positionV>
            <wp:extent cx="1439545" cy="1913890"/>
            <wp:effectExtent l="0" t="0" r="825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2.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845F62">
        <w:t>Doel</w:t>
      </w:r>
    </w:p>
    <w:p w14:paraId="394A05B7" w14:textId="2E5FE238" w:rsidR="00060CB2" w:rsidRDefault="000941FF" w:rsidP="00845F62">
      <w:pPr>
        <w:pStyle w:val="ListParagraph"/>
        <w:numPr>
          <w:ilvl w:val="0"/>
          <w:numId w:val="12"/>
        </w:numPr>
        <w:ind w:right="2233"/>
      </w:pPr>
      <w:r>
        <w:t>D</w:t>
      </w:r>
      <w:r w:rsidR="00617DE0">
        <w:t xml:space="preserve">e </w:t>
      </w:r>
      <w:r w:rsidR="004C497D">
        <w:t>vuilniswagen</w:t>
      </w:r>
      <w:r w:rsidR="00617DE0">
        <w:t xml:space="preserve"> </w:t>
      </w:r>
      <w:r>
        <w:t xml:space="preserve">heeft </w:t>
      </w:r>
      <w:r w:rsidR="00060CB2">
        <w:t>een soort laadbak voor het vuilnis.</w:t>
      </w:r>
      <w:r w:rsidRPr="000941FF">
        <w:rPr>
          <w:noProof/>
          <w:lang w:eastAsia="nl-NL"/>
        </w:rPr>
        <w:t xml:space="preserve"> </w:t>
      </w:r>
    </w:p>
    <w:p w14:paraId="67CA0EDA" w14:textId="77777777" w:rsidR="00617DE0" w:rsidRDefault="00060CB2" w:rsidP="00845F62">
      <w:pPr>
        <w:pStyle w:val="ListParagraph"/>
        <w:numPr>
          <w:ilvl w:val="0"/>
          <w:numId w:val="12"/>
        </w:numPr>
        <w:ind w:right="2233"/>
      </w:pPr>
      <w:r>
        <w:t>Wij gebruiken een bal als vuilnis.</w:t>
      </w:r>
    </w:p>
    <w:p w14:paraId="4DA8A513" w14:textId="77777777" w:rsidR="00617DE0" w:rsidRDefault="00617DE0" w:rsidP="00845F62">
      <w:pPr>
        <w:pStyle w:val="ListParagraph"/>
        <w:numPr>
          <w:ilvl w:val="0"/>
          <w:numId w:val="12"/>
        </w:numPr>
        <w:ind w:right="2233"/>
      </w:pPr>
      <w:r>
        <w:t>De vuilniswagen rijdt recht naar de container.</w:t>
      </w:r>
    </w:p>
    <w:p w14:paraId="59D1A89C" w14:textId="77777777" w:rsidR="00617DE0" w:rsidRDefault="000941FF" w:rsidP="00845F62">
      <w:pPr>
        <w:pStyle w:val="ListParagraph"/>
        <w:numPr>
          <w:ilvl w:val="0"/>
          <w:numId w:val="12"/>
        </w:numPr>
        <w:ind w:right="2233"/>
      </w:pPr>
      <w:r>
        <w:t>Met e</w:t>
      </w:r>
      <w:r w:rsidR="00060CB2">
        <w:t>en aanraak-</w:t>
      </w:r>
      <w:r w:rsidR="00617DE0">
        <w:t xml:space="preserve">sensor </w:t>
      </w:r>
      <w:r>
        <w:t xml:space="preserve">weet </w:t>
      </w:r>
      <w:r w:rsidR="00E95126">
        <w:t>de vuilnis</w:t>
      </w:r>
      <w:r w:rsidR="00617DE0">
        <w:t>wagen dat hij b</w:t>
      </w:r>
      <w:r w:rsidR="00060CB2">
        <w:t>i</w:t>
      </w:r>
      <w:r w:rsidR="00617DE0">
        <w:t>j de container is.</w:t>
      </w:r>
    </w:p>
    <w:p w14:paraId="5B3E594A" w14:textId="77777777" w:rsidR="00617DE0" w:rsidRDefault="00617DE0" w:rsidP="00845F62">
      <w:pPr>
        <w:pStyle w:val="ListParagraph"/>
        <w:numPr>
          <w:ilvl w:val="0"/>
          <w:numId w:val="12"/>
        </w:numPr>
        <w:ind w:right="2233"/>
      </w:pPr>
      <w:r>
        <w:t>Dan stopt de vuilniswagen met rijden.</w:t>
      </w:r>
    </w:p>
    <w:p w14:paraId="01F445F3" w14:textId="77777777" w:rsidR="00617DE0" w:rsidRDefault="00617DE0" w:rsidP="00845F62">
      <w:pPr>
        <w:pStyle w:val="ListParagraph"/>
        <w:numPr>
          <w:ilvl w:val="0"/>
          <w:numId w:val="12"/>
        </w:numPr>
        <w:ind w:right="2233"/>
      </w:pPr>
      <w:r>
        <w:t xml:space="preserve">Langzaam draait </w:t>
      </w:r>
      <w:r w:rsidR="000941FF">
        <w:t xml:space="preserve">de </w:t>
      </w:r>
      <w:r>
        <w:t xml:space="preserve">laadbak en </w:t>
      </w:r>
      <w:r w:rsidR="00845F62">
        <w:t>valt</w:t>
      </w:r>
      <w:r>
        <w:t xml:space="preserve"> het vuilnis </w:t>
      </w:r>
      <w:r w:rsidR="00060CB2">
        <w:t xml:space="preserve">(de bal) </w:t>
      </w:r>
      <w:r>
        <w:t>in de container.</w:t>
      </w:r>
    </w:p>
    <w:p w14:paraId="132C3B7E" w14:textId="77777777" w:rsidR="00617DE0" w:rsidRDefault="00617DE0" w:rsidP="00845F62">
      <w:pPr>
        <w:pStyle w:val="ListParagraph"/>
        <w:numPr>
          <w:ilvl w:val="0"/>
          <w:numId w:val="12"/>
        </w:numPr>
        <w:ind w:right="2233"/>
      </w:pPr>
      <w:r>
        <w:t xml:space="preserve">Daarna draait </w:t>
      </w:r>
      <w:r w:rsidR="000941FF">
        <w:t xml:space="preserve">de </w:t>
      </w:r>
      <w:r>
        <w:t>laadbak weer terug.</w:t>
      </w:r>
    </w:p>
    <w:p w14:paraId="22F31DCE" w14:textId="77777777" w:rsidR="00617DE0" w:rsidRDefault="00617DE0" w:rsidP="00845F62">
      <w:pPr>
        <w:pStyle w:val="ListParagraph"/>
        <w:numPr>
          <w:ilvl w:val="0"/>
          <w:numId w:val="12"/>
        </w:numPr>
        <w:ind w:right="2233"/>
      </w:pPr>
      <w:r>
        <w:t>Ten slotte rijdt de vuilniswagen weer een stukje achteruit.</w:t>
      </w:r>
    </w:p>
    <w:p w14:paraId="63CB27D3" w14:textId="77777777" w:rsidR="000B2C9E" w:rsidRDefault="000B2C9E" w:rsidP="000B2C9E">
      <w:pPr>
        <w:pStyle w:val="Kop2"/>
      </w:pPr>
      <w:r>
        <w:t>Programma</w:t>
      </w:r>
    </w:p>
    <w:p w14:paraId="03C3A824" w14:textId="77777777" w:rsidR="000941FF" w:rsidRDefault="000941FF" w:rsidP="000941FF">
      <w:r>
        <w:t>We zullen niet meer uitleggen hoe je de laadbak moet programmeren (rustig omlaag, even wachten, rustig omhoog). We zullen wel even uitleggen hoe je moet rijden tot een schakelaar wordt ingedrukt.</w:t>
      </w:r>
    </w:p>
    <w:p w14:paraId="0416226E" w14:textId="77777777" w:rsidR="000941FF" w:rsidRDefault="000941FF" w:rsidP="000941FF">
      <w:r>
        <w:t>We beginnen met een beweeg blok dat motor</w:t>
      </w:r>
      <w:r w:rsidR="0026766D">
        <w:t>en</w:t>
      </w:r>
      <w:r>
        <w:t xml:space="preserve"> B en C aanzet (richting vooruit, Vermogen 20).</w:t>
      </w:r>
      <w:r>
        <w:br/>
        <w:t>Wat hier speciaal</w:t>
      </w:r>
      <w:r w:rsidR="0026766D">
        <w:t xml:space="preserve"> is, is de tijdsduur: de motoren</w:t>
      </w:r>
      <w:r>
        <w:t xml:space="preserve"> </w:t>
      </w:r>
      <w:r w:rsidR="00D74D2A">
        <w:t xml:space="preserve">blijven altijd draaien – </w:t>
      </w:r>
      <w:r>
        <w:t xml:space="preserve">tot we ze </w:t>
      </w:r>
      <w:r w:rsidR="002B5F6D">
        <w:t>stoppen</w:t>
      </w:r>
      <w:r w:rsidR="00D74D2A">
        <w:t xml:space="preserve"> in een ander blok</w:t>
      </w:r>
      <w:r>
        <w:t>.</w:t>
      </w:r>
    </w:p>
    <w:p w14:paraId="60339606" w14:textId="77777777" w:rsidR="000941FF" w:rsidRDefault="00DF2D13" w:rsidP="000941FF">
      <w:pPr>
        <w:jc w:val="center"/>
      </w:pPr>
      <w:r>
        <w:rPr>
          <w:noProof/>
          <w:lang w:val="en-US"/>
        </w:rPr>
        <mc:AlternateContent>
          <mc:Choice Requires="wps">
            <w:drawing>
              <wp:anchor distT="0" distB="0" distL="114300" distR="114300" simplePos="0" relativeHeight="251674624" behindDoc="0" locked="0" layoutInCell="1" allowOverlap="1" wp14:anchorId="0856CABA" wp14:editId="5D43F43A">
                <wp:simplePos x="0" y="0"/>
                <wp:positionH relativeFrom="column">
                  <wp:posOffset>4140200</wp:posOffset>
                </wp:positionH>
                <wp:positionV relativeFrom="paragraph">
                  <wp:posOffset>75261</wp:posOffset>
                </wp:positionV>
                <wp:extent cx="770890" cy="397565"/>
                <wp:effectExtent l="19050" t="19050" r="10160" b="21590"/>
                <wp:wrapNone/>
                <wp:docPr id="371" name="Oval 371"/>
                <wp:cNvGraphicFramePr/>
                <a:graphic xmlns:a="http://schemas.openxmlformats.org/drawingml/2006/main">
                  <a:graphicData uri="http://schemas.microsoft.com/office/word/2010/wordprocessingShape">
                    <wps:wsp>
                      <wps:cNvSpPr/>
                      <wps:spPr>
                        <a:xfrm>
                          <a:off x="0" y="0"/>
                          <a:ext cx="770890" cy="39756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9A1D009" id="Oval 371" o:spid="_x0000_s1026" style="position:absolute;margin-left:326pt;margin-top:5.95pt;width:60.7pt;height:31.3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" filled="f" strokecolor="red" strokeweight="2.25pt">
                <v:stroke endarrow="open"/>
              </v:oval>
            </w:pict>
          </mc:Fallback>
        </mc:AlternateContent>
      </w:r>
      <w:r w:rsidR="000941FF">
        <w:rPr>
          <w:noProof/>
          <w:lang w:val="en-US"/>
        </w:rPr>
        <w:drawing>
          <wp:inline distT="0" distB="0" distL="0" distR="0" wp14:anchorId="552F3028" wp14:editId="12FD4398">
            <wp:extent cx="3554286" cy="720000"/>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2.png"/>
                    <pic:cNvPicPr/>
                  </pic:nvPicPr>
                  <pic:blipFill>
                    <a:blip r:embed="rId67">
                      <a:extLst>
                        <a:ext uri="{28A0092B-C50C-407E-A947-70E740481C1C}">
                          <a14:useLocalDpi xmlns:a14="http://schemas.microsoft.com/office/drawing/2010/main" val="0"/>
                        </a:ext>
                      </a:extLst>
                    </a:blip>
                    <a:stretch>
                      <a:fillRect/>
                    </a:stretch>
                  </pic:blipFill>
                  <pic:spPr>
                    <a:xfrm>
                      <a:off x="0" y="0"/>
                      <a:ext cx="3554286" cy="720000"/>
                    </a:xfrm>
                    <a:prstGeom prst="rect">
                      <a:avLst/>
                    </a:prstGeom>
                  </pic:spPr>
                </pic:pic>
              </a:graphicData>
            </a:graphic>
          </wp:inline>
        </w:drawing>
      </w:r>
    </w:p>
    <w:p w14:paraId="360F49A2" w14:textId="77777777" w:rsidR="000941FF" w:rsidRDefault="000941FF" w:rsidP="000941FF">
      <w:r>
        <w:t xml:space="preserve">Na </w:t>
      </w:r>
      <w:r w:rsidR="002B5F6D">
        <w:t>dit “onbegrensde”</w:t>
      </w:r>
      <w:r>
        <w:t xml:space="preserve"> beweeg blok komt een w</w:t>
      </w:r>
      <w:r w:rsidR="002B5F6D">
        <w:t>acht blok: wacht tot de aanraak-</w:t>
      </w:r>
      <w:r>
        <w:t>sensor is ingedrukt.</w:t>
      </w:r>
    </w:p>
    <w:p w14:paraId="0388A372" w14:textId="77777777" w:rsidR="000941FF" w:rsidRDefault="000941FF" w:rsidP="000941FF">
      <w:pPr>
        <w:jc w:val="center"/>
      </w:pPr>
      <w:r>
        <w:rPr>
          <w:noProof/>
          <w:lang w:val="en-US"/>
        </w:rPr>
        <w:drawing>
          <wp:inline distT="0" distB="0" distL="0" distR="0" wp14:anchorId="49266C27" wp14:editId="1916CEA0">
            <wp:extent cx="1859760" cy="64800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1.png"/>
                    <pic:cNvPicPr/>
                  </pic:nvPicPr>
                  <pic:blipFill>
                    <a:blip r:embed="rId68">
                      <a:extLst>
                        <a:ext uri="{28A0092B-C50C-407E-A947-70E740481C1C}">
                          <a14:useLocalDpi xmlns:a14="http://schemas.microsoft.com/office/drawing/2010/main" val="0"/>
                        </a:ext>
                      </a:extLst>
                    </a:blip>
                    <a:stretch>
                      <a:fillRect/>
                    </a:stretch>
                  </pic:blipFill>
                  <pic:spPr>
                    <a:xfrm>
                      <a:off x="0" y="0"/>
                      <a:ext cx="1859760" cy="648000"/>
                    </a:xfrm>
                    <a:prstGeom prst="rect">
                      <a:avLst/>
                    </a:prstGeom>
                  </pic:spPr>
                </pic:pic>
              </a:graphicData>
            </a:graphic>
          </wp:inline>
        </w:drawing>
      </w:r>
    </w:p>
    <w:p w14:paraId="2BF30CDB" w14:textId="77777777" w:rsidR="000941FF" w:rsidRDefault="000941FF" w:rsidP="000941FF">
      <w:r>
        <w:t>Daarna komt weer een beweegblok. Maar nu zetten we we motor B en C op “Richting” stoppen!</w:t>
      </w:r>
    </w:p>
    <w:p w14:paraId="2640E921" w14:textId="77777777" w:rsidR="000941FF" w:rsidRDefault="00DF2D13" w:rsidP="000941FF">
      <w:pPr>
        <w:jc w:val="center"/>
      </w:pPr>
      <w:r>
        <w:rPr>
          <w:noProof/>
          <w:lang w:val="en-US"/>
        </w:rPr>
        <mc:AlternateContent>
          <mc:Choice Requires="wps">
            <w:drawing>
              <wp:anchor distT="0" distB="0" distL="114300" distR="114300" simplePos="0" relativeHeight="251677696" behindDoc="0" locked="0" layoutInCell="1" allowOverlap="1" wp14:anchorId="189AAF5C" wp14:editId="1B0190A4">
                <wp:simplePos x="0" y="0"/>
                <wp:positionH relativeFrom="column">
                  <wp:posOffset>2653030</wp:posOffset>
                </wp:positionH>
                <wp:positionV relativeFrom="paragraph">
                  <wp:posOffset>125095</wp:posOffset>
                </wp:positionV>
                <wp:extent cx="436880" cy="309245"/>
                <wp:effectExtent l="19050" t="19050" r="20320" b="14605"/>
                <wp:wrapNone/>
                <wp:docPr id="372" name="Oval 372"/>
                <wp:cNvGraphicFramePr/>
                <a:graphic xmlns:a="http://schemas.openxmlformats.org/drawingml/2006/main">
                  <a:graphicData uri="http://schemas.microsoft.com/office/word/2010/wordprocessingShape">
                    <wps:wsp>
                      <wps:cNvSpPr/>
                      <wps:spPr>
                        <a:xfrm>
                          <a:off x="0" y="0"/>
                          <a:ext cx="436880" cy="30924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E41AC5" id="Oval 372" o:spid="_x0000_s1026" style="position:absolute;margin-left:208.9pt;margin-top:9.85pt;width:34.4pt;height:2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" filled="f" strokecolor="red" strokeweight="2.25pt">
                <v:stroke endarrow="open"/>
              </v:oval>
            </w:pict>
          </mc:Fallback>
        </mc:AlternateContent>
      </w:r>
      <w:r w:rsidR="000941FF">
        <w:rPr>
          <w:noProof/>
          <w:lang w:val="en-US"/>
        </w:rPr>
        <w:drawing>
          <wp:inline distT="0" distB="0" distL="0" distR="0" wp14:anchorId="76B4A98B" wp14:editId="2616A61E">
            <wp:extent cx="3617419" cy="720000"/>
            <wp:effectExtent l="0" t="0" r="254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3.png"/>
                    <pic:cNvPicPr/>
                  </pic:nvPicPr>
                  <pic:blipFill>
                    <a:blip r:embed="rId69">
                      <a:extLst>
                        <a:ext uri="{28A0092B-C50C-407E-A947-70E740481C1C}">
                          <a14:useLocalDpi xmlns:a14="http://schemas.microsoft.com/office/drawing/2010/main" val="0"/>
                        </a:ext>
                      </a:extLst>
                    </a:blip>
                    <a:stretch>
                      <a:fillRect/>
                    </a:stretch>
                  </pic:blipFill>
                  <pic:spPr>
                    <a:xfrm>
                      <a:off x="0" y="0"/>
                      <a:ext cx="3617419" cy="720000"/>
                    </a:xfrm>
                    <a:prstGeom prst="rect">
                      <a:avLst/>
                    </a:prstGeom>
                  </pic:spPr>
                </pic:pic>
              </a:graphicData>
            </a:graphic>
          </wp:inline>
        </w:drawing>
      </w:r>
    </w:p>
    <w:p w14:paraId="233C59FA" w14:textId="0AFDCC9F" w:rsidR="0047443F" w:rsidRDefault="0047443F" w:rsidP="009A5B04">
      <w:pPr>
        <w:pStyle w:val="Kop1Before"/>
      </w:pPr>
      <w:r w:rsidRPr="0047443F">
        <w:lastRenderedPageBreak/>
        <w:t xml:space="preserve">Demo op </w:t>
      </w:r>
      <w:hyperlink r:id="rId70" w:history="1">
        <w:r w:rsidRPr="00662B5E">
          <w:rPr>
            <w:rStyle w:val="Hyperlink"/>
          </w:rPr>
          <w:t>www.youtube.com/watch?v=0dUgy6agll8</w:t>
        </w:r>
      </w:hyperlink>
      <w:r>
        <w:t xml:space="preserve"> </w:t>
      </w:r>
    </w:p>
    <w:p w14:paraId="5D548E21" w14:textId="77777777" w:rsidR="00BB30F3" w:rsidRDefault="00BB30F3" w:rsidP="0047443F">
      <w:pPr>
        <w:pStyle w:val="Kop1"/>
        <w:rPr>
          <w:lang w:eastAsia="nl-NL"/>
        </w:rPr>
      </w:pPr>
      <w:r>
        <w:rPr>
          <w:lang w:eastAsia="nl-NL"/>
        </w:rPr>
        <w:t>10 Garage</w:t>
      </w:r>
      <w:r>
        <w:rPr>
          <w:lang w:eastAsia="nl-NL"/>
        </w:rPr>
        <w:tab/>
        <w:t>Ultrason</w:t>
      </w:r>
      <w:r w:rsidR="00027CAE">
        <w:rPr>
          <w:lang w:eastAsia="nl-NL"/>
        </w:rPr>
        <w:t>e</w:t>
      </w:r>
      <w:r>
        <w:rPr>
          <w:lang w:eastAsia="nl-NL"/>
        </w:rPr>
        <w:t xml:space="preserve"> sensor</w:t>
      </w:r>
    </w:p>
    <w:p w14:paraId="0FDD7EAE" w14:textId="77777777" w:rsidR="00BB30F3" w:rsidRDefault="00D74D2A" w:rsidP="00BB30F3">
      <w:pPr>
        <w:pStyle w:val="Kop2"/>
      </w:pPr>
      <w:r>
        <w:t>Bouw</w:t>
      </w:r>
    </w:p>
    <w:p w14:paraId="3F5181E6" w14:textId="7DB3859C" w:rsidR="00BB30F3" w:rsidRDefault="00BB30F3" w:rsidP="00BB30F3">
      <w:r>
        <w:t xml:space="preserve">Maak een garage met een dubbele deur die automatisch </w:t>
      </w:r>
      <w:r w:rsidR="004C497D">
        <w:t>opengaat</w:t>
      </w:r>
      <w:r>
        <w:t xml:space="preserve"> als er een auto aan komt.</w:t>
      </w:r>
    </w:p>
    <w:p w14:paraId="34F1203C" w14:textId="77777777" w:rsidR="00BB30F3" w:rsidRDefault="00BB30F3" w:rsidP="00BB30F3">
      <w:pPr>
        <w:jc w:val="center"/>
      </w:pPr>
      <w:r>
        <w:rPr>
          <w:noProof/>
          <w:lang w:val="en-US"/>
        </w:rPr>
        <w:drawing>
          <wp:inline distT="0" distB="0" distL="0" distR="0" wp14:anchorId="27D501C0" wp14:editId="4DEF8BC3">
            <wp:extent cx="1918295" cy="1440000"/>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1.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18295" cy="1440000"/>
                    </a:xfrm>
                    <a:prstGeom prst="rect">
                      <a:avLst/>
                    </a:prstGeom>
                  </pic:spPr>
                </pic:pic>
              </a:graphicData>
            </a:graphic>
          </wp:inline>
        </w:drawing>
      </w:r>
      <w:r>
        <w:t xml:space="preserve">  </w:t>
      </w:r>
      <w:r>
        <w:rPr>
          <w:noProof/>
          <w:lang w:val="en-US"/>
        </w:rPr>
        <w:drawing>
          <wp:inline distT="0" distB="0" distL="0" distR="0" wp14:anchorId="68705CBB" wp14:editId="79D1A0E3">
            <wp:extent cx="1919869" cy="1440000"/>
            <wp:effectExtent l="0" t="0" r="444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2.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919869" cy="1440000"/>
                    </a:xfrm>
                    <a:prstGeom prst="rect">
                      <a:avLst/>
                    </a:prstGeom>
                  </pic:spPr>
                </pic:pic>
              </a:graphicData>
            </a:graphic>
          </wp:inline>
        </w:drawing>
      </w:r>
      <w:r>
        <w:t xml:space="preserve">  </w:t>
      </w:r>
      <w:r>
        <w:rPr>
          <w:noProof/>
          <w:lang w:val="en-US"/>
        </w:rPr>
        <w:drawing>
          <wp:inline distT="0" distB="0" distL="0" distR="0" wp14:anchorId="260A7105" wp14:editId="7A1617A0">
            <wp:extent cx="1919607" cy="1440000"/>
            <wp:effectExtent l="0" t="0" r="444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3.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919607" cy="1440000"/>
                    </a:xfrm>
                    <a:prstGeom prst="rect">
                      <a:avLst/>
                    </a:prstGeom>
                  </pic:spPr>
                </pic:pic>
              </a:graphicData>
            </a:graphic>
          </wp:inline>
        </w:drawing>
      </w:r>
    </w:p>
    <w:p w14:paraId="216E62CF" w14:textId="77777777" w:rsidR="00BB30F3" w:rsidRDefault="00BB30F3" w:rsidP="00BB30F3">
      <w:pPr>
        <w:pStyle w:val="ListParagraph"/>
        <w:numPr>
          <w:ilvl w:val="0"/>
          <w:numId w:val="8"/>
        </w:numPr>
      </w:pPr>
      <w:r>
        <w:t>De linker deur gaat open met een motor op poort B.</w:t>
      </w:r>
    </w:p>
    <w:p w14:paraId="22D15DD7" w14:textId="77777777" w:rsidR="00BB30F3" w:rsidRDefault="00BB30F3" w:rsidP="00BB30F3">
      <w:pPr>
        <w:pStyle w:val="ListParagraph"/>
        <w:numPr>
          <w:ilvl w:val="0"/>
          <w:numId w:val="8"/>
        </w:numPr>
      </w:pPr>
      <w:r>
        <w:t>De rechter deur gaat open met een motor op poort C.</w:t>
      </w:r>
    </w:p>
    <w:p w14:paraId="5509D540" w14:textId="77777777" w:rsidR="00BB30F3" w:rsidRDefault="00BB30F3" w:rsidP="00BB30F3">
      <w:pPr>
        <w:pStyle w:val="ListParagraph"/>
        <w:numPr>
          <w:ilvl w:val="0"/>
          <w:numId w:val="8"/>
        </w:numPr>
      </w:pPr>
      <w:r>
        <w:t>De ultrason</w:t>
      </w:r>
      <w:r w:rsidR="00027CAE">
        <w:t>e</w:t>
      </w:r>
      <w:r>
        <w:t xml:space="preserve"> sensor </w:t>
      </w:r>
      <w:r w:rsidR="00027CAE">
        <w:t xml:space="preserve">(poort 4) </w:t>
      </w:r>
      <w:r>
        <w:t>zit boven de deuren, schuin naar beneden.</w:t>
      </w:r>
    </w:p>
    <w:p w14:paraId="7546D169" w14:textId="77777777" w:rsidR="00BB30F3" w:rsidRDefault="00BB30F3" w:rsidP="00BB30F3">
      <w:pPr>
        <w:pStyle w:val="ListParagraph"/>
        <w:numPr>
          <w:ilvl w:val="0"/>
          <w:numId w:val="8"/>
        </w:numPr>
      </w:pPr>
      <w:r>
        <w:t xml:space="preserve">Maak ook een autootje </w:t>
      </w:r>
      <w:r w:rsidR="00266D6F">
        <w:t>dat</w:t>
      </w:r>
      <w:r>
        <w:t xml:space="preserve"> groot genoeg is om gezien te worden door de ultrason</w:t>
      </w:r>
      <w:r w:rsidR="00027CAE">
        <w:t>e</w:t>
      </w:r>
      <w:r>
        <w:t xml:space="preserve"> sensor.</w:t>
      </w:r>
    </w:p>
    <w:p w14:paraId="38DCAF31" w14:textId="77777777" w:rsidR="00D74D2A" w:rsidRDefault="00D74D2A" w:rsidP="00BB30F3">
      <w:pPr>
        <w:pStyle w:val="Kop2"/>
      </w:pPr>
      <w:r>
        <w:t>Doel</w:t>
      </w:r>
    </w:p>
    <w:p w14:paraId="0539C2FF" w14:textId="286C163C" w:rsidR="00D74D2A" w:rsidRPr="00D74D2A" w:rsidRDefault="00D74D2A" w:rsidP="00D74D2A">
      <w:r>
        <w:t xml:space="preserve">Als de auto aan komt rijden gaat de </w:t>
      </w:r>
      <w:r w:rsidR="004C497D">
        <w:t>garagedeur</w:t>
      </w:r>
      <w:r>
        <w:t xml:space="preserve"> vanzelf open. Na een tijdje gaat hij weer dicht.</w:t>
      </w:r>
    </w:p>
    <w:p w14:paraId="13FA5C19" w14:textId="77777777" w:rsidR="00BB30F3" w:rsidRDefault="00BB30F3" w:rsidP="00BB30F3">
      <w:pPr>
        <w:pStyle w:val="Kop2"/>
      </w:pPr>
      <w:r>
        <w:t>Programma</w:t>
      </w:r>
    </w:p>
    <w:p w14:paraId="06ABEC0C" w14:textId="559DC2D4" w:rsidR="00BB30F3" w:rsidRDefault="00BB30F3" w:rsidP="00027CAE">
      <w:r>
        <w:t>De ultrasoon sensor meet hoever hij kan kijken.</w:t>
      </w:r>
      <w:r w:rsidR="00027CAE">
        <w:t xml:space="preserve"> Hij heeft een bereik van ongeveer 5 cm to</w:t>
      </w:r>
      <w:r w:rsidR="004C497D">
        <w:t>t</w:t>
      </w:r>
      <w:r w:rsidR="00027CAE">
        <w:t xml:space="preserve"> 250 cm.</w:t>
      </w:r>
    </w:p>
    <w:p w14:paraId="0C8B4E59" w14:textId="77777777" w:rsidR="00BB30F3" w:rsidRDefault="00BB30F3" w:rsidP="00BB30F3">
      <w:pPr>
        <w:pStyle w:val="ListParagraph"/>
        <w:numPr>
          <w:ilvl w:val="0"/>
          <w:numId w:val="13"/>
        </w:numPr>
        <w:ind w:right="2375"/>
      </w:pPr>
      <w:r>
        <w:t>We hebben een eeuwige herhaal lus met vier blokken</w:t>
      </w:r>
    </w:p>
    <w:p w14:paraId="57495278" w14:textId="77777777" w:rsidR="00BB30F3" w:rsidRDefault="00BB30F3" w:rsidP="00BB30F3">
      <w:pPr>
        <w:pStyle w:val="ListParagraph"/>
        <w:numPr>
          <w:ilvl w:val="0"/>
          <w:numId w:val="10"/>
        </w:numPr>
        <w:rPr>
          <w:lang w:eastAsia="nl-NL"/>
        </w:rPr>
      </w:pPr>
      <w:r>
        <w:rPr>
          <w:lang w:eastAsia="nl-NL"/>
        </w:rPr>
        <w:t xml:space="preserve">Eerst een wacht blok: Controleer Sensor </w:t>
      </w:r>
      <w:r w:rsidR="00027CAE">
        <w:rPr>
          <w:lang w:eastAsia="nl-NL"/>
        </w:rPr>
        <w:t>Ultrasone</w:t>
      </w:r>
      <w:r>
        <w:rPr>
          <w:lang w:eastAsia="nl-NL"/>
        </w:rPr>
        <w:t xml:space="preserve">, Poort </w:t>
      </w:r>
      <w:r w:rsidR="00027CAE">
        <w:rPr>
          <w:lang w:eastAsia="nl-NL"/>
        </w:rPr>
        <w:t>4</w:t>
      </w:r>
      <w:r>
        <w:rPr>
          <w:lang w:eastAsia="nl-NL"/>
        </w:rPr>
        <w:t xml:space="preserve">, </w:t>
      </w:r>
      <w:r w:rsidR="00027CAE">
        <w:rPr>
          <w:lang w:eastAsia="nl-NL"/>
        </w:rPr>
        <w:t>Tot afstand kleiner dan (&lt;) 23cm</w:t>
      </w:r>
      <w:r>
        <w:rPr>
          <w:lang w:eastAsia="nl-NL"/>
        </w:rPr>
        <w:t>.</w:t>
      </w:r>
    </w:p>
    <w:p w14:paraId="32EDB0E4" w14:textId="4EB01CE4" w:rsidR="00BB30F3" w:rsidRDefault="00027CAE" w:rsidP="00BB30F3">
      <w:pPr>
        <w:pStyle w:val="ListParagraph"/>
        <w:numPr>
          <w:ilvl w:val="0"/>
          <w:numId w:val="5"/>
        </w:numPr>
      </w:pPr>
      <w:r>
        <w:t>Daarna gaan de deuren open</w:t>
      </w:r>
      <w:r w:rsidR="00BB30F3">
        <w:t xml:space="preserve">: motor </w:t>
      </w:r>
      <w:r>
        <w:t>B en C</w:t>
      </w:r>
      <w:r w:rsidR="00BB30F3">
        <w:t xml:space="preserve"> </w:t>
      </w:r>
      <w:r w:rsidR="004C497D">
        <w:t>opendraaien</w:t>
      </w:r>
      <w:r w:rsidR="00BB30F3">
        <w:t xml:space="preserve"> (Vermogen 20, Tijdsduur </w:t>
      </w:r>
      <w:r>
        <w:t>12</w:t>
      </w:r>
      <w:r w:rsidR="00BB30F3">
        <w:t>0 graden).</w:t>
      </w:r>
    </w:p>
    <w:p w14:paraId="63A7F8DC" w14:textId="77777777" w:rsidR="00BB30F3" w:rsidRDefault="00027CAE" w:rsidP="00BB30F3">
      <w:pPr>
        <w:pStyle w:val="ListParagraph"/>
        <w:numPr>
          <w:ilvl w:val="0"/>
          <w:numId w:val="10"/>
        </w:numPr>
        <w:rPr>
          <w:lang w:eastAsia="nl-NL"/>
        </w:rPr>
      </w:pPr>
      <w:r>
        <w:t>Het volgende blok wacht</w:t>
      </w:r>
      <w:r>
        <w:rPr>
          <w:lang w:eastAsia="nl-NL"/>
        </w:rPr>
        <w:t xml:space="preserve"> enkele seconde</w:t>
      </w:r>
      <w:r w:rsidR="00BB30F3">
        <w:rPr>
          <w:lang w:eastAsia="nl-NL"/>
        </w:rPr>
        <w:t>.</w:t>
      </w:r>
    </w:p>
    <w:p w14:paraId="3E030E8D" w14:textId="77777777" w:rsidR="00BB30F3" w:rsidRDefault="00027CAE" w:rsidP="00027CAE">
      <w:pPr>
        <w:pStyle w:val="ListParagraph"/>
        <w:numPr>
          <w:ilvl w:val="0"/>
          <w:numId w:val="10"/>
        </w:numPr>
      </w:pPr>
      <w:r>
        <w:t>Daarna gaan de deuren dicht: motor B en C dicht draaien (Vermogen 20, Tijdsduur 120 graden).</w:t>
      </w:r>
    </w:p>
    <w:p w14:paraId="16521004" w14:textId="77777777" w:rsidR="00027CAE" w:rsidRDefault="00027CAE" w:rsidP="00027CAE">
      <w:pPr>
        <w:ind w:left="360"/>
        <w:jc w:val="center"/>
      </w:pPr>
      <w:r>
        <w:rPr>
          <w:noProof/>
          <w:lang w:val="en-US"/>
        </w:rPr>
        <w:drawing>
          <wp:inline distT="0" distB="0" distL="0" distR="0" wp14:anchorId="5532FACC" wp14:editId="3C955C5F">
            <wp:extent cx="4242857" cy="1080000"/>
            <wp:effectExtent l="0" t="0" r="571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1.png"/>
                    <pic:cNvPicPr/>
                  </pic:nvPicPr>
                  <pic:blipFill>
                    <a:blip r:embed="rId74">
                      <a:extLst>
                        <a:ext uri="{28A0092B-C50C-407E-A947-70E740481C1C}">
                          <a14:useLocalDpi xmlns:a14="http://schemas.microsoft.com/office/drawing/2010/main" val="0"/>
                        </a:ext>
                      </a:extLst>
                    </a:blip>
                    <a:stretch>
                      <a:fillRect/>
                    </a:stretch>
                  </pic:blipFill>
                  <pic:spPr>
                    <a:xfrm>
                      <a:off x="0" y="0"/>
                      <a:ext cx="4242857" cy="1080000"/>
                    </a:xfrm>
                    <a:prstGeom prst="rect">
                      <a:avLst/>
                    </a:prstGeom>
                  </pic:spPr>
                </pic:pic>
              </a:graphicData>
            </a:graphic>
          </wp:inline>
        </w:drawing>
      </w:r>
    </w:p>
    <w:p w14:paraId="653D264B" w14:textId="77777777" w:rsidR="00027CAE" w:rsidRDefault="00DF2D13" w:rsidP="00027CAE">
      <w:pPr>
        <w:ind w:left="360"/>
        <w:jc w:val="center"/>
      </w:pPr>
      <w:r>
        <w:rPr>
          <w:noProof/>
          <w:lang w:val="en-US"/>
        </w:rPr>
        <mc:AlternateContent>
          <mc:Choice Requires="wps">
            <w:drawing>
              <wp:anchor distT="0" distB="0" distL="114300" distR="114300" simplePos="0" relativeHeight="251678720" behindDoc="0" locked="0" layoutInCell="1" allowOverlap="1" wp14:anchorId="7D7676A6" wp14:editId="49057D1B">
                <wp:simplePos x="0" y="0"/>
                <wp:positionH relativeFrom="column">
                  <wp:posOffset>4878705</wp:posOffset>
                </wp:positionH>
                <wp:positionV relativeFrom="paragraph">
                  <wp:posOffset>471861</wp:posOffset>
                </wp:positionV>
                <wp:extent cx="1121134" cy="723569"/>
                <wp:effectExtent l="19050" t="19050" r="22225" b="19685"/>
                <wp:wrapNone/>
                <wp:docPr id="373" name="Oval 373"/>
                <wp:cNvGraphicFramePr/>
                <a:graphic xmlns:a="http://schemas.openxmlformats.org/drawingml/2006/main">
                  <a:graphicData uri="http://schemas.microsoft.com/office/word/2010/wordprocessingShape">
                    <wps:wsp>
                      <wps:cNvSpPr/>
                      <wps:spPr>
                        <a:xfrm>
                          <a:off x="0" y="0"/>
                          <a:ext cx="1121134" cy="72356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F3E0D9" id="Oval 373" o:spid="_x0000_s1026" style="position:absolute;margin-left:384.15pt;margin-top:37.15pt;width:88.3pt;height:56.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" filled="f" strokecolor="red" strokeweight="2.25pt">
                <v:stroke endarrow="open"/>
              </v:oval>
            </w:pict>
          </mc:Fallback>
        </mc:AlternateContent>
      </w:r>
      <w:r w:rsidR="00027CAE">
        <w:rPr>
          <w:noProof/>
          <w:lang w:val="en-US"/>
        </w:rPr>
        <mc:AlternateContent>
          <mc:Choice Requires="wps">
            <w:drawing>
              <wp:anchor distT="0" distB="0" distL="114300" distR="114300" simplePos="0" relativeHeight="251595776" behindDoc="0" locked="0" layoutInCell="1" allowOverlap="1" wp14:anchorId="15917204" wp14:editId="729D516B">
                <wp:simplePos x="0" y="0"/>
                <wp:positionH relativeFrom="column">
                  <wp:posOffset>331967</wp:posOffset>
                </wp:positionH>
                <wp:positionV relativeFrom="paragraph">
                  <wp:posOffset>1023897</wp:posOffset>
                </wp:positionV>
                <wp:extent cx="1902460" cy="731520"/>
                <wp:effectExtent l="38100" t="38100" r="116840" b="10668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17204" id="_x0000_s1034" type="#_x0000_t202" style="position:absolute;left:0;text-align:left;margin-left:26.15pt;margin-top:80.6pt;width:149.8pt;height:57.6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" fillcolor="#fbd4b4 [1305]">
                <v:shadow on="t" color="black" opacity="26214f" origin="-.5,-.5" offset=".74836mm,.74836mm"/>
                <v:textbox inset="1mm,1mm,1mm,1mm">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v:textbox>
              </v:shape>
            </w:pict>
          </mc:Fallback>
        </mc:AlternateContent>
      </w:r>
      <w:r w:rsidR="00027CAE">
        <w:rPr>
          <w:noProof/>
          <w:lang w:val="en-US"/>
        </w:rPr>
        <w:drawing>
          <wp:inline distT="0" distB="0" distL="0" distR="0" wp14:anchorId="4661BD5E" wp14:editId="18496332">
            <wp:extent cx="5331429" cy="1080000"/>
            <wp:effectExtent l="0" t="0" r="317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2.png"/>
                    <pic:cNvPicPr/>
                  </pic:nvPicPr>
                  <pic:blipFill>
                    <a:blip r:embed="rId75">
                      <a:extLst>
                        <a:ext uri="{28A0092B-C50C-407E-A947-70E740481C1C}">
                          <a14:useLocalDpi xmlns:a14="http://schemas.microsoft.com/office/drawing/2010/main" val="0"/>
                        </a:ext>
                      </a:extLst>
                    </a:blip>
                    <a:stretch>
                      <a:fillRect/>
                    </a:stretch>
                  </pic:blipFill>
                  <pic:spPr>
                    <a:xfrm>
                      <a:off x="0" y="0"/>
                      <a:ext cx="5331429" cy="1080000"/>
                    </a:xfrm>
                    <a:prstGeom prst="rect">
                      <a:avLst/>
                    </a:prstGeom>
                  </pic:spPr>
                </pic:pic>
              </a:graphicData>
            </a:graphic>
          </wp:inline>
        </w:drawing>
      </w:r>
    </w:p>
    <w:p w14:paraId="75F2F7F7" w14:textId="77777777" w:rsidR="00BB30F3" w:rsidRPr="00BB30F3" w:rsidRDefault="00BB30F3" w:rsidP="00BB30F3">
      <w:pPr>
        <w:pStyle w:val="Kop2"/>
        <w:rPr>
          <w:lang w:eastAsia="nl-NL"/>
        </w:rPr>
      </w:pPr>
    </w:p>
    <w:p w14:paraId="051FAE14" w14:textId="163DE43E" w:rsidR="0047443F" w:rsidRDefault="0047443F" w:rsidP="009A5B04">
      <w:pPr>
        <w:pStyle w:val="Kop1Before"/>
      </w:pPr>
      <w:r w:rsidRPr="0047443F">
        <w:lastRenderedPageBreak/>
        <w:t xml:space="preserve">Demo op </w:t>
      </w:r>
      <w:hyperlink r:id="rId76" w:history="1">
        <w:r w:rsidRPr="00662B5E">
          <w:rPr>
            <w:rStyle w:val="Hyperlink"/>
          </w:rPr>
          <w:t>www.youtube.com/watch?v=c3IGN8hQa9A</w:t>
        </w:r>
      </w:hyperlink>
      <w:r>
        <w:t xml:space="preserve"> </w:t>
      </w:r>
      <w:r>
        <w:tab/>
      </w:r>
      <w:r w:rsidRPr="0047443F">
        <w:t xml:space="preserve">Idee van </w:t>
      </w:r>
      <w:hyperlink r:id="rId77" w:history="1">
        <w:r w:rsidRPr="00662B5E">
          <w:rPr>
            <w:rStyle w:val="Hyperlink"/>
          </w:rPr>
          <w:t>www.nxtprograms.com/1-button_remote</w:t>
        </w:r>
      </w:hyperlink>
      <w:r>
        <w:t xml:space="preserve"> </w:t>
      </w:r>
    </w:p>
    <w:p w14:paraId="2B65E5BF" w14:textId="650872B0" w:rsidR="00906341" w:rsidRDefault="00906341" w:rsidP="0047443F">
      <w:pPr>
        <w:pStyle w:val="Kop1"/>
        <w:rPr>
          <w:lang w:eastAsia="nl-NL"/>
        </w:rPr>
      </w:pPr>
      <w:r>
        <w:rPr>
          <w:lang w:eastAsia="nl-NL"/>
        </w:rPr>
        <w:t xml:space="preserve">11 </w:t>
      </w:r>
      <w:r w:rsidR="00227E32">
        <w:rPr>
          <w:lang w:eastAsia="nl-NL"/>
        </w:rPr>
        <w:t>Afstand bestuurbare auto</w:t>
      </w:r>
      <w:r w:rsidR="00227E32">
        <w:rPr>
          <w:lang w:eastAsia="nl-NL"/>
        </w:rPr>
        <w:tab/>
        <w:t>Scherm</w:t>
      </w:r>
    </w:p>
    <w:p w14:paraId="7F2B97DD" w14:textId="77777777" w:rsidR="00DB023D" w:rsidRDefault="007D0C88" w:rsidP="00DB023D">
      <w:pPr>
        <w:pStyle w:val="Kop2"/>
      </w:pPr>
      <w:r>
        <w:rPr>
          <w:noProof/>
          <w:lang w:val="en-US"/>
        </w:rPr>
        <w:drawing>
          <wp:anchor distT="0" distB="0" distL="114300" distR="114300" simplePos="0" relativeHeight="251596800" behindDoc="0" locked="0" layoutInCell="1" allowOverlap="1" wp14:anchorId="5FDBE92E" wp14:editId="526F293D">
            <wp:simplePos x="0" y="0"/>
            <wp:positionH relativeFrom="column">
              <wp:posOffset>3495564</wp:posOffset>
            </wp:positionH>
            <wp:positionV relativeFrom="paragraph">
              <wp:posOffset>69215</wp:posOffset>
            </wp:positionV>
            <wp:extent cx="2700000" cy="20254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bouw1.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700000" cy="2025490"/>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466E046D" w14:textId="460BFE8B" w:rsidR="00DB023D" w:rsidRDefault="00DB023D" w:rsidP="004069B9">
      <w:pPr>
        <w:ind w:right="4926"/>
      </w:pPr>
      <w:r>
        <w:t>M</w:t>
      </w:r>
      <w:r w:rsidR="0026766D">
        <w:t xml:space="preserve">aak een auto met </w:t>
      </w:r>
      <w:r w:rsidR="004C497D">
        <w:t>aparte</w:t>
      </w:r>
      <w:r w:rsidR="0026766D">
        <w:t xml:space="preserve"> motoren</w:t>
      </w:r>
      <w:r>
        <w:t xml:space="preserve"> voor rechts en links en één schakelaar </w:t>
      </w:r>
      <w:r w:rsidR="004C497D">
        <w:t>waarmee</w:t>
      </w:r>
      <w:r>
        <w:t xml:space="preserve"> we hem vooruit, linksaf en rechtsaf kunnen laten gaan.</w:t>
      </w:r>
    </w:p>
    <w:p w14:paraId="05ACAF47" w14:textId="7E784FA2" w:rsidR="007D0C88" w:rsidRDefault="007D0C88" w:rsidP="007D0C88">
      <w:pPr>
        <w:pStyle w:val="ListParagraph"/>
        <w:numPr>
          <w:ilvl w:val="0"/>
          <w:numId w:val="8"/>
        </w:numPr>
        <w:ind w:right="4076"/>
      </w:pPr>
      <w:r>
        <w:t xml:space="preserve">De </w:t>
      </w:r>
      <w:r w:rsidR="00ED0988">
        <w:t>linker motor</w:t>
      </w:r>
      <w:r>
        <w:t xml:space="preserve"> op poort B.</w:t>
      </w:r>
    </w:p>
    <w:p w14:paraId="4CCCFCED" w14:textId="6893FC60" w:rsidR="007D0C88" w:rsidRDefault="007D0C88" w:rsidP="007D0C88">
      <w:pPr>
        <w:pStyle w:val="ListParagraph"/>
        <w:numPr>
          <w:ilvl w:val="0"/>
          <w:numId w:val="8"/>
        </w:numPr>
        <w:ind w:right="4076"/>
      </w:pPr>
      <w:r>
        <w:t xml:space="preserve">De </w:t>
      </w:r>
      <w:r w:rsidR="00ED0988">
        <w:t>rechter motor</w:t>
      </w:r>
      <w:r>
        <w:t xml:space="preserve"> op poort C.</w:t>
      </w:r>
    </w:p>
    <w:p w14:paraId="6F0FEA89" w14:textId="01F41A7D" w:rsidR="007D0C88" w:rsidRDefault="007D0C88" w:rsidP="007D0C88">
      <w:pPr>
        <w:pStyle w:val="ListParagraph"/>
        <w:numPr>
          <w:ilvl w:val="0"/>
          <w:numId w:val="8"/>
        </w:numPr>
        <w:ind w:right="4076"/>
      </w:pPr>
      <w:r>
        <w:t>De druk knop op poort 1.</w:t>
      </w:r>
    </w:p>
    <w:p w14:paraId="50A56CD3" w14:textId="28DFC90B" w:rsidR="007D0C88" w:rsidRDefault="007D0C88" w:rsidP="007D0C88">
      <w:pPr>
        <w:pStyle w:val="ListParagraph"/>
        <w:numPr>
          <w:ilvl w:val="0"/>
          <w:numId w:val="8"/>
        </w:numPr>
        <w:ind w:right="4076"/>
      </w:pPr>
      <w:r>
        <w:t xml:space="preserve">Zet achterop een </w:t>
      </w:r>
      <w:r w:rsidR="004C497D">
        <w:t>zwenkwieltje</w:t>
      </w:r>
    </w:p>
    <w:p w14:paraId="754CB995" w14:textId="220D7A60" w:rsidR="007D0C88" w:rsidRDefault="00D74D2A" w:rsidP="007D0C88">
      <w:pPr>
        <w:pStyle w:val="Kop2"/>
      </w:pPr>
      <w:r>
        <w:t>Doel</w:t>
      </w:r>
    </w:p>
    <w:p w14:paraId="1B788EA7" w14:textId="5BD50D6F" w:rsidR="007D0C88" w:rsidRDefault="007D0C88" w:rsidP="007D0C88">
      <w:r>
        <w:t xml:space="preserve">Het is de bedoeling dat deze auto drie </w:t>
      </w:r>
      <w:r w:rsidRPr="004951F6">
        <w:rPr>
          <w:i/>
          <w:iCs/>
        </w:rPr>
        <w:t>modes</w:t>
      </w:r>
      <w:r>
        <w:t xml:space="preserve"> heeft: rechtdoor rijden, linksaf draaien en rechtsaf draaien. We laten steeds met het beeldscherm blok zien wat de huidige mode is. Voor rechtdoor rijden bijvoorbeeld:</w:t>
      </w:r>
    </w:p>
    <w:p w14:paraId="7B056A84" w14:textId="497809EC" w:rsidR="007D0C88" w:rsidRDefault="007D0C88" w:rsidP="007D0C88">
      <w:pPr>
        <w:jc w:val="center"/>
      </w:pPr>
      <w:r>
        <w:rPr>
          <w:noProof/>
          <w:lang w:val="en-US"/>
        </w:rPr>
        <w:drawing>
          <wp:inline distT="0" distB="0" distL="0" distR="0" wp14:anchorId="54C68EAE" wp14:editId="0D8DEC38">
            <wp:extent cx="3537144" cy="720000"/>
            <wp:effectExtent l="0" t="0" r="635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1.png"/>
                    <pic:cNvPicPr/>
                  </pic:nvPicPr>
                  <pic:blipFill>
                    <a:blip r:embed="rId79">
                      <a:extLst>
                        <a:ext uri="{28A0092B-C50C-407E-A947-70E740481C1C}">
                          <a14:useLocalDpi xmlns:a14="http://schemas.microsoft.com/office/drawing/2010/main" val="0"/>
                        </a:ext>
                      </a:extLst>
                    </a:blip>
                    <a:stretch>
                      <a:fillRect/>
                    </a:stretch>
                  </pic:blipFill>
                  <pic:spPr>
                    <a:xfrm>
                      <a:off x="0" y="0"/>
                      <a:ext cx="3537144" cy="720000"/>
                    </a:xfrm>
                    <a:prstGeom prst="rect">
                      <a:avLst/>
                    </a:prstGeom>
                  </pic:spPr>
                </pic:pic>
              </a:graphicData>
            </a:graphic>
          </wp:inline>
        </w:drawing>
      </w:r>
    </w:p>
    <w:p w14:paraId="19D43F98" w14:textId="509A1CBB" w:rsidR="007D0C88" w:rsidRDefault="007D0C88" w:rsidP="007D0C88">
      <w:r>
        <w:t xml:space="preserve">De truc die we gebruiken: een </w:t>
      </w:r>
      <w:r w:rsidRPr="004951F6">
        <w:rPr>
          <w:i/>
          <w:iCs/>
        </w:rPr>
        <w:t>korte</w:t>
      </w:r>
      <w:r>
        <w:t xml:space="preserve"> druk op de knop gaat naar de volgende mode. Een </w:t>
      </w:r>
      <w:r w:rsidRPr="004951F6">
        <w:rPr>
          <w:i/>
          <w:iCs/>
        </w:rPr>
        <w:t>lange</w:t>
      </w:r>
      <w:r>
        <w:t xml:space="preserve"> druk op de knop laat de auto echt de beweging maken die bij die mode hoort (rechtdoor, linksaf of rechtsaf).</w:t>
      </w:r>
    </w:p>
    <w:p w14:paraId="7E986496" w14:textId="5CD6A5AD" w:rsidR="00D74D2A" w:rsidRDefault="00D74D2A" w:rsidP="00D74D2A">
      <w:pPr>
        <w:pStyle w:val="Kop2"/>
      </w:pPr>
      <w:r>
        <w:t>Programma</w:t>
      </w:r>
    </w:p>
    <w:p w14:paraId="3757BB70" w14:textId="2FC43986" w:rsidR="0066087E" w:rsidRDefault="0066087E" w:rsidP="007D0C88">
      <w:r>
        <w:t xml:space="preserve">Hiernaast zie je de afhandeling van één mode: </w:t>
      </w:r>
    </w:p>
    <w:p w14:paraId="3BBE95B9" w14:textId="77777777" w:rsidR="0066087E" w:rsidRDefault="0066087E" w:rsidP="0066087E">
      <w:pPr>
        <w:pStyle w:val="ListParagraph"/>
        <w:numPr>
          <w:ilvl w:val="0"/>
          <w:numId w:val="14"/>
        </w:numPr>
      </w:pPr>
      <w:r>
        <w:rPr>
          <w:noProof/>
          <w:lang w:val="en-US"/>
        </w:rPr>
        <w:drawing>
          <wp:anchor distT="0" distB="0" distL="114300" distR="114300" simplePos="0" relativeHeight="251601920" behindDoc="0" locked="0" layoutInCell="1" allowOverlap="1" wp14:anchorId="57E5BDDA" wp14:editId="18ABD8C4">
            <wp:simplePos x="0" y="0"/>
            <wp:positionH relativeFrom="column">
              <wp:posOffset>2707005</wp:posOffset>
            </wp:positionH>
            <wp:positionV relativeFrom="paragraph">
              <wp:posOffset>66675</wp:posOffset>
            </wp:positionV>
            <wp:extent cx="3599815" cy="1146175"/>
            <wp:effectExtent l="0" t="0" r="63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2.png"/>
                    <pic:cNvPicPr/>
                  </pic:nvPicPr>
                  <pic:blipFill>
                    <a:blip r:embed="rId80">
                      <a:extLst>
                        <a:ext uri="{28A0092B-C50C-407E-A947-70E740481C1C}">
                          <a14:useLocalDpi xmlns:a14="http://schemas.microsoft.com/office/drawing/2010/main" val="0"/>
                        </a:ext>
                      </a:extLst>
                    </a:blip>
                    <a:stretch>
                      <a:fillRect/>
                    </a:stretch>
                  </pic:blipFill>
                  <pic:spPr>
                    <a:xfrm>
                      <a:off x="0" y="0"/>
                      <a:ext cx="3599815" cy="1146175"/>
                    </a:xfrm>
                    <a:prstGeom prst="rect">
                      <a:avLst/>
                    </a:prstGeom>
                  </pic:spPr>
                </pic:pic>
              </a:graphicData>
            </a:graphic>
            <wp14:sizeRelH relativeFrom="page">
              <wp14:pctWidth>0</wp14:pctWidth>
            </wp14:sizeRelH>
            <wp14:sizeRelV relativeFrom="page">
              <wp14:pctHeight>0</wp14:pctHeight>
            </wp14:sizeRelV>
          </wp:anchor>
        </w:drawing>
      </w:r>
      <w:r>
        <w:t>Beeldscherm geeft de mode weer</w:t>
      </w:r>
    </w:p>
    <w:p w14:paraId="1982B27A" w14:textId="0342D44D" w:rsidR="0066087E" w:rsidRDefault="0066087E" w:rsidP="0066087E">
      <w:pPr>
        <w:pStyle w:val="ListParagraph"/>
        <w:numPr>
          <w:ilvl w:val="0"/>
          <w:numId w:val="14"/>
        </w:numPr>
      </w:pPr>
      <w:r>
        <w:t>Wacht tot de knop wordt ingedrukt</w:t>
      </w:r>
    </w:p>
    <w:p w14:paraId="4605A4BF" w14:textId="58918019" w:rsidR="0066087E" w:rsidRDefault="0066087E" w:rsidP="0066087E">
      <w:pPr>
        <w:pStyle w:val="ListParagraph"/>
        <w:numPr>
          <w:ilvl w:val="0"/>
          <w:numId w:val="14"/>
        </w:numPr>
      </w:pPr>
      <w:r>
        <w:t>Wacht 0.3 seconde (lekker kort)</w:t>
      </w:r>
    </w:p>
    <w:p w14:paraId="618E1697" w14:textId="4A23BCCE" w:rsidR="0066087E" w:rsidRDefault="0066087E" w:rsidP="0066087E">
      <w:pPr>
        <w:pStyle w:val="ListParagraph"/>
        <w:numPr>
          <w:ilvl w:val="0"/>
          <w:numId w:val="14"/>
        </w:numPr>
      </w:pPr>
      <w:r>
        <w:t>Inspecteer de knop</w:t>
      </w:r>
    </w:p>
    <w:p w14:paraId="23058B94" w14:textId="7C695460" w:rsidR="0066087E" w:rsidRDefault="0066087E" w:rsidP="0066087E">
      <w:pPr>
        <w:pStyle w:val="ListParagraph"/>
        <w:numPr>
          <w:ilvl w:val="0"/>
          <w:numId w:val="14"/>
        </w:numPr>
      </w:pPr>
      <w:r>
        <w:t>Is hij nog ste</w:t>
      </w:r>
      <w:r w:rsidR="0026766D">
        <w:t>eds ingedrukt, dan</w:t>
      </w:r>
      <w:r w:rsidR="0026766D">
        <w:br/>
        <w:t>zet de motoren</w:t>
      </w:r>
      <w:r>
        <w:t xml:space="preserve"> B en C “eeuwig” aan</w:t>
      </w:r>
      <w:r>
        <w:br/>
        <w:t>wacht tot de knop is l</w:t>
      </w:r>
      <w:r w:rsidR="0026766D">
        <w:t xml:space="preserve">osgelaten, en </w:t>
      </w:r>
      <w:r w:rsidR="0026766D">
        <w:br/>
        <w:t>zet dan de motoren</w:t>
      </w:r>
      <w:r>
        <w:t xml:space="preserve"> uit.</w:t>
      </w:r>
    </w:p>
    <w:p w14:paraId="26C875BF" w14:textId="09C0A882" w:rsidR="0066087E" w:rsidRDefault="0066087E" w:rsidP="0066087E">
      <w:r>
        <w:t>Het hele program</w:t>
      </w:r>
      <w:r w:rsidR="004069B9">
        <w:t>ma bestaat uit drie keer “hetzelfde” voor de drie modes, in een eeuwige herhaal lus:</w:t>
      </w:r>
    </w:p>
    <w:p w14:paraId="7359F713" w14:textId="243EB65D" w:rsidR="0066087E" w:rsidRDefault="0066087E" w:rsidP="0066087E">
      <w:r>
        <w:rPr>
          <w:noProof/>
          <w:lang w:val="en-US"/>
        </w:rPr>
        <w:drawing>
          <wp:inline distT="0" distB="0" distL="0" distR="0" wp14:anchorId="5F6AFF00" wp14:editId="13A7A86E">
            <wp:extent cx="6446173" cy="756000"/>
            <wp:effectExtent l="0" t="0" r="0" b="635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3.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446173" cy="756000"/>
                    </a:xfrm>
                    <a:prstGeom prst="rect">
                      <a:avLst/>
                    </a:prstGeom>
                  </pic:spPr>
                </pic:pic>
              </a:graphicData>
            </a:graphic>
          </wp:inline>
        </w:drawing>
      </w:r>
    </w:p>
    <w:p w14:paraId="5D689A2C" w14:textId="1024C01A" w:rsidR="004069B9" w:rsidRDefault="00534AAA" w:rsidP="004069B9">
      <w:pPr>
        <w:pStyle w:val="Kop2"/>
      </w:pPr>
      <w:r>
        <w:rPr>
          <w:noProof/>
        </w:rPr>
        <w:drawing>
          <wp:anchor distT="0" distB="0" distL="114300" distR="114300" simplePos="0" relativeHeight="251701248" behindDoc="0" locked="0" layoutInCell="1" allowOverlap="1" wp14:anchorId="32EF72A1" wp14:editId="21F5338B">
            <wp:simplePos x="0" y="0"/>
            <wp:positionH relativeFrom="column">
              <wp:posOffset>4806950</wp:posOffset>
            </wp:positionH>
            <wp:positionV relativeFrom="paragraph">
              <wp:posOffset>218440</wp:posOffset>
            </wp:positionV>
            <wp:extent cx="1386205" cy="914511"/>
            <wp:effectExtent l="0" t="0" r="4445"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1407705" cy="928695"/>
                    </a:xfrm>
                    <a:prstGeom prst="rect">
                      <a:avLst/>
                    </a:prstGeom>
                  </pic:spPr>
                </pic:pic>
              </a:graphicData>
            </a:graphic>
            <wp14:sizeRelH relativeFrom="page">
              <wp14:pctWidth>0</wp14:pctWidth>
            </wp14:sizeRelH>
            <wp14:sizeRelV relativeFrom="page">
              <wp14:pctHeight>0</wp14:pctHeight>
            </wp14:sizeRelV>
          </wp:anchor>
        </w:drawing>
      </w:r>
      <w:r w:rsidR="002C36BD">
        <w:t>Verbetering</w:t>
      </w:r>
    </w:p>
    <w:p w14:paraId="10EF7702" w14:textId="1556E987" w:rsidR="00DB023D" w:rsidRDefault="004069B9" w:rsidP="00534AAA">
      <w:pPr>
        <w:ind w:right="2658"/>
      </w:pPr>
      <w:r>
        <w:t>Het zou natuurlijk leuk zijn als de auto niet alleen op het scherm laat zien wat de mode is, maar als hij dat ook nog uit zou spreken (met een geluidsblok).</w:t>
      </w:r>
    </w:p>
    <w:p w14:paraId="1A457FB0" w14:textId="68BFF3D0" w:rsidR="004C497D" w:rsidRPr="00DB023D" w:rsidRDefault="004C497D" w:rsidP="004069B9">
      <w:pPr>
        <w:rPr>
          <w:lang w:eastAsia="nl-NL"/>
        </w:rPr>
      </w:pPr>
      <w:r>
        <w:t>Heb je gezien dat je op het beeldscherm ook een hele groot pijl kan laten zien</w:t>
      </w:r>
      <w:r w:rsidR="00534AAA">
        <w:rPr>
          <w:noProof/>
        </w:rPr>
        <w:t>?</w:t>
      </w:r>
    </w:p>
    <w:p w14:paraId="4DB54637" w14:textId="5F69E28F" w:rsidR="0047443F" w:rsidRDefault="0047443F" w:rsidP="009A5B04">
      <w:pPr>
        <w:pStyle w:val="Kop1Before"/>
      </w:pPr>
      <w:r w:rsidRPr="0047443F">
        <w:lastRenderedPageBreak/>
        <w:t xml:space="preserve">Demo op </w:t>
      </w:r>
      <w:hyperlink r:id="rId83" w:history="1">
        <w:r w:rsidRPr="00662B5E">
          <w:rPr>
            <w:rStyle w:val="Hyperlink"/>
          </w:rPr>
          <w:t>www.youtube.com/watch?v=Yzh_-Qsa5Ds</w:t>
        </w:r>
      </w:hyperlink>
      <w:r>
        <w:t xml:space="preserve"> </w:t>
      </w:r>
    </w:p>
    <w:p w14:paraId="3E53988D" w14:textId="77777777" w:rsidR="004B04ED" w:rsidRPr="00CF3068" w:rsidRDefault="004B04ED" w:rsidP="0047443F">
      <w:pPr>
        <w:pStyle w:val="Kop1"/>
      </w:pPr>
      <w:r w:rsidRPr="00CF3068">
        <w:t>12 Go home</w:t>
      </w:r>
      <w:r w:rsidRPr="00CF3068">
        <w:tab/>
        <w:t>Rotatie sensor en data</w:t>
      </w:r>
      <w:r w:rsidR="00CF3068" w:rsidRPr="00CF3068">
        <w:t>verbindingen</w:t>
      </w:r>
    </w:p>
    <w:p w14:paraId="28103AA2" w14:textId="77777777" w:rsidR="004B04ED" w:rsidRDefault="00D74D2A" w:rsidP="004B04ED">
      <w:pPr>
        <w:pStyle w:val="Kop2"/>
      </w:pPr>
      <w:r>
        <w:t>Bouw</w:t>
      </w:r>
    </w:p>
    <w:p w14:paraId="11A6116D" w14:textId="77777777" w:rsidR="0082495D" w:rsidRDefault="004B04ED" w:rsidP="0082495D">
      <w:r>
        <w:t xml:space="preserve">Maak een auto met vier wielen en een </w:t>
      </w:r>
      <w:r w:rsidR="00381685">
        <w:t>knop</w:t>
      </w:r>
      <w:r>
        <w:t xml:space="preserve"> aan de voorkant. Maak ook een vlaggetje.</w:t>
      </w:r>
      <w:r w:rsidR="0082495D" w:rsidRPr="0082495D">
        <w:t xml:space="preserve"> </w:t>
      </w:r>
    </w:p>
    <w:p w14:paraId="2AF73B65" w14:textId="77777777" w:rsidR="00381685" w:rsidRDefault="00381685" w:rsidP="00381685">
      <w:pPr>
        <w:pStyle w:val="Kop2"/>
      </w:pPr>
      <w:r>
        <w:t>Doel</w:t>
      </w:r>
    </w:p>
    <w:p w14:paraId="69AE5F64" w14:textId="77777777" w:rsidR="0082495D" w:rsidRDefault="0082495D" w:rsidP="0082495D">
      <w:r>
        <w:t xml:space="preserve">Het is de bedoeling dat deze auto vertrekt vanaf het vlaggetje, rechtdoor rijdt tot hij ergens tegenaan botst, even wacht, weer terug rijdt, en </w:t>
      </w:r>
      <w:r w:rsidRPr="00891CC3">
        <w:rPr>
          <w:i/>
        </w:rPr>
        <w:t>precies stopt op de plek waar hij begon</w:t>
      </w:r>
      <w:r>
        <w:t xml:space="preserve">! </w:t>
      </w:r>
      <w:r w:rsidR="00381685">
        <w:t>De knop “voelt” het botsen</w:t>
      </w:r>
      <w:r w:rsidR="002C36BD">
        <w:t>.</w:t>
      </w:r>
    </w:p>
    <w:p w14:paraId="618E6707" w14:textId="77777777" w:rsidR="004B04ED" w:rsidRPr="004B04ED" w:rsidRDefault="004B04ED" w:rsidP="004B04ED">
      <w:pPr>
        <w:pStyle w:val="Kop2"/>
        <w:jc w:val="center"/>
      </w:pPr>
      <w:r>
        <w:rPr>
          <w:noProof/>
          <w:lang w:val="en-US"/>
        </w:rPr>
        <w:drawing>
          <wp:inline distT="0" distB="0" distL="0" distR="0" wp14:anchorId="037DDCD2" wp14:editId="56C71C15">
            <wp:extent cx="1727881" cy="1296000"/>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1.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r>
        <w:t xml:space="preserve">    </w:t>
      </w:r>
      <w:r>
        <w:rPr>
          <w:noProof/>
          <w:lang w:val="en-US"/>
        </w:rPr>
        <w:drawing>
          <wp:inline distT="0" distB="0" distL="0" distR="0" wp14:anchorId="574E1AEF" wp14:editId="2F8D4180">
            <wp:extent cx="1727881" cy="1296000"/>
            <wp:effectExtent l="0" t="0" r="571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2.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p>
    <w:p w14:paraId="2F13605E" w14:textId="77777777" w:rsidR="004B04ED" w:rsidRDefault="003C61D4" w:rsidP="004B04ED">
      <w:pPr>
        <w:pStyle w:val="Kop2"/>
      </w:pPr>
      <w:r>
        <w:rPr>
          <w:noProof/>
          <w:lang w:val="en-US"/>
        </w:rPr>
        <mc:AlternateContent>
          <mc:Choice Requires="wps">
            <w:drawing>
              <wp:anchor distT="0" distB="0" distL="114300" distR="114300" simplePos="0" relativeHeight="251603968" behindDoc="0" locked="0" layoutInCell="1" allowOverlap="1" wp14:anchorId="5018DCFD" wp14:editId="5916863E">
                <wp:simplePos x="0" y="0"/>
                <wp:positionH relativeFrom="column">
                  <wp:posOffset>5436235</wp:posOffset>
                </wp:positionH>
                <wp:positionV relativeFrom="paragraph">
                  <wp:posOffset>321641</wp:posOffset>
                </wp:positionV>
                <wp:extent cx="1105232" cy="731520"/>
                <wp:effectExtent l="38100" t="38100" r="114300" b="10668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32"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018DCFD" id="_x0000_s1035" type="#_x0000_t202" style="position:absolute;margin-left:428.05pt;margin-top:25.35pt;width:87.05pt;height:57.6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" fillcolor="#fbd4b4 [1305]">
                <v:shadow on="t" color="black" opacity="26214f" origin="-.5,-.5" offset=".74836mm,.74836mm"/>
                <v:textbox inset="1mm,1mm,1mm,1mm">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v:textbox>
              </v:shape>
            </w:pict>
          </mc:Fallback>
        </mc:AlternateContent>
      </w:r>
      <w:r w:rsidR="004B04ED">
        <w:t>Programma</w:t>
      </w:r>
    </w:p>
    <w:p w14:paraId="1564D469" w14:textId="77777777" w:rsidR="00891CC3" w:rsidRDefault="00891CC3" w:rsidP="003C61D4">
      <w:pPr>
        <w:tabs>
          <w:tab w:val="left" w:pos="284"/>
        </w:tabs>
        <w:rPr>
          <w:noProof/>
          <w:lang w:eastAsia="nl-NL"/>
        </w:rPr>
      </w:pPr>
      <w:r>
        <w:t>Het programma zou vanzelf moeten spreken, behalve de nieuwe gele blokken en het touwtje:</w:t>
      </w:r>
      <w:r w:rsidRPr="00891CC3">
        <w:rPr>
          <w:noProof/>
          <w:lang w:eastAsia="nl-NL"/>
        </w:rPr>
        <w:t xml:space="preserve"> </w:t>
      </w:r>
    </w:p>
    <w:p w14:paraId="583586F3" w14:textId="54548AE1" w:rsidR="00891CC3" w:rsidRDefault="00534AAA" w:rsidP="003C61D4">
      <w:pPr>
        <w:tabs>
          <w:tab w:val="left" w:pos="426"/>
        </w:tabs>
      </w:pPr>
      <w:r>
        <w:rPr>
          <w:noProof/>
          <w:lang w:val="en-US"/>
        </w:rPr>
        <mc:AlternateContent>
          <mc:Choice Requires="wps">
            <w:drawing>
              <wp:anchor distT="0" distB="0" distL="114300" distR="114300" simplePos="0" relativeHeight="251608064" behindDoc="0" locked="0" layoutInCell="1" allowOverlap="1" wp14:anchorId="6AFB2233" wp14:editId="5028E1F2">
                <wp:simplePos x="0" y="0"/>
                <wp:positionH relativeFrom="column">
                  <wp:posOffset>4254500</wp:posOffset>
                </wp:positionH>
                <wp:positionV relativeFrom="paragraph">
                  <wp:posOffset>1142365</wp:posOffset>
                </wp:positionV>
                <wp:extent cx="1358900" cy="381663"/>
                <wp:effectExtent l="38100" t="38100" r="107950" b="113665"/>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3816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AFB2233" id="_x0000_s1036" type="#_x0000_t202" style="position:absolute;margin-left:335pt;margin-top:89.95pt;width:107pt;height:30.0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" fillcolor="#fbd4b4 [1305]">
                <v:shadow on="t" color="black" opacity="26214f" origin="-.5,-.5" offset=".74836mm,.74836mm"/>
                <v:textbox inset="1mm,1mm,1mm,1mm">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v:textbox>
              </v:shape>
            </w:pict>
          </mc:Fallback>
        </mc:AlternateContent>
      </w:r>
      <w:r w:rsidR="00FA5047">
        <w:rPr>
          <w:noProof/>
          <w:lang w:val="en-US"/>
        </w:rPr>
        <w:drawing>
          <wp:anchor distT="0" distB="0" distL="114300" distR="114300" simplePos="0" relativeHeight="251602944" behindDoc="0" locked="0" layoutInCell="1" allowOverlap="1" wp14:anchorId="44DE1969" wp14:editId="4B70F08F">
            <wp:simplePos x="0" y="0"/>
            <wp:positionH relativeFrom="column">
              <wp:posOffset>5865495</wp:posOffset>
            </wp:positionH>
            <wp:positionV relativeFrom="paragraph">
              <wp:posOffset>367665</wp:posOffset>
            </wp:positionV>
            <wp:extent cx="365760" cy="228981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6">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3C61D4">
        <w:rPr>
          <w:noProof/>
          <w:lang w:val="en-US"/>
        </w:rPr>
        <w:drawing>
          <wp:inline distT="0" distB="0" distL="0" distR="0" wp14:anchorId="6504F1A8" wp14:editId="46C96A27">
            <wp:extent cx="5400000" cy="1170756"/>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1.png"/>
                    <pic:cNvPicPr/>
                  </pic:nvPicPr>
                  <pic:blipFill>
                    <a:blip r:embed="rId87">
                      <a:extLst>
                        <a:ext uri="{28A0092B-C50C-407E-A947-70E740481C1C}">
                          <a14:useLocalDpi xmlns:a14="http://schemas.microsoft.com/office/drawing/2010/main" val="0"/>
                        </a:ext>
                      </a:extLst>
                    </a:blip>
                    <a:stretch>
                      <a:fillRect/>
                    </a:stretch>
                  </pic:blipFill>
                  <pic:spPr>
                    <a:xfrm>
                      <a:off x="0" y="0"/>
                      <a:ext cx="5400000" cy="1170756"/>
                    </a:xfrm>
                    <a:prstGeom prst="rect">
                      <a:avLst/>
                    </a:prstGeom>
                  </pic:spPr>
                </pic:pic>
              </a:graphicData>
            </a:graphic>
          </wp:inline>
        </w:drawing>
      </w:r>
    </w:p>
    <w:p w14:paraId="18870B12" w14:textId="6296BD91" w:rsidR="0082495D" w:rsidRDefault="0082495D" w:rsidP="0082495D">
      <w:pPr>
        <w:pStyle w:val="Kop2"/>
      </w:pPr>
      <w:r>
        <w:t>Gele blokken</w:t>
      </w:r>
    </w:p>
    <w:p w14:paraId="0FC06F82" w14:textId="32F937A5" w:rsidR="00C12933" w:rsidRDefault="00AE7A86" w:rsidP="00C12933">
      <w:pPr>
        <w:ind w:right="957"/>
        <w:rPr>
          <w:noProof/>
          <w:lang w:eastAsia="nl-NL"/>
        </w:rPr>
      </w:pPr>
      <w:r>
        <w:t>Het eerste gele blok zet de rotatiesensor (“kilometerteller”) van motor B op 0</w:t>
      </w:r>
      <w:r w:rsidR="00C12933">
        <w:t xml:space="preserve"> (Actie: Reset)</w:t>
      </w:r>
      <w:r>
        <w:t>.</w:t>
      </w:r>
      <w:r w:rsidR="00C12933">
        <w:rPr>
          <w:noProof/>
          <w:lang w:eastAsia="nl-NL"/>
        </w:rPr>
        <w:br/>
        <w:t>Het tweede gele blok vraagt de stand van de rotatie sensor op (Actie: Lezen).</w:t>
      </w:r>
    </w:p>
    <w:p w14:paraId="64828A04" w14:textId="02276916" w:rsidR="00AE7A86" w:rsidRDefault="00534AAA" w:rsidP="00DF2D13">
      <w:pPr>
        <w:tabs>
          <w:tab w:val="left" w:pos="426"/>
        </w:tabs>
        <w:ind w:right="-35"/>
      </w:pPr>
      <w:r>
        <w:rPr>
          <w:noProof/>
          <w:lang w:val="en-US"/>
        </w:rPr>
        <mc:AlternateContent>
          <mc:Choice Requires="wps">
            <w:drawing>
              <wp:anchor distT="0" distB="0" distL="114300" distR="114300" simplePos="0" relativeHeight="251703296" behindDoc="0" locked="0" layoutInCell="1" allowOverlap="1" wp14:anchorId="5A23A65A" wp14:editId="37FA2998">
                <wp:simplePos x="0" y="0"/>
                <wp:positionH relativeFrom="column">
                  <wp:posOffset>5486400</wp:posOffset>
                </wp:positionH>
                <wp:positionV relativeFrom="paragraph">
                  <wp:posOffset>739775</wp:posOffset>
                </wp:positionV>
                <wp:extent cx="971550" cy="381635"/>
                <wp:effectExtent l="38100" t="38100" r="114300" b="113665"/>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816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A23A65A" id="_x0000_s1037" type="#_x0000_t202" style="position:absolute;margin-left:6in;margin-top:58.25pt;width:76.5pt;height:30.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" fillcolor="#fbd4b4 [1305]">
                <v:shadow on="t" color="black" opacity="26214f" origin="-.5,-.5" offset=".74836mm,.74836mm"/>
                <v:textbox inset="1mm,1mm,1mm,1mm">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v:textbox>
              </v:shape>
            </w:pict>
          </mc:Fallback>
        </mc:AlternateContent>
      </w:r>
      <w:r w:rsidR="00DF2D13">
        <w:rPr>
          <w:noProof/>
          <w:lang w:val="en-US"/>
        </w:rPr>
        <mc:AlternateContent>
          <mc:Choice Requires="wps">
            <w:drawing>
              <wp:anchor distT="0" distB="0" distL="114300" distR="114300" simplePos="0" relativeHeight="251681792" behindDoc="0" locked="0" layoutInCell="1" allowOverlap="1" wp14:anchorId="64CFEB3D" wp14:editId="131A7461">
                <wp:simplePos x="0" y="0"/>
                <wp:positionH relativeFrom="column">
                  <wp:posOffset>3752242</wp:posOffset>
                </wp:positionH>
                <wp:positionV relativeFrom="paragraph">
                  <wp:posOffset>153090</wp:posOffset>
                </wp:positionV>
                <wp:extent cx="588397" cy="429370"/>
                <wp:effectExtent l="19050" t="19050" r="21590" b="27940"/>
                <wp:wrapNone/>
                <wp:docPr id="375" name="Oval 375"/>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2926AC" id="Oval 375" o:spid="_x0000_s1026" style="position:absolute;margin-left:295.45pt;margin-top:12.05pt;width:46.35pt;height:33.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" filled="f" strokecolor="red" strokeweight="2.25pt">
                <v:stroke endarrow="open"/>
              </v:oval>
            </w:pict>
          </mc:Fallback>
        </mc:AlternateContent>
      </w:r>
      <w:r w:rsidR="00DF2D13">
        <w:rPr>
          <w:noProof/>
          <w:lang w:val="en-US"/>
        </w:rPr>
        <mc:AlternateContent>
          <mc:Choice Requires="wps">
            <w:drawing>
              <wp:anchor distT="0" distB="0" distL="114300" distR="114300" simplePos="0" relativeHeight="251679744" behindDoc="0" locked="0" layoutInCell="1" allowOverlap="1" wp14:anchorId="366D8D48" wp14:editId="78EF5DA4">
                <wp:simplePos x="0" y="0"/>
                <wp:positionH relativeFrom="column">
                  <wp:posOffset>1755250</wp:posOffset>
                </wp:positionH>
                <wp:positionV relativeFrom="paragraph">
                  <wp:posOffset>151986</wp:posOffset>
                </wp:positionV>
                <wp:extent cx="588397" cy="429370"/>
                <wp:effectExtent l="19050" t="19050" r="21590" b="27940"/>
                <wp:wrapNone/>
                <wp:docPr id="374" name="Oval 374"/>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A622AA" id="Oval 374" o:spid="_x0000_s1026" style="position:absolute;margin-left:138.2pt;margin-top:11.95pt;width:46.35pt;height:33.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" filled="f" strokecolor="red" strokeweight="2.25pt">
                <v:stroke endarrow="open"/>
              </v:oval>
            </w:pict>
          </mc:Fallback>
        </mc:AlternateContent>
      </w:r>
      <w:r w:rsidR="00AE7A86">
        <w:rPr>
          <w:noProof/>
          <w:lang w:val="en-US"/>
        </w:rPr>
        <w:drawing>
          <wp:inline distT="0" distB="0" distL="0" distR="0" wp14:anchorId="40F903C5" wp14:editId="11E84375">
            <wp:extent cx="2575614" cy="9000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2.png"/>
                    <pic:cNvPicPr/>
                  </pic:nvPicPr>
                  <pic:blipFill>
                    <a:blip r:embed="rId88">
                      <a:extLst>
                        <a:ext uri="{28A0092B-C50C-407E-A947-70E740481C1C}">
                          <a14:useLocalDpi xmlns:a14="http://schemas.microsoft.com/office/drawing/2010/main" val="0"/>
                        </a:ext>
                      </a:extLst>
                    </a:blip>
                    <a:stretch>
                      <a:fillRect/>
                    </a:stretch>
                  </pic:blipFill>
                  <pic:spPr>
                    <a:xfrm>
                      <a:off x="0" y="0"/>
                      <a:ext cx="2575614" cy="900000"/>
                    </a:xfrm>
                    <a:prstGeom prst="rect">
                      <a:avLst/>
                    </a:prstGeom>
                  </pic:spPr>
                </pic:pic>
              </a:graphicData>
            </a:graphic>
          </wp:inline>
        </w:drawing>
      </w:r>
      <w:r w:rsidR="00C12933">
        <w:t xml:space="preserve">  </w:t>
      </w:r>
      <w:r w:rsidR="00C12933">
        <w:rPr>
          <w:noProof/>
          <w:lang w:val="en-US"/>
        </w:rPr>
        <w:drawing>
          <wp:inline distT="0" distB="0" distL="0" distR="0" wp14:anchorId="5DB3CA2A" wp14:editId="1670A21E">
            <wp:extent cx="2533064" cy="900000"/>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3.png"/>
                    <pic:cNvPicPr/>
                  </pic:nvPicPr>
                  <pic:blipFill>
                    <a:blip r:embed="rId89">
                      <a:extLst>
                        <a:ext uri="{28A0092B-C50C-407E-A947-70E740481C1C}">
                          <a14:useLocalDpi xmlns:a14="http://schemas.microsoft.com/office/drawing/2010/main" val="0"/>
                        </a:ext>
                      </a:extLst>
                    </a:blip>
                    <a:stretch>
                      <a:fillRect/>
                    </a:stretch>
                  </pic:blipFill>
                  <pic:spPr>
                    <a:xfrm>
                      <a:off x="0" y="0"/>
                      <a:ext cx="2533064" cy="900000"/>
                    </a:xfrm>
                    <a:prstGeom prst="rect">
                      <a:avLst/>
                    </a:prstGeom>
                  </pic:spPr>
                </pic:pic>
              </a:graphicData>
            </a:graphic>
          </wp:inline>
        </w:drawing>
      </w:r>
    </w:p>
    <w:p w14:paraId="7EF5B9B4" w14:textId="35686CEC" w:rsidR="00C12933" w:rsidRDefault="00DF2D13" w:rsidP="0082495D">
      <w:pPr>
        <w:pStyle w:val="Kop2"/>
      </w:pPr>
      <w:r>
        <w:rPr>
          <w:noProof/>
          <w:lang w:val="en-US"/>
        </w:rPr>
        <w:drawing>
          <wp:anchor distT="0" distB="0" distL="114300" distR="114300" simplePos="0" relativeHeight="251607040" behindDoc="0" locked="0" layoutInCell="1" allowOverlap="1" wp14:anchorId="4EA8E66A" wp14:editId="7A081EBA">
            <wp:simplePos x="0" y="0"/>
            <wp:positionH relativeFrom="column">
              <wp:posOffset>5022850</wp:posOffset>
            </wp:positionH>
            <wp:positionV relativeFrom="paragraph">
              <wp:posOffset>62561</wp:posOffset>
            </wp:positionV>
            <wp:extent cx="1224280" cy="183642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4.png"/>
                    <pic:cNvPicPr/>
                  </pic:nvPicPr>
                  <pic:blipFill>
                    <a:blip r:embed="rId90">
                      <a:extLst>
                        <a:ext uri="{28A0092B-C50C-407E-A947-70E740481C1C}">
                          <a14:useLocalDpi xmlns:a14="http://schemas.microsoft.com/office/drawing/2010/main" val="0"/>
                        </a:ext>
                      </a:extLst>
                    </a:blip>
                    <a:stretch>
                      <a:fillRect/>
                    </a:stretch>
                  </pic:blipFill>
                  <pic:spPr>
                    <a:xfrm>
                      <a:off x="0" y="0"/>
                      <a:ext cx="1224280" cy="1836420"/>
                    </a:xfrm>
                    <a:prstGeom prst="rect">
                      <a:avLst/>
                    </a:prstGeom>
                  </pic:spPr>
                </pic:pic>
              </a:graphicData>
            </a:graphic>
            <wp14:sizeRelH relativeFrom="page">
              <wp14:pctWidth>0</wp14:pctWidth>
            </wp14:sizeRelH>
            <wp14:sizeRelV relativeFrom="page">
              <wp14:pctHeight>0</wp14:pctHeight>
            </wp14:sizeRelV>
          </wp:anchor>
        </w:drawing>
      </w:r>
      <w:r w:rsidR="0082495D">
        <w:t>Touwtjes</w:t>
      </w:r>
    </w:p>
    <w:p w14:paraId="33E23111" w14:textId="03CEB918" w:rsidR="00C12933" w:rsidRDefault="00534AAA" w:rsidP="00C12933">
      <w:pPr>
        <w:tabs>
          <w:tab w:val="left" w:pos="7797"/>
        </w:tabs>
        <w:ind w:right="2091"/>
      </w:pPr>
      <w:r>
        <w:rPr>
          <w:noProof/>
          <w:lang w:val="en-US"/>
        </w:rPr>
        <mc:AlternateContent>
          <mc:Choice Requires="wps">
            <w:drawing>
              <wp:anchor distT="0" distB="0" distL="114300" distR="114300" simplePos="0" relativeHeight="251702272" behindDoc="0" locked="0" layoutInCell="1" allowOverlap="1" wp14:anchorId="3B91F1D3" wp14:editId="248FD0DD">
                <wp:simplePos x="0" y="0"/>
                <wp:positionH relativeFrom="column">
                  <wp:posOffset>5581650</wp:posOffset>
                </wp:positionH>
                <wp:positionV relativeFrom="paragraph">
                  <wp:posOffset>142875</wp:posOffset>
                </wp:positionV>
                <wp:extent cx="588397" cy="146050"/>
                <wp:effectExtent l="19050" t="19050" r="21590" b="25400"/>
                <wp:wrapNone/>
                <wp:docPr id="259" name="Oval 259"/>
                <wp:cNvGraphicFramePr/>
                <a:graphic xmlns:a="http://schemas.openxmlformats.org/drawingml/2006/main">
                  <a:graphicData uri="http://schemas.microsoft.com/office/word/2010/wordprocessingShape">
                    <wps:wsp>
                      <wps:cNvSpPr/>
                      <wps:spPr>
                        <a:xfrm>
                          <a:off x="0" y="0"/>
                          <a:ext cx="588397" cy="14605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F984F6" id="Oval 259" o:spid="_x0000_s1026" style="position:absolute;margin-left:439.5pt;margin-top:11.25pt;width:46.35pt;height:1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" filled="f" strokecolor="red" strokeweight="2.25pt">
                <v:stroke endarrow="open"/>
              </v:oval>
            </w:pict>
          </mc:Fallback>
        </mc:AlternateContent>
      </w:r>
      <w:r w:rsidR="00C12933">
        <w:t xml:space="preserve">Touwtjes geven waardes door van het ene blok naar het andere. Elk blok heeft daarvoor </w:t>
      </w:r>
      <w:r w:rsidRPr="00C12933">
        <w:rPr>
          <w:i/>
        </w:rPr>
        <w:t>dataverbindingen</w:t>
      </w:r>
      <w:r w:rsidR="00C12933">
        <w:t xml:space="preserve">. Deze worden zichtbaar als je de </w:t>
      </w:r>
      <w:r w:rsidR="00C12933" w:rsidRPr="00C12933">
        <w:rPr>
          <w:i/>
        </w:rPr>
        <w:t>datanaaf</w:t>
      </w:r>
      <w:r w:rsidR="00C12933">
        <w:t xml:space="preserve"> links onder </w:t>
      </w:r>
      <w:r>
        <w:t>open klikt</w:t>
      </w:r>
      <w:r w:rsidR="00C12933">
        <w:t>.</w:t>
      </w:r>
    </w:p>
    <w:p w14:paraId="07812AA0" w14:textId="3B52FDEE" w:rsidR="00C12933" w:rsidRDefault="00C12933" w:rsidP="00C12933">
      <w:pPr>
        <w:tabs>
          <w:tab w:val="left" w:pos="7797"/>
        </w:tabs>
        <w:ind w:right="2091"/>
      </w:pPr>
      <w:r>
        <w:t xml:space="preserve">De gelezen stand van de rotatiesensor komt uit de onderste </w:t>
      </w:r>
      <w:r w:rsidR="00534AAA">
        <w:t>dataverbinding</w:t>
      </w:r>
      <w:r w:rsidR="003C61D4">
        <w:t xml:space="preserve"> van het rotatiesensor blok</w:t>
      </w:r>
      <w:r>
        <w:t xml:space="preserve"> (met de naam “Graden”). We trekken een touwtje naar de één na onderste </w:t>
      </w:r>
      <w:r w:rsidR="00534AAA">
        <w:t>dataverbinding</w:t>
      </w:r>
      <w:r w:rsidR="003C61D4">
        <w:t xml:space="preserve"> van het motorblok</w:t>
      </w:r>
      <w:r>
        <w:t xml:space="preserve"> (met de naam “Tijdsduur”).</w:t>
      </w:r>
    </w:p>
    <w:p w14:paraId="014D009D" w14:textId="58DD82C4" w:rsidR="00C12933" w:rsidRDefault="00C12933" w:rsidP="00C12933">
      <w:pPr>
        <w:tabs>
          <w:tab w:val="left" w:pos="7797"/>
        </w:tabs>
        <w:ind w:right="2091"/>
      </w:pPr>
      <w:r>
        <w:t>Als je weer op de datanaaf klik</w:t>
      </w:r>
      <w:r w:rsidR="003C61D4">
        <w:t>t</w:t>
      </w:r>
      <w:r>
        <w:t xml:space="preserve"> wordt hij zo klein mogelijk gemaakt.</w:t>
      </w:r>
    </w:p>
    <w:p w14:paraId="021D3B44" w14:textId="7C255F16" w:rsidR="0047443F" w:rsidRDefault="0047443F" w:rsidP="009A5B04">
      <w:pPr>
        <w:pStyle w:val="Kop1Before"/>
      </w:pPr>
      <w:r w:rsidRPr="0047443F">
        <w:lastRenderedPageBreak/>
        <w:t xml:space="preserve">Demo op </w:t>
      </w:r>
      <w:hyperlink r:id="rId91" w:history="1">
        <w:r w:rsidRPr="00662B5E">
          <w:rPr>
            <w:rStyle w:val="Hyperlink"/>
          </w:rPr>
          <w:t>www.youtube.com/watch?v=FoxAyiFTdh8</w:t>
        </w:r>
      </w:hyperlink>
      <w:r>
        <w:t xml:space="preserve"> </w:t>
      </w:r>
    </w:p>
    <w:p w14:paraId="367743F8" w14:textId="77777777" w:rsidR="00814B7D" w:rsidRDefault="00814B7D" w:rsidP="0047443F">
      <w:pPr>
        <w:pStyle w:val="Kop1"/>
        <w:rPr>
          <w:lang w:eastAsia="nl-NL"/>
        </w:rPr>
      </w:pPr>
      <w:r>
        <w:rPr>
          <w:lang w:eastAsia="nl-NL"/>
        </w:rPr>
        <w:t>13 Landmeter</w:t>
      </w:r>
      <w:r>
        <w:rPr>
          <w:lang w:eastAsia="nl-NL"/>
        </w:rPr>
        <w:tab/>
        <w:t>Datablokken</w:t>
      </w:r>
    </w:p>
    <w:p w14:paraId="18776323" w14:textId="77777777" w:rsidR="00814B7D" w:rsidRDefault="00D74D2A" w:rsidP="00814B7D">
      <w:pPr>
        <w:pStyle w:val="Kop2"/>
      </w:pPr>
      <w:r>
        <w:t>Bouw</w:t>
      </w:r>
    </w:p>
    <w:p w14:paraId="3722FF5F" w14:textId="77777777" w:rsidR="00814B7D" w:rsidRDefault="002C36BD" w:rsidP="005F0BC4">
      <w:pPr>
        <w:ind w:right="3225"/>
      </w:pPr>
      <w:r>
        <w:rPr>
          <w:noProof/>
          <w:lang w:val="en-US"/>
        </w:rPr>
        <w:drawing>
          <wp:anchor distT="0" distB="0" distL="114300" distR="114300" simplePos="0" relativeHeight="251609088" behindDoc="0" locked="0" layoutInCell="1" allowOverlap="1" wp14:anchorId="4861188B" wp14:editId="3C4C7B89">
            <wp:simplePos x="0" y="0"/>
            <wp:positionH relativeFrom="column">
              <wp:posOffset>4157345</wp:posOffset>
            </wp:positionH>
            <wp:positionV relativeFrom="paragraph">
              <wp:posOffset>32081</wp:posOffset>
            </wp:positionV>
            <wp:extent cx="2041525" cy="1510665"/>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bouw1.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041525" cy="1510665"/>
                    </a:xfrm>
                    <a:prstGeom prst="rect">
                      <a:avLst/>
                    </a:prstGeom>
                  </pic:spPr>
                </pic:pic>
              </a:graphicData>
            </a:graphic>
            <wp14:sizeRelH relativeFrom="page">
              <wp14:pctWidth>0</wp14:pctWidth>
            </wp14:sizeRelH>
            <wp14:sizeRelV relativeFrom="page">
              <wp14:pctHeight>0</wp14:pctHeight>
            </wp14:sizeRelV>
          </wp:anchor>
        </w:drawing>
      </w:r>
      <w:r w:rsidR="00814B7D">
        <w:t>Maak een auto met vier wielen, een schakelaar aan de voorkant, en een bumper aan de achterkant.</w:t>
      </w:r>
    </w:p>
    <w:p w14:paraId="54ABA831" w14:textId="77777777" w:rsidR="00381685" w:rsidRDefault="00381685" w:rsidP="00381685">
      <w:pPr>
        <w:pStyle w:val="Kop2"/>
      </w:pPr>
      <w:r>
        <w:t>Doel</w:t>
      </w:r>
    </w:p>
    <w:p w14:paraId="586040FB" w14:textId="1045D8E7" w:rsidR="00814B7D" w:rsidRDefault="00814B7D" w:rsidP="005F0BC4">
      <w:pPr>
        <w:ind w:right="3225"/>
      </w:pPr>
      <w:r>
        <w:t>Het is de bedoeling dat deze auto met zijn bumper tegen de muur van een kamer wordt gezet, dat hij daar vertrekt en net zolang rijdt tot hij aan de overkant van de kamer is (schakelaar botst tegen muur). Op het display moet dan staan hoelang de kamer is (in centimeters)</w:t>
      </w:r>
      <w:r w:rsidR="00A808BA">
        <w:t>.</w:t>
      </w:r>
    </w:p>
    <w:p w14:paraId="7FA9CD93" w14:textId="77777777" w:rsidR="00814B7D" w:rsidRDefault="00814B7D" w:rsidP="00814B7D">
      <w:pPr>
        <w:pStyle w:val="Kop2"/>
        <w:rPr>
          <w:lang w:eastAsia="nl-NL"/>
        </w:rPr>
      </w:pPr>
      <w:r>
        <w:rPr>
          <w:lang w:eastAsia="nl-NL"/>
        </w:rPr>
        <w:t>Programma</w:t>
      </w:r>
    </w:p>
    <w:p w14:paraId="30406BED" w14:textId="77777777" w:rsidR="00814B7D" w:rsidRDefault="00814B7D" w:rsidP="00814B7D">
      <w:pPr>
        <w:rPr>
          <w:lang w:eastAsia="nl-NL"/>
        </w:rPr>
      </w:pPr>
      <w:r>
        <w:rPr>
          <w:lang w:eastAsia="nl-NL"/>
        </w:rPr>
        <w:t>We beginnen met een eenvoudige versie van het programma</w:t>
      </w:r>
      <w:r w:rsidR="001D2F20">
        <w:rPr>
          <w:lang w:eastAsia="nl-NL"/>
        </w:rPr>
        <w:t>.</w:t>
      </w:r>
    </w:p>
    <w:p w14:paraId="32792FC0" w14:textId="77777777" w:rsidR="001D2F20" w:rsidRDefault="001D2F20" w:rsidP="001D2F20">
      <w:pPr>
        <w:jc w:val="center"/>
        <w:rPr>
          <w:lang w:eastAsia="nl-NL"/>
        </w:rPr>
      </w:pPr>
      <w:r>
        <w:rPr>
          <w:noProof/>
          <w:lang w:val="en-US"/>
        </w:rPr>
        <w:drawing>
          <wp:inline distT="0" distB="0" distL="0" distR="0" wp14:anchorId="63E982B6" wp14:editId="5D2C1B06">
            <wp:extent cx="5009994" cy="11520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1.png"/>
                    <pic:cNvPicPr/>
                  </pic:nvPicPr>
                  <pic:blipFill>
                    <a:blip r:embed="rId93">
                      <a:extLst>
                        <a:ext uri="{28A0092B-C50C-407E-A947-70E740481C1C}">
                          <a14:useLocalDpi xmlns:a14="http://schemas.microsoft.com/office/drawing/2010/main" val="0"/>
                        </a:ext>
                      </a:extLst>
                    </a:blip>
                    <a:stretch>
                      <a:fillRect/>
                    </a:stretch>
                  </pic:blipFill>
                  <pic:spPr>
                    <a:xfrm>
                      <a:off x="0" y="0"/>
                      <a:ext cx="5009994" cy="1152000"/>
                    </a:xfrm>
                    <a:prstGeom prst="rect">
                      <a:avLst/>
                    </a:prstGeom>
                  </pic:spPr>
                </pic:pic>
              </a:graphicData>
            </a:graphic>
          </wp:inline>
        </w:drawing>
      </w:r>
    </w:p>
    <w:p w14:paraId="6E29AB9E" w14:textId="77777777" w:rsidR="001D2F20" w:rsidRDefault="001D2F20" w:rsidP="001D2F20">
      <w:pPr>
        <w:rPr>
          <w:lang w:eastAsia="nl-NL"/>
        </w:rPr>
      </w:pPr>
      <w:r>
        <w:rPr>
          <w:lang w:eastAsia="nl-NL"/>
        </w:rPr>
        <w:t xml:space="preserve">Het eerste gele blok zet de “kilometerteller” van motor B op 0, het tweede blok vraagt de eindstand op. Dit </w:t>
      </w:r>
      <w:r w:rsidRPr="001D2F20">
        <w:rPr>
          <w:i/>
          <w:lang w:eastAsia="nl-NL"/>
        </w:rPr>
        <w:t>getal</w:t>
      </w:r>
      <w:r>
        <w:rPr>
          <w:lang w:eastAsia="nl-NL"/>
        </w:rPr>
        <w:t xml:space="preserve"> wordt eerst (rode blok) omgezet in een </w:t>
      </w:r>
      <w:r w:rsidRPr="001D2F20">
        <w:rPr>
          <w:i/>
          <w:lang w:eastAsia="nl-NL"/>
        </w:rPr>
        <w:t>tekst</w:t>
      </w:r>
      <w:r>
        <w:rPr>
          <w:lang w:eastAsia="nl-NL"/>
        </w:rPr>
        <w:t>, daarna wordt de tekst op het beeldscherm gezet:</w:t>
      </w:r>
    </w:p>
    <w:p w14:paraId="4FA9C88E" w14:textId="77777777" w:rsidR="001D2F20" w:rsidRDefault="001D2F20" w:rsidP="001D2F20">
      <w:pPr>
        <w:jc w:val="center"/>
        <w:rPr>
          <w:lang w:eastAsia="nl-NL"/>
        </w:rPr>
      </w:pPr>
      <w:r>
        <w:rPr>
          <w:noProof/>
          <w:lang w:val="en-US"/>
        </w:rPr>
        <w:drawing>
          <wp:inline distT="0" distB="0" distL="0" distR="0" wp14:anchorId="44116DC5" wp14:editId="0015905F">
            <wp:extent cx="3738000" cy="756000"/>
            <wp:effectExtent l="0" t="0" r="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2.png"/>
                    <pic:cNvPicPr/>
                  </pic:nvPicPr>
                  <pic:blipFill>
                    <a:blip r:embed="rId94">
                      <a:extLst>
                        <a:ext uri="{28A0092B-C50C-407E-A947-70E740481C1C}">
                          <a14:useLocalDpi xmlns:a14="http://schemas.microsoft.com/office/drawing/2010/main" val="0"/>
                        </a:ext>
                      </a:extLst>
                    </a:blip>
                    <a:stretch>
                      <a:fillRect/>
                    </a:stretch>
                  </pic:blipFill>
                  <pic:spPr>
                    <a:xfrm>
                      <a:off x="0" y="0"/>
                      <a:ext cx="3738000" cy="756000"/>
                    </a:xfrm>
                    <a:prstGeom prst="rect">
                      <a:avLst/>
                    </a:prstGeom>
                  </pic:spPr>
                </pic:pic>
              </a:graphicData>
            </a:graphic>
          </wp:inline>
        </w:drawing>
      </w:r>
    </w:p>
    <w:p w14:paraId="3F7FC8AD" w14:textId="5B158FCA" w:rsidR="001D2F20" w:rsidRDefault="001D2F20" w:rsidP="001D2F20">
      <w:pPr>
        <w:pStyle w:val="Kop2"/>
        <w:rPr>
          <w:lang w:eastAsia="nl-NL"/>
        </w:rPr>
      </w:pPr>
      <w:r>
        <w:rPr>
          <w:lang w:eastAsia="nl-NL"/>
        </w:rPr>
        <w:t>Rekenen</w:t>
      </w:r>
    </w:p>
    <w:p w14:paraId="3858AAF8" w14:textId="76E7A7BC" w:rsidR="002366B1" w:rsidRDefault="0059586F" w:rsidP="0059586F">
      <w:pPr>
        <w:ind w:right="3225"/>
        <w:rPr>
          <w:lang w:eastAsia="nl-NL"/>
        </w:rPr>
      </w:pPr>
      <w:r>
        <w:rPr>
          <w:noProof/>
          <w:lang w:val="en-US"/>
        </w:rPr>
        <mc:AlternateContent>
          <mc:Choice Requires="wps">
            <w:drawing>
              <wp:anchor distT="0" distB="0" distL="114300" distR="114300" simplePos="0" relativeHeight="251610112" behindDoc="0" locked="0" layoutInCell="1" allowOverlap="1" wp14:anchorId="6477EE53" wp14:editId="56504229">
                <wp:simplePos x="0" y="0"/>
                <wp:positionH relativeFrom="column">
                  <wp:posOffset>3862544</wp:posOffset>
                </wp:positionH>
                <wp:positionV relativeFrom="paragraph">
                  <wp:posOffset>1026047</wp:posOffset>
                </wp:positionV>
                <wp:extent cx="2742354" cy="430675"/>
                <wp:effectExtent l="38100" t="38100" r="115570" b="121920"/>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2354" cy="43067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7EE53" id="_x0000_s1038" type="#_x0000_t202" style="position:absolute;margin-left:304.15pt;margin-top:80.8pt;width:215.95pt;height:33.9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" fillcolor="#fbd4b4 [1305]">
                <v:shadow on="t" color="black" opacity="26214f" origin="-.5,-.5" offset=".74836mm,.74836mm"/>
                <v:textbox inset="1mm,1mm,1mm,1mm">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v:textbox>
              </v:shape>
            </w:pict>
          </mc:Fallback>
        </mc:AlternateContent>
      </w:r>
      <w:r>
        <w:rPr>
          <w:noProof/>
          <w:lang w:val="en-US"/>
        </w:rPr>
        <mc:AlternateContent>
          <mc:Choice Requires="wps">
            <w:drawing>
              <wp:anchor distT="0" distB="0" distL="114300" distR="114300" simplePos="0" relativeHeight="251638784" behindDoc="0" locked="0" layoutInCell="1" allowOverlap="1" wp14:anchorId="7C243AAF" wp14:editId="6006FAD5">
                <wp:simplePos x="0" y="0"/>
                <wp:positionH relativeFrom="column">
                  <wp:posOffset>4894792</wp:posOffset>
                </wp:positionH>
                <wp:positionV relativeFrom="paragraph">
                  <wp:posOffset>42333</wp:posOffset>
                </wp:positionV>
                <wp:extent cx="398381" cy="142240"/>
                <wp:effectExtent l="38100" t="38100" r="97155" b="10541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C243AAF" id="_x0000_s1039" type="#_x0000_t202" style="position:absolute;margin-left:385.4pt;margin-top:3.35pt;width:31.35pt;height:11.2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" fillcolor="#fbd4b4 [1305]">
                <v:shadow on="t" color="black" opacity="26214f" origin="-.5,-.5" offset=".74836mm,.74836mm"/>
                <v:textbox inset="0,0,0,0">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rPr>
        <w:drawing>
          <wp:anchor distT="0" distB="0" distL="114300" distR="114300" simplePos="0" relativeHeight="251704320" behindDoc="1" locked="0" layoutInCell="1" allowOverlap="1" wp14:anchorId="68CA7A58" wp14:editId="06D19FFD">
            <wp:simplePos x="0" y="0"/>
            <wp:positionH relativeFrom="column">
              <wp:posOffset>4161155</wp:posOffset>
            </wp:positionH>
            <wp:positionV relativeFrom="paragraph">
              <wp:posOffset>6138</wp:posOffset>
            </wp:positionV>
            <wp:extent cx="2451100" cy="1072515"/>
            <wp:effectExtent l="0" t="0" r="635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2451100" cy="1072515"/>
                    </a:xfrm>
                    <a:prstGeom prst="rect">
                      <a:avLst/>
                    </a:prstGeom>
                  </pic:spPr>
                </pic:pic>
              </a:graphicData>
            </a:graphic>
            <wp14:sizeRelH relativeFrom="margin">
              <wp14:pctWidth>0</wp14:pctWidth>
            </wp14:sizeRelH>
            <wp14:sizeRelV relativeFrom="margin">
              <wp14:pctHeight>0</wp14:pctHeight>
            </wp14:sizeRelV>
          </wp:anchor>
        </w:drawing>
      </w:r>
      <w:r w:rsidR="002366B1">
        <w:rPr>
          <w:lang w:eastAsia="nl-NL"/>
        </w:rPr>
        <w:t xml:space="preserve">Laat de auto nu precies 100 centimeter rijden, en kijk op het scherm hoeveel graden dat is. Bij ons moesten de motoren 2088 graden draaien om 100 centimeter te rijden. Dus, voor elke graad draaien, rijden we </w:t>
      </w:r>
      <w:r w:rsidR="002366B1" w:rsidRPr="002366B1">
        <w:rPr>
          <w:lang w:eastAsia="nl-NL"/>
        </w:rPr>
        <w:t>0.047</w:t>
      </w:r>
      <w:r w:rsidR="002366B1">
        <w:rPr>
          <w:lang w:eastAsia="nl-NL"/>
        </w:rPr>
        <w:t>9 centimeter vooruit.</w:t>
      </w:r>
      <w:r>
        <w:rPr>
          <w:lang w:eastAsia="nl-NL"/>
        </w:rPr>
        <w:t xml:space="preserve"> Zet dit oranje vermenigvuldigingsblok in je programma, en rijd nog een paar keer 100 centimeter om de vermenigvuldiging te controleren. Rijd ook eens 150 centimeter.</w:t>
      </w:r>
    </w:p>
    <w:p w14:paraId="3FACDDDA" w14:textId="499EF59C" w:rsidR="00286519" w:rsidRDefault="00286519" w:rsidP="0059586F">
      <w:pPr>
        <w:rPr>
          <w:lang w:eastAsia="nl-NL"/>
        </w:rPr>
      </w:pPr>
    </w:p>
    <w:p w14:paraId="03A4A4C2" w14:textId="77777777" w:rsidR="00EB668C" w:rsidRDefault="00EB668C" w:rsidP="0059586F">
      <w:pPr>
        <w:ind w:right="4359"/>
        <w:rPr>
          <w:lang w:eastAsia="nl-NL"/>
        </w:rPr>
      </w:pPr>
    </w:p>
    <w:p w14:paraId="3B77951E" w14:textId="467B4F79" w:rsidR="00286519" w:rsidRDefault="0059586F" w:rsidP="0059586F">
      <w:pPr>
        <w:ind w:right="4359"/>
        <w:rPr>
          <w:lang w:eastAsia="nl-NL"/>
        </w:rPr>
      </w:pPr>
      <w:r>
        <w:rPr>
          <w:noProof/>
          <w:lang w:val="en-US"/>
        </w:rPr>
        <mc:AlternateContent>
          <mc:Choice Requires="wps">
            <w:drawing>
              <wp:anchor distT="0" distB="0" distL="114300" distR="114300" simplePos="0" relativeHeight="251706368" behindDoc="0" locked="0" layoutInCell="1" allowOverlap="1" wp14:anchorId="5C5D49DE" wp14:editId="32F361E3">
                <wp:simplePos x="0" y="0"/>
                <wp:positionH relativeFrom="column">
                  <wp:posOffset>4255515</wp:posOffset>
                </wp:positionH>
                <wp:positionV relativeFrom="paragraph">
                  <wp:posOffset>40103</wp:posOffset>
                </wp:positionV>
                <wp:extent cx="398381" cy="142240"/>
                <wp:effectExtent l="38100" t="38100" r="97155" b="10541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5D49DE" id="_x0000_s1040" type="#_x0000_t202" style="position:absolute;margin-left:335.1pt;margin-top:3.15pt;width:31.35pt;height:11.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" fillcolor="#fbd4b4 [1305]">
                <v:shadow on="t" color="black" opacity="26214f" origin="-.5,-.5" offset=".74836mm,.74836mm"/>
                <v:textbox inset="0,0,0,0">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lang w:val="en-US"/>
        </w:rPr>
        <mc:AlternateContent>
          <mc:Choice Requires="wps">
            <w:drawing>
              <wp:anchor distT="0" distB="0" distL="114300" distR="114300" simplePos="0" relativeHeight="251707392" behindDoc="0" locked="0" layoutInCell="1" allowOverlap="1" wp14:anchorId="7B42ADA4" wp14:editId="3DFF050D">
                <wp:simplePos x="0" y="0"/>
                <wp:positionH relativeFrom="column">
                  <wp:posOffset>4881033</wp:posOffset>
                </wp:positionH>
                <wp:positionV relativeFrom="paragraph">
                  <wp:posOffset>40640</wp:posOffset>
                </wp:positionV>
                <wp:extent cx="398381" cy="142240"/>
                <wp:effectExtent l="38100" t="38100" r="97155" b="10541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1D28F5A" w14:textId="6F81B913" w:rsidR="006F6E46" w:rsidRPr="00D51005" w:rsidRDefault="006F6E46" w:rsidP="0059586F">
                            <w:pPr>
                              <w:jc w:val="center"/>
                              <w:rPr>
                                <w:sz w:val="16"/>
                                <w:lang w:val="en-US"/>
                              </w:rPr>
                            </w:pPr>
                            <w:r>
                              <w:rPr>
                                <w:sz w:val="16"/>
                                <w:lang w:val="en-US"/>
                              </w:rPr>
                              <w:t>+ 2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42ADA4" id="_x0000_s1041" type="#_x0000_t202" style="position:absolute;margin-left:384.35pt;margin-top:3.2pt;width:31.35pt;height:11.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" fillcolor="#fbd4b4 [1305]">
                <v:shadow on="t" color="black" opacity="26214f" origin="-.5,-.5" offset=".74836mm,.74836mm"/>
                <v:textbox inset="0,0,0,0">
                  <w:txbxContent>
                    <w:p w14:paraId="11D28F5A" w14:textId="6F81B913" w:rsidR="006F6E46" w:rsidRPr="00D51005" w:rsidRDefault="006F6E46" w:rsidP="0059586F">
                      <w:pPr>
                        <w:jc w:val="center"/>
                        <w:rPr>
                          <w:sz w:val="16"/>
                          <w:lang w:val="en-US"/>
                        </w:rPr>
                      </w:pPr>
                      <w:r>
                        <w:rPr>
                          <w:sz w:val="16"/>
                          <w:lang w:val="en-US"/>
                        </w:rPr>
                        <w:t>+ 25</w:t>
                      </w:r>
                    </w:p>
                  </w:txbxContent>
                </v:textbox>
              </v:shape>
            </w:pict>
          </mc:Fallback>
        </mc:AlternateContent>
      </w:r>
      <w:r>
        <w:rPr>
          <w:noProof/>
        </w:rPr>
        <w:drawing>
          <wp:anchor distT="0" distB="0" distL="114300" distR="114300" simplePos="0" relativeHeight="251705344" behindDoc="1" locked="0" layoutInCell="1" allowOverlap="1" wp14:anchorId="18439AE0" wp14:editId="7B71976A">
            <wp:simplePos x="0" y="0"/>
            <wp:positionH relativeFrom="column">
              <wp:posOffset>3534833</wp:posOffset>
            </wp:positionH>
            <wp:positionV relativeFrom="paragraph">
              <wp:posOffset>4445</wp:posOffset>
            </wp:positionV>
            <wp:extent cx="3067200" cy="1072800"/>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067200" cy="10728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Als we van muur tot muur willen meten, moeten we de lengte van de auto zelf er ook nog bij optellen. Onze auto bleek 25 centimeter te zijn. Zet dit optelblok ook nog in je programma.</w:t>
      </w:r>
    </w:p>
    <w:p w14:paraId="65C98C42" w14:textId="5E516B1C" w:rsidR="0059586F" w:rsidRPr="001D2F20" w:rsidRDefault="0059586F" w:rsidP="0059586F">
      <w:pPr>
        <w:ind w:right="4359"/>
        <w:rPr>
          <w:lang w:eastAsia="nl-NL"/>
        </w:rPr>
      </w:pPr>
      <w:r>
        <w:rPr>
          <w:lang w:eastAsia="nl-NL"/>
        </w:rPr>
        <w:t>Testen</w:t>
      </w:r>
      <w:r w:rsidR="00EB668C">
        <w:rPr>
          <w:lang w:eastAsia="nl-NL"/>
        </w:rPr>
        <w:t>!</w:t>
      </w:r>
    </w:p>
    <w:p w14:paraId="75A06FFE" w14:textId="40BDD8B6" w:rsidR="0047443F" w:rsidRPr="0047443F" w:rsidRDefault="002D3CD6" w:rsidP="009A5B04">
      <w:pPr>
        <w:pStyle w:val="Kop1Before"/>
      </w:pPr>
      <w:r>
        <w:lastRenderedPageBreak/>
        <w:t xml:space="preserve">Demo op </w:t>
      </w:r>
      <w:hyperlink r:id="rId97" w:history="1">
        <w:r w:rsidRPr="00A7609D">
          <w:rPr>
            <w:rStyle w:val="Hyperlink"/>
          </w:rPr>
          <w:t>https://www.youtube.com/watch?v=7y0LfRFhnJM</w:t>
        </w:r>
      </w:hyperlink>
      <w:r>
        <w:t xml:space="preserve"> </w:t>
      </w:r>
      <w:r w:rsidR="0047443F" w:rsidRPr="0047443F">
        <w:tab/>
      </w:r>
    </w:p>
    <w:p w14:paraId="26F56A25" w14:textId="77777777" w:rsidR="00F45482" w:rsidRPr="001A1C81" w:rsidRDefault="00F45482" w:rsidP="0047443F">
      <w:pPr>
        <w:pStyle w:val="Kop1"/>
        <w:rPr>
          <w:lang w:val="en-US" w:eastAsia="nl-NL"/>
        </w:rPr>
      </w:pPr>
      <w:r w:rsidRPr="001A1C81">
        <w:rPr>
          <w:lang w:val="en-US" w:eastAsia="nl-NL"/>
        </w:rPr>
        <w:t>14</w:t>
      </w:r>
      <w:r w:rsidR="009A5B04" w:rsidRPr="001A1C81">
        <w:rPr>
          <w:lang w:val="en-US"/>
        </w:rPr>
        <w:t xml:space="preserve"> </w:t>
      </w:r>
      <w:r w:rsidR="009A5B04" w:rsidRPr="001A1C81">
        <w:rPr>
          <w:lang w:val="en-US" w:eastAsia="nl-NL"/>
        </w:rPr>
        <w:t>Adaptive Cruise Control</w:t>
      </w:r>
      <w:r w:rsidR="009A5B04" w:rsidRPr="001A1C81">
        <w:rPr>
          <w:lang w:val="en-US" w:eastAsia="nl-NL"/>
        </w:rPr>
        <w:tab/>
      </w:r>
      <w:r w:rsidR="00C36CDA" w:rsidRPr="004A21F0">
        <w:rPr>
          <w:lang w:val="en-US"/>
        </w:rPr>
        <w:t>Parallelle</w:t>
      </w:r>
      <w:r w:rsidR="00C36CDA" w:rsidRPr="00885EE6">
        <w:rPr>
          <w:lang w:val="en-US"/>
        </w:rPr>
        <w:t xml:space="preserve"> </w:t>
      </w:r>
      <w:r w:rsidR="00C36CDA" w:rsidRPr="00885EE6">
        <w:rPr>
          <w:lang w:val="en-US" w:eastAsia="nl-NL"/>
        </w:rPr>
        <w:t>taken</w:t>
      </w:r>
    </w:p>
    <w:p w14:paraId="2FF5E57C" w14:textId="77777777" w:rsidR="00065C05" w:rsidRPr="001A1C81" w:rsidRDefault="002C36BD" w:rsidP="00065C05">
      <w:pPr>
        <w:pStyle w:val="Kop2"/>
        <w:rPr>
          <w:lang w:val="en-US"/>
        </w:rPr>
      </w:pPr>
      <w:r w:rsidRPr="008967F3">
        <w:rPr>
          <w:noProof/>
        </w:rPr>
        <w:drawing>
          <wp:anchor distT="0" distB="0" distL="114300" distR="114300" simplePos="0" relativeHeight="251611136" behindDoc="0" locked="0" layoutInCell="1" allowOverlap="1" wp14:anchorId="151D4C46" wp14:editId="4FCAB997">
            <wp:simplePos x="0" y="0"/>
            <wp:positionH relativeFrom="column">
              <wp:posOffset>3909695</wp:posOffset>
            </wp:positionH>
            <wp:positionV relativeFrom="paragraph">
              <wp:posOffset>126669</wp:posOffset>
            </wp:positionV>
            <wp:extent cx="2281555" cy="1716405"/>
            <wp:effectExtent l="0" t="0" r="444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bouw1.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281555" cy="1716405"/>
                    </a:xfrm>
                    <a:prstGeom prst="rect">
                      <a:avLst/>
                    </a:prstGeom>
                  </pic:spPr>
                </pic:pic>
              </a:graphicData>
            </a:graphic>
            <wp14:sizeRelH relativeFrom="page">
              <wp14:pctWidth>0</wp14:pctWidth>
            </wp14:sizeRelH>
            <wp14:sizeRelV relativeFrom="page">
              <wp14:pctHeight>0</wp14:pctHeight>
            </wp14:sizeRelV>
          </wp:anchor>
        </w:drawing>
      </w:r>
      <w:r w:rsidR="00D74D2A" w:rsidRPr="00885EE6">
        <w:rPr>
          <w:lang w:val="en-US"/>
        </w:rPr>
        <w:t>Bouw</w:t>
      </w:r>
    </w:p>
    <w:p w14:paraId="077189F0" w14:textId="7AF88F42" w:rsidR="00065C05" w:rsidRDefault="00A808BA" w:rsidP="004535A4">
      <w:pPr>
        <w:ind w:right="3509"/>
      </w:pPr>
      <w:r>
        <w:t>Maak een auto met vier wielen en twee sensoren aan de voorkant: een schakelaar en de ultrasone</w:t>
      </w:r>
      <w:r w:rsidR="00EB668C">
        <w:t xml:space="preserve"> </w:t>
      </w:r>
      <w:r>
        <w:t>sensor (afstandsmeter).</w:t>
      </w:r>
      <w:r w:rsidR="004535A4" w:rsidRPr="004535A4">
        <w:rPr>
          <w:noProof/>
          <w:lang w:eastAsia="nl-NL"/>
        </w:rPr>
        <w:t xml:space="preserve"> </w:t>
      </w:r>
    </w:p>
    <w:p w14:paraId="29C55F08" w14:textId="77777777" w:rsidR="002C36BD" w:rsidRDefault="002C36BD" w:rsidP="002C36BD">
      <w:pPr>
        <w:pStyle w:val="Kop2"/>
      </w:pPr>
      <w:r>
        <w:t>Doel</w:t>
      </w:r>
    </w:p>
    <w:p w14:paraId="13DB7B25" w14:textId="19CF3C40" w:rsidR="00960875" w:rsidRDefault="00065C05" w:rsidP="004535A4">
      <w:pPr>
        <w:ind w:right="3509"/>
      </w:pPr>
      <w:r>
        <w:t xml:space="preserve">Het is de bedoeling dat deze auto </w:t>
      </w:r>
      <w:r w:rsidR="00A808BA">
        <w:t xml:space="preserve">op </w:t>
      </w:r>
      <w:r w:rsidR="00EB668C">
        <w:t>topsnelheid</w:t>
      </w:r>
      <w:r w:rsidR="00A808BA">
        <w:t xml:space="preserve"> rijdt, tot de ultrasone sensor een muur aan ziet komen. Hoe dichter de auto bij de muur komt, hoe langzamer hij gaat rijden. </w:t>
      </w:r>
    </w:p>
    <w:p w14:paraId="660FE79F" w14:textId="77777777" w:rsidR="00065C05" w:rsidRDefault="00D83723" w:rsidP="004535A4">
      <w:pPr>
        <w:ind w:right="3509"/>
      </w:pPr>
      <w:r>
        <w:rPr>
          <w:noProof/>
          <w:lang w:val="en-US"/>
        </w:rPr>
        <mc:AlternateContent>
          <mc:Choice Requires="wps">
            <w:drawing>
              <wp:anchor distT="0" distB="0" distL="114300" distR="114300" simplePos="0" relativeHeight="251614208" behindDoc="0" locked="0" layoutInCell="1" allowOverlap="1" wp14:anchorId="4D4E8CA6" wp14:editId="2F3EA7E7">
                <wp:simplePos x="0" y="0"/>
                <wp:positionH relativeFrom="column">
                  <wp:posOffset>4482547</wp:posOffset>
                </wp:positionH>
                <wp:positionV relativeFrom="paragraph">
                  <wp:posOffset>209025</wp:posOffset>
                </wp:positionV>
                <wp:extent cx="1703953" cy="2115047"/>
                <wp:effectExtent l="38100" t="38100" r="106045" b="11430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953" cy="21150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Technic staaf iets zwarter worden. Klik met de muis. Door met de muis te bewegen teken je een nieuwe Technic staaf. Met extra muis klikken kun je knikken maken. Klik ten slotte op het beginpunt van het nieuwe blok.</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E8CA6" id="_x0000_s1042" type="#_x0000_t202" style="position:absolute;margin-left:352.95pt;margin-top:16.45pt;width:134.15pt;height:166.5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" fillcolor="#fbd4b4 [1305]">
                <v:shadow on="t" color="black" opacity="26214f" origin="-.5,-.5" offset=".74836mm,.74836mm"/>
                <v:textbox inset="1mm,1mm,1mm,1mm">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Technic staaf iets zwarter worden. Klik met de muis. Door met de muis te bewegen teken je een nieuwe Technic staaf. Met extra muis klikken kun je knikken maken. Klik ten slotte op het beginpunt van het nieuwe blok.</w:t>
                      </w:r>
                    </w:p>
                  </w:txbxContent>
                </v:textbox>
              </v:shape>
            </w:pict>
          </mc:Fallback>
        </mc:AlternateContent>
      </w:r>
      <w:r w:rsidR="00A808BA">
        <w:t>Als de schakelaar de muur raakt, dan stopt de auto.</w:t>
      </w:r>
      <w:r w:rsidR="00C36CDA">
        <w:t xml:space="preserve"> </w:t>
      </w:r>
    </w:p>
    <w:p w14:paraId="0B35ACE9" w14:textId="77777777" w:rsidR="004535A4" w:rsidRDefault="004535A4" w:rsidP="004535A4">
      <w:pPr>
        <w:pStyle w:val="Kop2"/>
      </w:pPr>
      <w:r>
        <w:t>Programma</w:t>
      </w:r>
    </w:p>
    <w:p w14:paraId="25371A92" w14:textId="77777777" w:rsidR="002D3CD6" w:rsidRDefault="004535A4" w:rsidP="004535A4">
      <w:r>
        <w:t xml:space="preserve">Dit programma bestaat uit </w:t>
      </w:r>
      <w:r w:rsidR="002D3CD6">
        <w:t>drie</w:t>
      </w:r>
      <w:r>
        <w:t xml:space="preserve"> delen. </w:t>
      </w:r>
    </w:p>
    <w:p w14:paraId="4E032828" w14:textId="77777777" w:rsidR="002D3CD6" w:rsidRDefault="002D3CD6" w:rsidP="00C36CDA">
      <w:pPr>
        <w:pStyle w:val="ListParagraph"/>
        <w:numPr>
          <w:ilvl w:val="0"/>
          <w:numId w:val="16"/>
        </w:numPr>
        <w:ind w:right="2375"/>
      </w:pPr>
      <w:r>
        <w:t xml:space="preserve">Het eerste is </w:t>
      </w:r>
      <w:r w:rsidR="00C36CDA">
        <w:t xml:space="preserve">een </w:t>
      </w:r>
      <w:r>
        <w:t>biep om aan te geven dat de auto gaat rijden</w:t>
      </w:r>
      <w:r w:rsidR="00C36CDA">
        <w:t>.</w:t>
      </w:r>
    </w:p>
    <w:p w14:paraId="6A286D8E" w14:textId="77777777" w:rsidR="002D3CD6" w:rsidRDefault="002D3CD6" w:rsidP="00C36CDA">
      <w:pPr>
        <w:pStyle w:val="ListParagraph"/>
        <w:numPr>
          <w:ilvl w:val="0"/>
          <w:numId w:val="16"/>
        </w:numPr>
        <w:ind w:right="2375"/>
      </w:pPr>
      <w:r>
        <w:t>Daarna volgt een splitsing: nu gaan twee taken naast elkaar lopen!</w:t>
      </w:r>
    </w:p>
    <w:p w14:paraId="2BFFD76C" w14:textId="6F548DB8" w:rsidR="004535A4" w:rsidRDefault="00C36CDA" w:rsidP="00C36CDA">
      <w:pPr>
        <w:pStyle w:val="ListParagraph"/>
        <w:numPr>
          <w:ilvl w:val="0"/>
          <w:numId w:val="16"/>
        </w:numPr>
        <w:ind w:right="2375"/>
      </w:pPr>
      <w:r>
        <w:t xml:space="preserve">De bovenste taak </w:t>
      </w:r>
      <w:r w:rsidR="002D3CD6">
        <w:t xml:space="preserve">gebruikt de afstand uit de ultrasone sensor om de snelheid van de motoren in te stellen. Dat gebeurt continue </w:t>
      </w:r>
      <w:r>
        <w:t>i</w:t>
      </w:r>
      <w:r w:rsidR="002D3CD6">
        <w:t>n de lus.</w:t>
      </w:r>
    </w:p>
    <w:p w14:paraId="10F82739" w14:textId="77777777" w:rsidR="00960875" w:rsidRDefault="00C36CDA" w:rsidP="00D83723">
      <w:pPr>
        <w:pStyle w:val="ListParagraph"/>
        <w:numPr>
          <w:ilvl w:val="0"/>
          <w:numId w:val="16"/>
        </w:numPr>
        <w:ind w:right="2658"/>
      </w:pPr>
      <w:r>
        <w:t>In de onderste taak wordt gewacht tot de schakelaar wordt ingedrukt. Als dat gebeurt wordt de motor uitgezet, en het programma gestopt.</w:t>
      </w:r>
    </w:p>
    <w:p w14:paraId="1B057925" w14:textId="1AD4FD1A" w:rsidR="002D3CD6" w:rsidRDefault="00EB668C" w:rsidP="00960875">
      <w:pPr>
        <w:ind w:left="708" w:right="2375"/>
      </w:pPr>
      <w:r>
        <w:rPr>
          <w:noProof/>
          <w:lang w:val="en-US"/>
        </w:rPr>
        <mc:AlternateContent>
          <mc:Choice Requires="wps">
            <w:drawing>
              <wp:anchor distT="0" distB="0" distL="114300" distR="114300" simplePos="0" relativeHeight="251616256" behindDoc="0" locked="0" layoutInCell="1" allowOverlap="1" wp14:anchorId="73D1C151" wp14:editId="11BC1ECA">
                <wp:simplePos x="0" y="0"/>
                <wp:positionH relativeFrom="column">
                  <wp:posOffset>4280722</wp:posOffset>
                </wp:positionH>
                <wp:positionV relativeFrom="paragraph">
                  <wp:posOffset>662874</wp:posOffset>
                </wp:positionV>
                <wp:extent cx="1454150" cy="572135"/>
                <wp:effectExtent l="38100" t="38100" r="107950" b="11366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721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1C151" id="_x0000_s1043" type="#_x0000_t202" style="position:absolute;left:0;text-align:left;margin-left:337.05pt;margin-top:52.2pt;width:114.5pt;height:45.0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" fillcolor="#fbd4b4 [1305]">
                <v:shadow on="t" color="black" opacity="26214f" origin="-.5,-.5" offset=".74836mm,.74836mm"/>
                <v:textbox inset="1mm,1mm,1mm,1mm">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v:textbox>
              </v:shape>
            </w:pict>
          </mc:Fallback>
        </mc:AlternateContent>
      </w:r>
      <w:r>
        <w:rPr>
          <w:noProof/>
          <w:lang w:val="en-US"/>
        </w:rPr>
        <mc:AlternateContent>
          <mc:Choice Requires="wps">
            <w:drawing>
              <wp:anchor distT="0" distB="0" distL="114300" distR="114300" simplePos="0" relativeHeight="251620352" behindDoc="0" locked="0" layoutInCell="1" allowOverlap="1" wp14:anchorId="47FE4649" wp14:editId="78F5E500">
                <wp:simplePos x="0" y="0"/>
                <wp:positionH relativeFrom="column">
                  <wp:posOffset>4280723</wp:posOffset>
                </wp:positionH>
                <wp:positionV relativeFrom="paragraph">
                  <wp:posOffset>1405079</wp:posOffset>
                </wp:positionV>
                <wp:extent cx="1454150" cy="564543"/>
                <wp:effectExtent l="38100" t="38100" r="107950" b="121285"/>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6454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E4649" id="_x0000_s1044" type="#_x0000_t202" style="position:absolute;left:0;text-align:left;margin-left:337.05pt;margin-top:110.65pt;width:114.5pt;height:44.4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" fillcolor="#fbd4b4 [1305]">
                <v:shadow on="t" color="black" opacity="26214f" origin="-.5,-.5" offset=".74836mm,.74836mm"/>
                <v:textbox inset="1mm,1mm,1mm,1mm">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v:textbox>
              </v:shape>
            </w:pict>
          </mc:Fallback>
        </mc:AlternateContent>
      </w:r>
      <w:r w:rsidR="002A5F09">
        <w:rPr>
          <w:noProof/>
          <w:lang w:val="en-US"/>
        </w:rPr>
        <mc:AlternateContent>
          <mc:Choice Requires="wps">
            <w:drawing>
              <wp:anchor distT="0" distB="0" distL="114300" distR="114300" simplePos="0" relativeHeight="251683840" behindDoc="0" locked="0" layoutInCell="1" allowOverlap="1" wp14:anchorId="38C65472" wp14:editId="0C5F24FE">
                <wp:simplePos x="0" y="0"/>
                <wp:positionH relativeFrom="column">
                  <wp:posOffset>3027459</wp:posOffset>
                </wp:positionH>
                <wp:positionV relativeFrom="paragraph">
                  <wp:posOffset>1043250</wp:posOffset>
                </wp:positionV>
                <wp:extent cx="762856" cy="970059"/>
                <wp:effectExtent l="19050" t="19050" r="18415" b="20955"/>
                <wp:wrapNone/>
                <wp:docPr id="376" name="Oval 376"/>
                <wp:cNvGraphicFramePr/>
                <a:graphic xmlns:a="http://schemas.openxmlformats.org/drawingml/2006/main">
                  <a:graphicData uri="http://schemas.microsoft.com/office/word/2010/wordprocessingShape">
                    <wps:wsp>
                      <wps:cNvSpPr/>
                      <wps:spPr>
                        <a:xfrm>
                          <a:off x="0" y="0"/>
                          <a:ext cx="762856" cy="97005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1EB21E" id="Oval 376" o:spid="_x0000_s1026" style="position:absolute;margin-left:238.4pt;margin-top:82.15pt;width:60.05pt;height:76.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" filled="f" strokecolor="red" strokeweight="2.25pt">
                <v:stroke endarrow="open"/>
              </v:oval>
            </w:pict>
          </mc:Fallback>
        </mc:AlternateContent>
      </w:r>
      <w:r w:rsidR="00D83723">
        <w:rPr>
          <w:noProof/>
          <w:lang w:val="en-US"/>
        </w:rPr>
        <w:drawing>
          <wp:anchor distT="0" distB="0" distL="114300" distR="114300" simplePos="0" relativeHeight="251615232" behindDoc="0" locked="0" layoutInCell="1" allowOverlap="1" wp14:anchorId="116BBEF4" wp14:editId="391ADEA5">
            <wp:simplePos x="0" y="0"/>
            <wp:positionH relativeFrom="column">
              <wp:posOffset>5825490</wp:posOffset>
            </wp:positionH>
            <wp:positionV relativeFrom="paragraph">
              <wp:posOffset>37161</wp:posOffset>
            </wp:positionV>
            <wp:extent cx="365760" cy="228981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6">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2D3CD6">
        <w:rPr>
          <w:noProof/>
          <w:lang w:val="en-US"/>
        </w:rPr>
        <w:drawing>
          <wp:inline distT="0" distB="0" distL="0" distR="0" wp14:anchorId="7786CAB4" wp14:editId="56DC2686">
            <wp:extent cx="3427013" cy="1960225"/>
            <wp:effectExtent l="0" t="0" r="254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prog1.png"/>
                    <pic:cNvPicPr/>
                  </pic:nvPicPr>
                  <pic:blipFill>
                    <a:blip r:embed="rId99">
                      <a:extLst>
                        <a:ext uri="{28A0092B-C50C-407E-A947-70E740481C1C}">
                          <a14:useLocalDpi xmlns:a14="http://schemas.microsoft.com/office/drawing/2010/main" val="0"/>
                        </a:ext>
                      </a:extLst>
                    </a:blip>
                    <a:stretch>
                      <a:fillRect/>
                    </a:stretch>
                  </pic:blipFill>
                  <pic:spPr>
                    <a:xfrm>
                      <a:off x="0" y="0"/>
                      <a:ext cx="3449217" cy="1972926"/>
                    </a:xfrm>
                    <a:prstGeom prst="rect">
                      <a:avLst/>
                    </a:prstGeom>
                  </pic:spPr>
                </pic:pic>
              </a:graphicData>
            </a:graphic>
          </wp:inline>
        </w:drawing>
      </w:r>
    </w:p>
    <w:p w14:paraId="3C054633" w14:textId="77777777" w:rsidR="00C36CDA" w:rsidRDefault="00C36CDA" w:rsidP="00C36CDA">
      <w:pPr>
        <w:pStyle w:val="Kop2"/>
      </w:pPr>
      <w:r>
        <w:t>Verbetering</w:t>
      </w:r>
      <w:r w:rsidR="002E4AAE">
        <w:t xml:space="preserve"> </w:t>
      </w:r>
      <w:r w:rsidR="002C36BD">
        <w:t>–</w:t>
      </w:r>
      <w:r w:rsidR="002E4AAE">
        <w:t xml:space="preserve"> S</w:t>
      </w:r>
      <w:r w:rsidR="00B5487A">
        <w:t xml:space="preserve">chokkend rijden </w:t>
      </w:r>
    </w:p>
    <w:p w14:paraId="3162F07D" w14:textId="77777777" w:rsidR="00302143" w:rsidRDefault="00302143" w:rsidP="00C36CDA">
      <w:r>
        <w:rPr>
          <w:noProof/>
          <w:lang w:val="en-US"/>
        </w:rPr>
        <mc:AlternateContent>
          <mc:Choice Requires="wps">
            <w:drawing>
              <wp:anchor distT="0" distB="0" distL="114300" distR="114300" simplePos="0" relativeHeight="251617280" behindDoc="0" locked="0" layoutInCell="1" allowOverlap="1" wp14:anchorId="78EC0F85" wp14:editId="56BEC090">
                <wp:simplePos x="0" y="0"/>
                <wp:positionH relativeFrom="column">
                  <wp:posOffset>3663563</wp:posOffset>
                </wp:positionH>
                <wp:positionV relativeFrom="paragraph">
                  <wp:posOffset>447509</wp:posOffset>
                </wp:positionV>
                <wp:extent cx="2526942" cy="389614"/>
                <wp:effectExtent l="38100" t="38100" r="121285" b="10604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EC0F85" id="_x0000_s1045" type="#_x0000_t202" style="position:absolute;margin-left:288.45pt;margin-top:35.25pt;width:198.95pt;height:30.7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" fillcolor="#fbd4b4 [1305]">
                <v:shadow on="t" color="black" opacity="26214f" origin="-.5,-.5" offset=".74836mm,.74836mm"/>
                <v:textbox inset="1mm,1mm,1mm,1mm">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v:textbox>
              </v:shape>
            </w:pict>
          </mc:Fallback>
        </mc:AlternateContent>
      </w:r>
      <w:r w:rsidR="00B5487A">
        <w:t>Een ultrasone sensor geeft af en toe een slechte waarde terug (veel te groot of veel te klein – probeer maar eens). De auto rijdt dan met schokken. Het is beter een paar uitlezingen te doen, en die te middelen.</w:t>
      </w:r>
      <w:r>
        <w:br/>
      </w:r>
    </w:p>
    <w:p w14:paraId="3BB0BCB5" w14:textId="77777777" w:rsidR="00302143" w:rsidRDefault="002C36BD" w:rsidP="00302143">
      <w:pPr>
        <w:pStyle w:val="Kop2"/>
      </w:pPr>
      <w:r>
        <w:t>Verbetering –</w:t>
      </w:r>
      <w:r w:rsidR="00B5487A">
        <w:t xml:space="preserve"> </w:t>
      </w:r>
      <w:r w:rsidR="002E4AAE">
        <w:t>J</w:t>
      </w:r>
      <w:r w:rsidR="00302143">
        <w:t>uiste snelheid</w:t>
      </w:r>
    </w:p>
    <w:p w14:paraId="064448AB" w14:textId="7988EF61" w:rsidR="00065C05" w:rsidRPr="009A5B04" w:rsidRDefault="009226DD" w:rsidP="00302143">
      <w:r>
        <w:rPr>
          <w:noProof/>
          <w:lang w:val="en-US"/>
        </w:rPr>
        <mc:AlternateContent>
          <mc:Choice Requires="wps">
            <w:drawing>
              <wp:anchor distT="0" distB="0" distL="114300" distR="114300" simplePos="0" relativeHeight="251627520" behindDoc="0" locked="0" layoutInCell="1" allowOverlap="1" wp14:anchorId="3EF649C2" wp14:editId="6EEE4501">
                <wp:simplePos x="0" y="0"/>
                <wp:positionH relativeFrom="column">
                  <wp:posOffset>3661410</wp:posOffset>
                </wp:positionH>
                <wp:positionV relativeFrom="paragraph">
                  <wp:posOffset>616254</wp:posOffset>
                </wp:positionV>
                <wp:extent cx="2526942" cy="389614"/>
                <wp:effectExtent l="38100" t="38100" r="121285" b="10604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649C2" id="_x0000_s1046" type="#_x0000_t202" style="position:absolute;margin-left:288.3pt;margin-top:48.5pt;width:198.95pt;height:30.7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" fillcolor="#fbd4b4 [1305]">
                <v:shadow on="t" color="black" opacity="26214f" origin="-.5,-.5" offset=".74836mm,.74836mm"/>
                <v:textbox inset="1mm,1mm,1mm,1mm">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v:textbox>
              </v:shape>
            </w:pict>
          </mc:Fallback>
        </mc:AlternateContent>
      </w:r>
      <w:r w:rsidR="00C36CDA">
        <w:t>De ultrasone sensor</w:t>
      </w:r>
      <w:r w:rsidR="00B5487A">
        <w:t xml:space="preserve"> geeft een uitlezing van 0 tot 255 cm. Hierboven gebruiken we deze afstand om de snelheid van de motoren in te stellen. Dat is niet helemaal netjes: de grootste </w:t>
      </w:r>
      <w:r w:rsidR="00EB668C">
        <w:t>snelheid</w:t>
      </w:r>
      <w:r w:rsidR="00B5487A">
        <w:t xml:space="preserve"> is niet 255 maar 100. </w:t>
      </w:r>
      <w:r w:rsidR="00302143">
        <w:t>Nog een probleem: a</w:t>
      </w:r>
      <w:r w:rsidR="00B5487A">
        <w:t xml:space="preserve">ls de afstand klein is dan wordt de ingestelde snelheid </w:t>
      </w:r>
      <w:r>
        <w:t>zó</w:t>
      </w:r>
      <w:r w:rsidR="00B5487A">
        <w:t xml:space="preserve"> klein (~15) da</w:t>
      </w:r>
      <w:r w:rsidR="00302143">
        <w:t>t</w:t>
      </w:r>
      <w:r w:rsidR="00B5487A">
        <w:t xml:space="preserve"> de motoren niet meer</w:t>
      </w:r>
      <w:r w:rsidR="00302143">
        <w:t xml:space="preserve"> draaien</w:t>
      </w:r>
      <w:r>
        <w:t>; de auto staat stil.</w:t>
      </w:r>
    </w:p>
    <w:p w14:paraId="04A48498" w14:textId="4E2F9290" w:rsidR="00886872" w:rsidRDefault="00886872" w:rsidP="00886872">
      <w:pPr>
        <w:pStyle w:val="Kop1Before"/>
      </w:pPr>
      <w:r>
        <w:lastRenderedPageBreak/>
        <w:t xml:space="preserve">Demo op </w:t>
      </w:r>
      <w:hyperlink r:id="rId100" w:history="1">
        <w:r w:rsidRPr="00A23594">
          <w:rPr>
            <w:rStyle w:val="Hyperlink"/>
          </w:rPr>
          <w:t>https://www.youtube.com/watch?v=0CCiuR_TTk4</w:t>
        </w:r>
      </w:hyperlink>
      <w:r>
        <w:t xml:space="preserve"> </w:t>
      </w:r>
    </w:p>
    <w:p w14:paraId="367F5EBC" w14:textId="121D17F5" w:rsidR="00FB3AB6" w:rsidRDefault="00E62DFE" w:rsidP="0047443F">
      <w:pPr>
        <w:pStyle w:val="Kop1"/>
        <w:rPr>
          <w:lang w:eastAsia="nl-NL"/>
        </w:rPr>
      </w:pPr>
      <w:r>
        <w:rPr>
          <w:lang w:eastAsia="nl-NL"/>
        </w:rPr>
        <w:t xml:space="preserve">15 </w:t>
      </w:r>
      <w:r w:rsidR="00FB3AB6">
        <w:rPr>
          <w:lang w:eastAsia="nl-NL"/>
        </w:rPr>
        <w:t>Voorleesbord</w:t>
      </w:r>
      <w:r w:rsidR="00FB3AB6">
        <w:rPr>
          <w:lang w:eastAsia="nl-NL"/>
        </w:rPr>
        <w:tab/>
        <w:t xml:space="preserve">Meerweg schakeloptie en </w:t>
      </w:r>
      <w:r w:rsidR="00EB668C">
        <w:rPr>
          <w:lang w:eastAsia="nl-NL"/>
        </w:rPr>
        <w:t>nulstand</w:t>
      </w:r>
    </w:p>
    <w:p w14:paraId="4F622FE2" w14:textId="012CDE0F" w:rsidR="00FB3AB6" w:rsidRDefault="00E03B82" w:rsidP="00FB3AB6">
      <w:pPr>
        <w:pStyle w:val="Kop2"/>
        <w:rPr>
          <w:lang w:eastAsia="nl-NL"/>
        </w:rPr>
      </w:pPr>
      <w:r>
        <w:rPr>
          <w:noProof/>
          <w:lang w:val="en-US"/>
        </w:rPr>
        <w:drawing>
          <wp:anchor distT="0" distB="0" distL="114300" distR="114300" simplePos="0" relativeHeight="251621376" behindDoc="0" locked="0" layoutInCell="1" allowOverlap="1" wp14:anchorId="693EC906" wp14:editId="45DA1865">
            <wp:simplePos x="0" y="0"/>
            <wp:positionH relativeFrom="column">
              <wp:posOffset>3791061</wp:posOffset>
            </wp:positionH>
            <wp:positionV relativeFrom="paragraph">
              <wp:posOffset>155703</wp:posOffset>
            </wp:positionV>
            <wp:extent cx="2410814" cy="1486066"/>
            <wp:effectExtent l="0" t="0" r="8890" b="0"/>
            <wp:wrapNone/>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bouw1.jpg"/>
                    <pic:cNvPicPr/>
                  </pic:nvPicPr>
                  <pic:blipFill rotWithShape="1">
                    <a:blip r:embed="rId101" cstate="print">
                      <a:extLst>
                        <a:ext uri="{28A0092B-C50C-407E-A947-70E740481C1C}">
                          <a14:useLocalDpi xmlns:a14="http://schemas.microsoft.com/office/drawing/2010/main" val="0"/>
                        </a:ext>
                      </a:extLst>
                    </a:blip>
                    <a:srcRect/>
                    <a:stretch/>
                  </pic:blipFill>
                  <pic:spPr bwMode="auto">
                    <a:xfrm>
                      <a:off x="0" y="0"/>
                      <a:ext cx="2484079" cy="15312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36BD">
        <w:rPr>
          <w:lang w:eastAsia="nl-NL"/>
        </w:rPr>
        <w:t>Doel</w:t>
      </w:r>
    </w:p>
    <w:p w14:paraId="04D3C5ED" w14:textId="77777777" w:rsidR="00FA4E36" w:rsidRDefault="00FB3AB6" w:rsidP="00E03B82">
      <w:pPr>
        <w:tabs>
          <w:tab w:val="left" w:pos="5670"/>
        </w:tabs>
        <w:ind w:right="4076"/>
        <w:rPr>
          <w:lang w:eastAsia="nl-NL"/>
        </w:rPr>
      </w:pPr>
      <w:r>
        <w:rPr>
          <w:lang w:eastAsia="nl-NL"/>
        </w:rPr>
        <w:t>Een “voorleesbo</w:t>
      </w:r>
      <w:r w:rsidR="00886872">
        <w:rPr>
          <w:lang w:eastAsia="nl-NL"/>
        </w:rPr>
        <w:t xml:space="preserve">rd” is een bord met plaatjes en </w:t>
      </w:r>
      <w:r>
        <w:rPr>
          <w:lang w:eastAsia="nl-NL"/>
        </w:rPr>
        <w:t xml:space="preserve">een wijzer. Als je met de wijzer een van de plaatjes aanwijst, zal het bord voorlezen wat er op het plaatje staat. </w:t>
      </w:r>
    </w:p>
    <w:p w14:paraId="4B5CB9E3" w14:textId="77777777" w:rsidR="002C36BD" w:rsidRDefault="002C36BD" w:rsidP="002C36BD">
      <w:pPr>
        <w:pStyle w:val="Kop2"/>
        <w:rPr>
          <w:lang w:eastAsia="nl-NL"/>
        </w:rPr>
      </w:pPr>
      <w:r>
        <w:rPr>
          <w:lang w:eastAsia="nl-NL"/>
        </w:rPr>
        <w:t>Bouw</w:t>
      </w:r>
    </w:p>
    <w:p w14:paraId="3F541A6C" w14:textId="36A918EF" w:rsidR="00FB3AB6" w:rsidRDefault="00E03B82" w:rsidP="00E03B82">
      <w:pPr>
        <w:ind w:right="3792"/>
        <w:rPr>
          <w:lang w:eastAsia="nl-NL"/>
        </w:rPr>
      </w:pPr>
      <w:r>
        <w:rPr>
          <w:noProof/>
        </w:rPr>
        <w:drawing>
          <wp:anchor distT="0" distB="0" distL="114300" distR="114300" simplePos="0" relativeHeight="251708416" behindDoc="1" locked="0" layoutInCell="1" allowOverlap="1" wp14:anchorId="7DA50585" wp14:editId="5AE6BD39">
            <wp:simplePos x="0" y="0"/>
            <wp:positionH relativeFrom="column">
              <wp:posOffset>3803515</wp:posOffset>
            </wp:positionH>
            <wp:positionV relativeFrom="paragraph">
              <wp:posOffset>475467</wp:posOffset>
            </wp:positionV>
            <wp:extent cx="2408400" cy="928800"/>
            <wp:effectExtent l="0" t="0" r="0" b="508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2408400" cy="928800"/>
                    </a:xfrm>
                    <a:prstGeom prst="rect">
                      <a:avLst/>
                    </a:prstGeom>
                  </pic:spPr>
                </pic:pic>
              </a:graphicData>
            </a:graphic>
            <wp14:sizeRelH relativeFrom="margin">
              <wp14:pctWidth>0</wp14:pctWidth>
            </wp14:sizeRelH>
            <wp14:sizeRelV relativeFrom="margin">
              <wp14:pctHeight>0</wp14:pctHeight>
            </wp14:sizeRelV>
          </wp:anchor>
        </w:drawing>
      </w:r>
      <w:r w:rsidR="00FB3AB6">
        <w:rPr>
          <w:lang w:eastAsia="nl-NL"/>
        </w:rPr>
        <w:t>Wij maken een voorleesbord met de getallen 1 tot en met 6. De wijzer zit aan een motor, die we als rotatie sensor gebruiken.</w:t>
      </w:r>
    </w:p>
    <w:p w14:paraId="5BD75EF7" w14:textId="66ED52E8" w:rsidR="00E03B82" w:rsidRDefault="00E03B82" w:rsidP="00FA4E36">
      <w:pPr>
        <w:ind w:right="4076"/>
        <w:rPr>
          <w:noProof/>
        </w:rPr>
      </w:pPr>
      <w:r w:rsidRPr="00E03B82">
        <w:rPr>
          <w:b/>
          <w:bCs/>
          <w:lang w:eastAsia="nl-NL"/>
        </w:rPr>
        <w:t>Tip</w:t>
      </w:r>
      <w:r>
        <w:rPr>
          <w:lang w:eastAsia="nl-NL"/>
        </w:rPr>
        <w:t>: schrijf eerst dit programma, en zorg dat de gele bordjes met de getallen op vaste afstanden zitten (bv 15 graden).</w:t>
      </w:r>
      <w:r w:rsidRPr="00E03B82">
        <w:rPr>
          <w:noProof/>
        </w:rPr>
        <w:t xml:space="preserve"> </w:t>
      </w:r>
      <w:r w:rsidR="00A03502">
        <w:rPr>
          <w:noProof/>
        </w:rPr>
        <w:t xml:space="preserve"> </w:t>
      </w:r>
    </w:p>
    <w:p w14:paraId="40218629" w14:textId="5E3FABB9" w:rsidR="00E03B82" w:rsidRDefault="00E03B82" w:rsidP="00FA4E36">
      <w:pPr>
        <w:ind w:right="4076"/>
        <w:rPr>
          <w:lang w:eastAsia="nl-NL"/>
        </w:rPr>
      </w:pPr>
      <w:r w:rsidRPr="00E03B82">
        <w:rPr>
          <w:b/>
          <w:bCs/>
          <w:noProof/>
        </w:rPr>
        <w:t>Tip</w:t>
      </w:r>
      <w:r>
        <w:rPr>
          <w:noProof/>
        </w:rPr>
        <w:t>: Zorg dat er ook een positie “0” is</w:t>
      </w:r>
    </w:p>
    <w:p w14:paraId="18867CB9" w14:textId="77777777" w:rsidR="00FA4E36" w:rsidRDefault="00FA4E36" w:rsidP="00FA4E36">
      <w:pPr>
        <w:pStyle w:val="Kop2"/>
        <w:rPr>
          <w:lang w:eastAsia="nl-NL"/>
        </w:rPr>
      </w:pPr>
      <w:r>
        <w:rPr>
          <w:lang w:eastAsia="nl-NL"/>
        </w:rPr>
        <w:t>Programma</w:t>
      </w:r>
    </w:p>
    <w:p w14:paraId="7A6B96BA" w14:textId="76CCE576" w:rsidR="003F221C" w:rsidRPr="003F221C" w:rsidRDefault="003F221C" w:rsidP="003F221C">
      <w:pPr>
        <w:rPr>
          <w:lang w:eastAsia="nl-NL"/>
        </w:rPr>
      </w:pPr>
      <w:r>
        <w:rPr>
          <w:noProof/>
          <w:lang w:val="en-US"/>
        </w:rPr>
        <mc:AlternateContent>
          <mc:Choice Requires="wps">
            <w:drawing>
              <wp:anchor distT="0" distB="0" distL="114300" distR="114300" simplePos="0" relativeHeight="251623424" behindDoc="0" locked="0" layoutInCell="1" allowOverlap="1" wp14:anchorId="6F176D26" wp14:editId="60F60813">
                <wp:simplePos x="0" y="0"/>
                <wp:positionH relativeFrom="column">
                  <wp:posOffset>3525948</wp:posOffset>
                </wp:positionH>
                <wp:positionV relativeFrom="paragraph">
                  <wp:posOffset>420389</wp:posOffset>
                </wp:positionV>
                <wp:extent cx="2849326" cy="1542553"/>
                <wp:effectExtent l="38100" t="38100" r="122555" b="114935"/>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326" cy="154255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t>15..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76D26" id="_x0000_s1047" type="#_x0000_t202" style="position:absolute;margin-left:277.65pt;margin-top:33.1pt;width:224.35pt;height:121.4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" fillcolor="#fbd4b4 [1305]">
                <v:shadow on="t" color="black" opacity="26214f" origin="-.5,-.5" offset=".74836mm,.74836mm"/>
                <v:textbox inset="1mm,1mm,1mm,1mm">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t>15..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v:textbox>
              </v:shape>
            </w:pict>
          </mc:Fallback>
        </mc:AlternateContent>
      </w:r>
      <w:r>
        <w:rPr>
          <w:lang w:eastAsia="nl-NL"/>
        </w:rPr>
        <w:t>De kern van het programma zie je hieronder. Het reset eerst de rotatie sensor (“</w:t>
      </w:r>
      <w:r w:rsidR="00EB668C">
        <w:rPr>
          <w:lang w:eastAsia="nl-NL"/>
        </w:rPr>
        <w:t>kilometerteller</w:t>
      </w:r>
      <w:r>
        <w:rPr>
          <w:lang w:eastAsia="nl-NL"/>
        </w:rPr>
        <w:t xml:space="preserve"> op 0”) en gaat dan een o</w:t>
      </w:r>
      <w:r w:rsidR="009226DD">
        <w:rPr>
          <w:lang w:eastAsia="nl-NL"/>
        </w:rPr>
        <w:t>neindige lus in. In de lus lezen</w:t>
      </w:r>
      <w:r>
        <w:rPr>
          <w:lang w:eastAsia="nl-NL"/>
        </w:rPr>
        <w:t xml:space="preserve"> we steeds de hoek</w:t>
      </w:r>
      <w:r w:rsidR="009226DD">
        <w:rPr>
          <w:lang w:eastAsia="nl-NL"/>
        </w:rPr>
        <w:t xml:space="preserve"> van de rotatie sensor, delen die</w:t>
      </w:r>
      <w:r>
        <w:rPr>
          <w:lang w:eastAsia="nl-NL"/>
        </w:rPr>
        <w:t xml:space="preserve"> door 1</w:t>
      </w:r>
      <w:r w:rsidR="00E03B82">
        <w:rPr>
          <w:lang w:eastAsia="nl-NL"/>
        </w:rPr>
        <w:t>5</w:t>
      </w:r>
      <w:r>
        <w:rPr>
          <w:lang w:eastAsia="nl-NL"/>
        </w:rPr>
        <w:t xml:space="preserve"> en spelen dan het juiste geluidsfragment af.</w:t>
      </w:r>
    </w:p>
    <w:p w14:paraId="0C824F64" w14:textId="77777777" w:rsidR="00FA4E36" w:rsidRDefault="003F221C" w:rsidP="00FA4E36">
      <w:pPr>
        <w:rPr>
          <w:lang w:eastAsia="nl-NL"/>
        </w:rPr>
      </w:pPr>
      <w:r>
        <w:rPr>
          <w:noProof/>
          <w:lang w:val="en-US"/>
        </w:rPr>
        <w:drawing>
          <wp:inline distT="0" distB="0" distL="0" distR="0" wp14:anchorId="0AE5AE4F" wp14:editId="59A0AEF9">
            <wp:extent cx="2798208" cy="968721"/>
            <wp:effectExtent l="0" t="0" r="2540" b="317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1.png"/>
                    <pic:cNvPicPr/>
                  </pic:nvPicPr>
                  <pic:blipFill>
                    <a:blip r:embed="rId103">
                      <a:extLst>
                        <a:ext uri="{28A0092B-C50C-407E-A947-70E740481C1C}">
                          <a14:useLocalDpi xmlns:a14="http://schemas.microsoft.com/office/drawing/2010/main" val="0"/>
                        </a:ext>
                      </a:extLst>
                    </a:blip>
                    <a:stretch>
                      <a:fillRect/>
                    </a:stretch>
                  </pic:blipFill>
                  <pic:spPr>
                    <a:xfrm>
                      <a:off x="0" y="0"/>
                      <a:ext cx="3048429" cy="1055346"/>
                    </a:xfrm>
                    <a:prstGeom prst="rect">
                      <a:avLst/>
                    </a:prstGeom>
                  </pic:spPr>
                </pic:pic>
              </a:graphicData>
            </a:graphic>
          </wp:inline>
        </w:drawing>
      </w:r>
    </w:p>
    <w:p w14:paraId="0758D034" w14:textId="1A4A4A8B" w:rsidR="004C061A" w:rsidRDefault="004C061A" w:rsidP="005D75FE">
      <w:pPr>
        <w:ind w:right="4501"/>
        <w:rPr>
          <w:lang w:eastAsia="nl-NL"/>
        </w:rPr>
      </w:pPr>
      <w:r>
        <w:rPr>
          <w:noProof/>
          <w:lang w:val="en-US"/>
        </w:rPr>
        <mc:AlternateContent>
          <mc:Choice Requires="wps">
            <w:drawing>
              <wp:anchor distT="0" distB="0" distL="114300" distR="114300" simplePos="0" relativeHeight="251624448" behindDoc="0" locked="0" layoutInCell="1" allowOverlap="1" wp14:anchorId="086AD9DA" wp14:editId="046559C8">
                <wp:simplePos x="0" y="0"/>
                <wp:positionH relativeFrom="column">
                  <wp:posOffset>3524885</wp:posOffset>
                </wp:positionH>
                <wp:positionV relativeFrom="paragraph">
                  <wp:posOffset>322064</wp:posOffset>
                </wp:positionV>
                <wp:extent cx="2845429" cy="1600577"/>
                <wp:effectExtent l="38100" t="38100" r="107950" b="11430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5429" cy="160057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Voeg als voorwaarde 1 getal 1 toe, als voorwaarde 2 getal 2,en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AD9DA" id="_x0000_s1048" type="#_x0000_t202" style="position:absolute;margin-left:277.55pt;margin-top:25.35pt;width:224.05pt;height:126.0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" fillcolor="#fbd4b4 [1305]">
                <v:shadow on="t" color="black" opacity="26214f" origin="-.5,-.5" offset=".74836mm,.74836mm"/>
                <v:textbox inset="1mm,1mm,1mm,1mm">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Voeg als voorwaarde 1 getal 1 toe, als voorwaarde 2 getal 2,en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v:textbox>
              </v:shape>
            </w:pict>
          </mc:Fallback>
        </mc:AlternateContent>
      </w:r>
      <w:r>
        <w:rPr>
          <w:lang w:eastAsia="nl-NL"/>
        </w:rPr>
        <w:t xml:space="preserve">Uit de deling komt dan een getal van </w:t>
      </w:r>
      <w:r w:rsidR="00A03502">
        <w:rPr>
          <w:lang w:eastAsia="nl-NL"/>
        </w:rPr>
        <w:t>1</w:t>
      </w:r>
      <w:r>
        <w:rPr>
          <w:lang w:eastAsia="nl-NL"/>
        </w:rPr>
        <w:t xml:space="preserve"> tot en met </w:t>
      </w:r>
      <w:r w:rsidR="00E03B82">
        <w:rPr>
          <w:lang w:eastAsia="nl-NL"/>
        </w:rPr>
        <w:t>6</w:t>
      </w:r>
      <w:r>
        <w:rPr>
          <w:lang w:eastAsia="nl-NL"/>
        </w:rPr>
        <w:t xml:space="preserve">. </w:t>
      </w:r>
      <w:r w:rsidR="00E03B82">
        <w:rPr>
          <w:lang w:eastAsia="nl-NL"/>
        </w:rPr>
        <w:t>De s</w:t>
      </w:r>
      <w:r>
        <w:rPr>
          <w:lang w:eastAsia="nl-NL"/>
        </w:rPr>
        <w:t xml:space="preserve">chakeloptie </w:t>
      </w:r>
      <w:r w:rsidR="00E03B82">
        <w:rPr>
          <w:lang w:eastAsia="nl-NL"/>
        </w:rPr>
        <w:t xml:space="preserve">leest </w:t>
      </w:r>
      <w:r>
        <w:rPr>
          <w:lang w:eastAsia="nl-NL"/>
        </w:rPr>
        <w:t xml:space="preserve">bij </w:t>
      </w:r>
      <w:r w:rsidR="00E03B82">
        <w:rPr>
          <w:lang w:eastAsia="nl-NL"/>
        </w:rPr>
        <w:t>1</w:t>
      </w:r>
      <w:r>
        <w:rPr>
          <w:lang w:eastAsia="nl-NL"/>
        </w:rPr>
        <w:t xml:space="preserve"> “één” </w:t>
      </w:r>
      <w:r w:rsidR="009226DD">
        <w:rPr>
          <w:lang w:eastAsia="nl-NL"/>
        </w:rPr>
        <w:t>voor,</w:t>
      </w:r>
      <w:r>
        <w:rPr>
          <w:lang w:eastAsia="nl-NL"/>
        </w:rPr>
        <w:t xml:space="preserve"> bij </w:t>
      </w:r>
      <w:r w:rsidR="00E03B82">
        <w:rPr>
          <w:lang w:eastAsia="nl-NL"/>
        </w:rPr>
        <w:t>2</w:t>
      </w:r>
      <w:r>
        <w:rPr>
          <w:lang w:eastAsia="nl-NL"/>
        </w:rPr>
        <w:t xml:space="preserve"> “twee</w:t>
      </w:r>
      <w:r w:rsidR="009226DD">
        <w:rPr>
          <w:lang w:eastAsia="nl-NL"/>
        </w:rPr>
        <w:t>”</w:t>
      </w:r>
      <w:r>
        <w:rPr>
          <w:lang w:eastAsia="nl-NL"/>
        </w:rPr>
        <w:t>, e</w:t>
      </w:r>
      <w:r w:rsidR="005D75FE">
        <w:rPr>
          <w:lang w:eastAsia="nl-NL"/>
        </w:rPr>
        <w:t>tc</w:t>
      </w:r>
      <w:r>
        <w:rPr>
          <w:lang w:eastAsia="nl-NL"/>
        </w:rPr>
        <w:t>.</w:t>
      </w:r>
      <w:r w:rsidR="00E03B82">
        <w:rPr>
          <w:lang w:eastAsia="nl-NL"/>
        </w:rPr>
        <w:t xml:space="preserve"> </w:t>
      </w:r>
      <w:r w:rsidR="00A03502">
        <w:rPr>
          <w:lang w:eastAsia="nl-NL"/>
        </w:rPr>
        <w:t xml:space="preserve">Als je de wijzer te veel naar recht of links beweegt komt er </w:t>
      </w:r>
      <w:r w:rsidR="005D75FE">
        <w:rPr>
          <w:lang w:eastAsia="nl-NL"/>
        </w:rPr>
        <w:t>iets anders dan 1..6</w:t>
      </w:r>
      <w:r w:rsidR="00A03502">
        <w:rPr>
          <w:lang w:eastAsia="nl-NL"/>
        </w:rPr>
        <w:t>. Voeg nog één optie toe voor al deze gevallen (zet *), hier is het bord stil.</w:t>
      </w:r>
      <w:r w:rsidR="005D75FE">
        <w:rPr>
          <w:lang w:eastAsia="nl-NL"/>
        </w:rPr>
        <w:br/>
      </w:r>
      <w:r>
        <w:rPr>
          <w:noProof/>
          <w:lang w:val="en-US"/>
        </w:rPr>
        <w:drawing>
          <wp:inline distT="0" distB="0" distL="0" distR="0" wp14:anchorId="1C8F5512" wp14:editId="3F320088">
            <wp:extent cx="3148174" cy="642796"/>
            <wp:effectExtent l="0" t="0" r="0" b="508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2.png"/>
                    <pic:cNvPicPr/>
                  </pic:nvPicPr>
                  <pic:blipFill>
                    <a:blip r:embed="rId104">
                      <a:extLst>
                        <a:ext uri="{28A0092B-C50C-407E-A947-70E740481C1C}">
                          <a14:useLocalDpi xmlns:a14="http://schemas.microsoft.com/office/drawing/2010/main" val="0"/>
                        </a:ext>
                      </a:extLst>
                    </a:blip>
                    <a:stretch>
                      <a:fillRect/>
                    </a:stretch>
                  </pic:blipFill>
                  <pic:spPr>
                    <a:xfrm>
                      <a:off x="0" y="0"/>
                      <a:ext cx="3208343" cy="655081"/>
                    </a:xfrm>
                    <a:prstGeom prst="rect">
                      <a:avLst/>
                    </a:prstGeom>
                  </pic:spPr>
                </pic:pic>
              </a:graphicData>
            </a:graphic>
          </wp:inline>
        </w:drawing>
      </w:r>
    </w:p>
    <w:p w14:paraId="00EE1073" w14:textId="2AE32AFA" w:rsidR="004C061A" w:rsidRDefault="00EF4A29" w:rsidP="00FA4E36">
      <w:pPr>
        <w:rPr>
          <w:lang w:eastAsia="nl-NL"/>
        </w:rPr>
      </w:pPr>
      <w:r>
        <w:rPr>
          <w:noProof/>
          <w:lang w:val="en-US"/>
        </w:rPr>
        <mc:AlternateContent>
          <mc:Choice Requires="wps">
            <w:drawing>
              <wp:anchor distT="0" distB="0" distL="114300" distR="114300" simplePos="0" relativeHeight="251625472" behindDoc="0" locked="0" layoutInCell="1" allowOverlap="1" wp14:anchorId="65950DC6" wp14:editId="7C4B480E">
                <wp:simplePos x="0" y="0"/>
                <wp:positionH relativeFrom="column">
                  <wp:posOffset>3529802</wp:posOffset>
                </wp:positionH>
                <wp:positionV relativeFrom="paragraph">
                  <wp:posOffset>285517</wp:posOffset>
                </wp:positionV>
                <wp:extent cx="2831139" cy="767658"/>
                <wp:effectExtent l="38100" t="38100" r="121920" b="10922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139" cy="76765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50DC6" id="_x0000_s1049" type="#_x0000_t202" style="position:absolute;margin-left:277.95pt;margin-top:22.5pt;width:222.9pt;height:60.4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" fillcolor="#fbd4b4 [1305]">
                <v:shadow on="t" color="black" opacity="26214f" origin="-.5,-.5" offset=".74836mm,.74836mm"/>
                <v:textbox inset="1mm,1mm,1mm,1mm">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v:textbox>
              </v:shape>
            </w:pict>
          </mc:Fallback>
        </mc:AlternateContent>
      </w:r>
      <w:r w:rsidR="005D75FE">
        <w:rPr>
          <w:noProof/>
          <w:lang w:val="en-US"/>
        </w:rPr>
        <mc:AlternateContent>
          <mc:Choice Requires="wps">
            <w:drawing>
              <wp:anchor distT="0" distB="0" distL="114300" distR="114300" simplePos="0" relativeHeight="251626496" behindDoc="0" locked="0" layoutInCell="1" allowOverlap="1" wp14:anchorId="38F12E85" wp14:editId="6F183B71">
                <wp:simplePos x="0" y="0"/>
                <wp:positionH relativeFrom="column">
                  <wp:posOffset>3530436</wp:posOffset>
                </wp:positionH>
                <wp:positionV relativeFrom="paragraph">
                  <wp:posOffset>1216484</wp:posOffset>
                </wp:positionV>
                <wp:extent cx="2831220" cy="1086928"/>
                <wp:effectExtent l="38100" t="38100" r="121920" b="11366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220" cy="108692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8F12E85" id="_x0000_s1050" type="#_x0000_t202" style="position:absolute;margin-left:278pt;margin-top:95.8pt;width:222.95pt;height:85.6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" fillcolor="#fbd4b4 [1305]">
                <v:shadow on="t" color="black" opacity="26214f" origin="-.5,-.5" offset=".74836mm,.74836mm"/>
                <v:textbox inset="1mm,1mm,1mm,1mm">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v:textbox>
              </v:shape>
            </w:pict>
          </mc:Fallback>
        </mc:AlternateContent>
      </w:r>
      <w:r w:rsidR="002E4AAE">
        <w:rPr>
          <w:lang w:eastAsia="nl-NL"/>
        </w:rPr>
        <w:t xml:space="preserve">Minder </w:t>
      </w:r>
      <w:r w:rsidR="004C061A">
        <w:rPr>
          <w:lang w:eastAsia="nl-NL"/>
        </w:rPr>
        <w:t>voorlezen</w:t>
      </w:r>
      <w:r w:rsidR="005D75FE">
        <w:rPr>
          <w:lang w:eastAsia="nl-NL"/>
        </w:rPr>
        <w:t>:</w:t>
      </w:r>
      <w:r w:rsidR="005D75FE">
        <w:rPr>
          <w:lang w:eastAsia="nl-NL"/>
        </w:rPr>
        <w:br/>
      </w:r>
      <w:r w:rsidR="004C061A">
        <w:rPr>
          <w:noProof/>
          <w:lang w:val="en-US"/>
        </w:rPr>
        <w:drawing>
          <wp:inline distT="0" distB="0" distL="0" distR="0" wp14:anchorId="4BB27DF1" wp14:editId="0FAD4FB8">
            <wp:extent cx="3283021" cy="950614"/>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3.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519368" cy="1019049"/>
                    </a:xfrm>
                    <a:prstGeom prst="rect">
                      <a:avLst/>
                    </a:prstGeom>
                  </pic:spPr>
                </pic:pic>
              </a:graphicData>
            </a:graphic>
          </wp:inline>
        </w:drawing>
      </w:r>
    </w:p>
    <w:p w14:paraId="501195FB" w14:textId="5BB9662B" w:rsidR="004C061A" w:rsidRPr="00FA4E36" w:rsidRDefault="002E4AAE" w:rsidP="00FA4E36">
      <w:pPr>
        <w:rPr>
          <w:lang w:eastAsia="nl-NL"/>
        </w:rPr>
      </w:pPr>
      <w:r>
        <w:rPr>
          <w:lang w:eastAsia="nl-NL"/>
        </w:rPr>
        <w:t xml:space="preserve">Motor </w:t>
      </w:r>
      <w:r w:rsidR="00250B0F">
        <w:rPr>
          <w:lang w:eastAsia="nl-NL"/>
        </w:rPr>
        <w:t xml:space="preserve">naar </w:t>
      </w:r>
      <w:r w:rsidR="005D75FE">
        <w:rPr>
          <w:lang w:eastAsia="nl-NL"/>
        </w:rPr>
        <w:t xml:space="preserve">de </w:t>
      </w:r>
      <w:r w:rsidR="00106B37">
        <w:rPr>
          <w:lang w:eastAsia="nl-NL"/>
        </w:rPr>
        <w:t>nulstand</w:t>
      </w:r>
      <w:r w:rsidR="005D75FE">
        <w:rPr>
          <w:lang w:eastAsia="nl-NL"/>
        </w:rPr>
        <w:t>:</w:t>
      </w:r>
      <w:r w:rsidR="005D75FE">
        <w:rPr>
          <w:lang w:eastAsia="nl-NL"/>
        </w:rPr>
        <w:br/>
      </w:r>
      <w:r w:rsidR="004C061A">
        <w:rPr>
          <w:noProof/>
          <w:lang w:val="en-US"/>
        </w:rPr>
        <w:drawing>
          <wp:inline distT="0" distB="0" distL="0" distR="0" wp14:anchorId="66A5FCBD" wp14:editId="06D80E74">
            <wp:extent cx="2711513" cy="804879"/>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898474" cy="860376"/>
                    </a:xfrm>
                    <a:prstGeom prst="rect">
                      <a:avLst/>
                    </a:prstGeom>
                  </pic:spPr>
                </pic:pic>
              </a:graphicData>
            </a:graphic>
          </wp:inline>
        </w:drawing>
      </w:r>
    </w:p>
    <w:p w14:paraId="4DB3958D" w14:textId="12166CFE" w:rsidR="00FB3AB6" w:rsidRDefault="00886872" w:rsidP="00FB3AB6">
      <w:pPr>
        <w:pStyle w:val="Kop1Before"/>
      </w:pPr>
      <w:r>
        <w:lastRenderedPageBreak/>
        <w:t xml:space="preserve">Demo op </w:t>
      </w:r>
      <w:hyperlink r:id="rId107" w:history="1">
        <w:r w:rsidRPr="00A23594">
          <w:rPr>
            <w:rStyle w:val="Hyperlink"/>
          </w:rPr>
          <w:t>https://www.youtube.com/watch?v=ttxmIEngnXY</w:t>
        </w:r>
      </w:hyperlink>
      <w:r>
        <w:t xml:space="preserve"> </w:t>
      </w:r>
    </w:p>
    <w:p w14:paraId="7D7D141E" w14:textId="4CBD3A11" w:rsidR="002F265F" w:rsidRDefault="00CC030F" w:rsidP="0047443F">
      <w:pPr>
        <w:pStyle w:val="Kop1"/>
        <w:rPr>
          <w:lang w:eastAsia="nl-NL"/>
        </w:rPr>
      </w:pPr>
      <w:r>
        <w:rPr>
          <w:noProof/>
          <w:lang w:val="en-US"/>
        </w:rPr>
        <w:drawing>
          <wp:anchor distT="0" distB="0" distL="114300" distR="114300" simplePos="0" relativeHeight="251628544" behindDoc="0" locked="0" layoutInCell="1" allowOverlap="1" wp14:anchorId="42BB95F5" wp14:editId="29AF2BFE">
            <wp:simplePos x="0" y="0"/>
            <wp:positionH relativeFrom="column">
              <wp:posOffset>4153535</wp:posOffset>
            </wp:positionH>
            <wp:positionV relativeFrom="paragraph">
              <wp:posOffset>468366</wp:posOffset>
            </wp:positionV>
            <wp:extent cx="2035834" cy="1527189"/>
            <wp:effectExtent l="0" t="0" r="2540" b="0"/>
            <wp:wrapNone/>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1.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035834" cy="1527189"/>
                    </a:xfrm>
                    <a:prstGeom prst="rect">
                      <a:avLst/>
                    </a:prstGeom>
                  </pic:spPr>
                </pic:pic>
              </a:graphicData>
            </a:graphic>
            <wp14:sizeRelH relativeFrom="margin">
              <wp14:pctWidth>0</wp14:pctWidth>
            </wp14:sizeRelH>
            <wp14:sizeRelV relativeFrom="margin">
              <wp14:pctHeight>0</wp14:pctHeight>
            </wp14:sizeRelV>
          </wp:anchor>
        </w:drawing>
      </w:r>
      <w:r w:rsidR="002F265F">
        <w:rPr>
          <w:lang w:eastAsia="nl-NL"/>
        </w:rPr>
        <w:t>16 Dobbelsteen</w:t>
      </w:r>
      <w:r w:rsidR="002F265F">
        <w:rPr>
          <w:lang w:eastAsia="nl-NL"/>
        </w:rPr>
        <w:tab/>
      </w:r>
      <w:r w:rsidR="00016B9F">
        <w:rPr>
          <w:lang w:eastAsia="nl-NL"/>
        </w:rPr>
        <w:t>Random</w:t>
      </w:r>
      <w:r w:rsidR="002F265F">
        <w:rPr>
          <w:lang w:eastAsia="nl-NL"/>
        </w:rPr>
        <w:t xml:space="preserve"> en </w:t>
      </w:r>
      <w:r w:rsidR="00106B37">
        <w:rPr>
          <w:lang w:eastAsia="nl-NL"/>
        </w:rPr>
        <w:t>nulstand</w:t>
      </w:r>
    </w:p>
    <w:p w14:paraId="4279B131" w14:textId="77777777" w:rsidR="002F265F" w:rsidRDefault="00D74D2A" w:rsidP="002F265F">
      <w:pPr>
        <w:pStyle w:val="Kop2"/>
      </w:pPr>
      <w:r>
        <w:t>Bouw</w:t>
      </w:r>
      <w:r w:rsidR="00CC030F">
        <w:t xml:space="preserve"> </w:t>
      </w:r>
      <w:r w:rsidR="002C36BD">
        <w:t xml:space="preserve">en doel </w:t>
      </w:r>
      <w:r w:rsidR="00CC030F">
        <w:t xml:space="preserve">– 1 </w:t>
      </w:r>
    </w:p>
    <w:p w14:paraId="518F8D06" w14:textId="77777777" w:rsidR="007E2035" w:rsidRDefault="007E2035" w:rsidP="00AE1323">
      <w:pPr>
        <w:tabs>
          <w:tab w:val="left" w:pos="6521"/>
        </w:tabs>
        <w:ind w:right="3225"/>
        <w:rPr>
          <w:lang w:eastAsia="nl-NL"/>
        </w:rPr>
      </w:pPr>
      <w:r>
        <w:rPr>
          <w:lang w:eastAsia="nl-NL"/>
        </w:rPr>
        <w:t xml:space="preserve">Maak een elektronische dobbelsteen. Maak hiervoor een wiel met de cijfers 1 tot en met 6. Maak het </w:t>
      </w:r>
      <w:r w:rsidR="00130328">
        <w:rPr>
          <w:lang w:eastAsia="nl-NL"/>
        </w:rPr>
        <w:t>cijfer</w:t>
      </w:r>
      <w:r>
        <w:rPr>
          <w:lang w:eastAsia="nl-NL"/>
        </w:rPr>
        <w:t xml:space="preserve">wiel vast aan een motor. Zet ook een schakelaar op je robot. Het is de bedoeling dat na een druk op de schakelaar, de robot een willekeurig </w:t>
      </w:r>
      <w:r w:rsidR="00016B9F">
        <w:rPr>
          <w:lang w:eastAsia="nl-NL"/>
        </w:rPr>
        <w:t xml:space="preserve">(“random”) </w:t>
      </w:r>
      <w:r>
        <w:rPr>
          <w:lang w:eastAsia="nl-NL"/>
        </w:rPr>
        <w:t>getal kiest. Hij laat het getal zien door met de motor het cijfer voor te draaien.</w:t>
      </w:r>
    </w:p>
    <w:p w14:paraId="0B22126C" w14:textId="77777777" w:rsidR="007E2035" w:rsidRDefault="00CC030F" w:rsidP="007E2035">
      <w:pPr>
        <w:pStyle w:val="Kop2"/>
        <w:rPr>
          <w:lang w:eastAsia="nl-NL"/>
        </w:rPr>
      </w:pPr>
      <w:r>
        <w:rPr>
          <w:noProof/>
          <w:lang w:val="en-US"/>
        </w:rPr>
        <w:drawing>
          <wp:anchor distT="0" distB="0" distL="114300" distR="114300" simplePos="0" relativeHeight="251631616" behindDoc="0" locked="0" layoutInCell="1" allowOverlap="1" wp14:anchorId="64C63DEA" wp14:editId="40377D6D">
            <wp:simplePos x="0" y="0"/>
            <wp:positionH relativeFrom="column">
              <wp:posOffset>3376930</wp:posOffset>
            </wp:positionH>
            <wp:positionV relativeFrom="paragraph">
              <wp:posOffset>197845</wp:posOffset>
            </wp:positionV>
            <wp:extent cx="2812211" cy="1093604"/>
            <wp:effectExtent l="0" t="0" r="7620" b="0"/>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1.png"/>
                    <pic:cNvPicPr/>
                  </pic:nvPicPr>
                  <pic:blipFill>
                    <a:blip r:embed="rId109">
                      <a:extLst>
                        <a:ext uri="{28A0092B-C50C-407E-A947-70E740481C1C}">
                          <a14:useLocalDpi xmlns:a14="http://schemas.microsoft.com/office/drawing/2010/main" val="0"/>
                        </a:ext>
                      </a:extLst>
                    </a:blip>
                    <a:stretch>
                      <a:fillRect/>
                    </a:stretch>
                  </pic:blipFill>
                  <pic:spPr>
                    <a:xfrm>
                      <a:off x="0" y="0"/>
                      <a:ext cx="2812211" cy="1093604"/>
                    </a:xfrm>
                    <a:prstGeom prst="rect">
                      <a:avLst/>
                    </a:prstGeom>
                  </pic:spPr>
                </pic:pic>
              </a:graphicData>
            </a:graphic>
            <wp14:sizeRelH relativeFrom="margin">
              <wp14:pctWidth>0</wp14:pctWidth>
            </wp14:sizeRelH>
            <wp14:sizeRelV relativeFrom="margin">
              <wp14:pctHeight>0</wp14:pctHeight>
            </wp14:sizeRelV>
          </wp:anchor>
        </w:drawing>
      </w:r>
      <w:r w:rsidR="007E2035">
        <w:rPr>
          <w:lang w:eastAsia="nl-NL"/>
        </w:rPr>
        <w:t>Programma</w:t>
      </w:r>
      <w:r>
        <w:rPr>
          <w:lang w:eastAsia="nl-NL"/>
        </w:rPr>
        <w:t xml:space="preserve"> – 1 </w:t>
      </w:r>
    </w:p>
    <w:p w14:paraId="35297AA6" w14:textId="77777777" w:rsidR="00CC030F" w:rsidRDefault="00CC030F" w:rsidP="00CC030F">
      <w:pPr>
        <w:ind w:right="4359"/>
        <w:rPr>
          <w:lang w:eastAsia="nl-NL"/>
        </w:rPr>
      </w:pPr>
      <w:r>
        <w:rPr>
          <w:lang w:eastAsia="nl-NL"/>
        </w:rPr>
        <w:t xml:space="preserve">De eerste versie van het programma is redelijk standaard. We hebben een oneindige lus. Daarbinnen beginnen we met wachten op een druk op de knop. Dan komt er iets nieuws: we kiezen met het ‘Willekeurig’ blok een getal tussen 1 en 6 – dit is de worp met de dobbelsteen. </w:t>
      </w:r>
    </w:p>
    <w:p w14:paraId="1352FBBD" w14:textId="77777777" w:rsidR="007E2035" w:rsidRDefault="00CC030F" w:rsidP="00CC030F">
      <w:pPr>
        <w:ind w:right="-35"/>
        <w:rPr>
          <w:lang w:eastAsia="nl-NL"/>
        </w:rPr>
      </w:pPr>
      <w:r>
        <w:rPr>
          <w:lang w:eastAsia="nl-NL"/>
        </w:rPr>
        <w:t xml:space="preserve">Hoeveel moeten we nu draaien? Een hele cirkel is 360 graden. Ons </w:t>
      </w:r>
      <w:r w:rsidR="00130328">
        <w:rPr>
          <w:lang w:eastAsia="nl-NL"/>
        </w:rPr>
        <w:t>cijfer</w:t>
      </w:r>
      <w:r>
        <w:rPr>
          <w:lang w:eastAsia="nl-NL"/>
        </w:rPr>
        <w:t xml:space="preserve">wiel heeft 6 </w:t>
      </w:r>
      <w:r w:rsidR="003607E9">
        <w:rPr>
          <w:lang w:eastAsia="nl-NL"/>
        </w:rPr>
        <w:t>standen</w:t>
      </w:r>
      <w:r>
        <w:rPr>
          <w:lang w:eastAsia="nl-NL"/>
        </w:rPr>
        <w:t>. Dus elk</w:t>
      </w:r>
      <w:r w:rsidR="003607E9">
        <w:rPr>
          <w:lang w:eastAsia="nl-NL"/>
        </w:rPr>
        <w:t>e stand</w:t>
      </w:r>
      <w:r>
        <w:rPr>
          <w:lang w:eastAsia="nl-NL"/>
        </w:rPr>
        <w:t xml:space="preserve"> is 60 graden. We moeten de </w:t>
      </w:r>
      <w:r w:rsidR="003607E9">
        <w:rPr>
          <w:lang w:eastAsia="nl-NL"/>
        </w:rPr>
        <w:t>uitkomst van het ‘Willekeurig’ blok</w:t>
      </w:r>
      <w:r>
        <w:rPr>
          <w:lang w:eastAsia="nl-NL"/>
        </w:rPr>
        <w:t xml:space="preserve"> dus met 60 vermenigvuldigen.</w:t>
      </w:r>
    </w:p>
    <w:p w14:paraId="7190356F" w14:textId="77777777" w:rsidR="00CC030F" w:rsidRDefault="00CC030F" w:rsidP="00DB384D">
      <w:pPr>
        <w:jc w:val="right"/>
        <w:rPr>
          <w:lang w:eastAsia="nl-NL"/>
        </w:rPr>
      </w:pPr>
      <w:r>
        <w:rPr>
          <w:noProof/>
          <w:lang w:val="en-US"/>
        </w:rPr>
        <w:drawing>
          <wp:inline distT="0" distB="0" distL="0" distR="0" wp14:anchorId="19A3939B" wp14:editId="2BD38362">
            <wp:extent cx="2444488" cy="8640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2.png"/>
                    <pic:cNvPicPr/>
                  </pic:nvPicPr>
                  <pic:blipFill>
                    <a:blip r:embed="rId110">
                      <a:extLst>
                        <a:ext uri="{28A0092B-C50C-407E-A947-70E740481C1C}">
                          <a14:useLocalDpi xmlns:a14="http://schemas.microsoft.com/office/drawing/2010/main" val="0"/>
                        </a:ext>
                      </a:extLst>
                    </a:blip>
                    <a:stretch>
                      <a:fillRect/>
                    </a:stretch>
                  </pic:blipFill>
                  <pic:spPr>
                    <a:xfrm>
                      <a:off x="0" y="0"/>
                      <a:ext cx="2444488" cy="864000"/>
                    </a:xfrm>
                    <a:prstGeom prst="rect">
                      <a:avLst/>
                    </a:prstGeom>
                  </pic:spPr>
                </pic:pic>
              </a:graphicData>
            </a:graphic>
          </wp:inline>
        </w:drawing>
      </w:r>
      <w:r>
        <w:rPr>
          <w:lang w:eastAsia="nl-NL"/>
        </w:rPr>
        <w:t xml:space="preserve"> </w:t>
      </w:r>
      <w:r w:rsidR="00DB384D">
        <w:rPr>
          <w:lang w:eastAsia="nl-NL"/>
        </w:rPr>
        <w:t xml:space="preserve">     </w:t>
      </w:r>
      <w:r>
        <w:rPr>
          <w:lang w:eastAsia="nl-NL"/>
        </w:rPr>
        <w:t xml:space="preserve">  </w:t>
      </w:r>
      <w:r>
        <w:rPr>
          <w:noProof/>
          <w:lang w:val="en-US"/>
        </w:rPr>
        <w:drawing>
          <wp:inline distT="0" distB="0" distL="0" distR="0" wp14:anchorId="5F69A888" wp14:editId="6C6416B3">
            <wp:extent cx="2437463" cy="864000"/>
            <wp:effectExtent l="0" t="0" r="127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3.png"/>
                    <pic:cNvPicPr/>
                  </pic:nvPicPr>
                  <pic:blipFill>
                    <a:blip r:embed="rId111">
                      <a:extLst>
                        <a:ext uri="{28A0092B-C50C-407E-A947-70E740481C1C}">
                          <a14:useLocalDpi xmlns:a14="http://schemas.microsoft.com/office/drawing/2010/main" val="0"/>
                        </a:ext>
                      </a:extLst>
                    </a:blip>
                    <a:stretch>
                      <a:fillRect/>
                    </a:stretch>
                  </pic:blipFill>
                  <pic:spPr>
                    <a:xfrm>
                      <a:off x="0" y="0"/>
                      <a:ext cx="2437463" cy="864000"/>
                    </a:xfrm>
                    <a:prstGeom prst="rect">
                      <a:avLst/>
                    </a:prstGeom>
                  </pic:spPr>
                </pic:pic>
              </a:graphicData>
            </a:graphic>
          </wp:inline>
        </w:drawing>
      </w:r>
    </w:p>
    <w:p w14:paraId="445ED0DF" w14:textId="77777777" w:rsidR="002F265F" w:rsidRDefault="00AE1323" w:rsidP="002F265F">
      <w:pPr>
        <w:pStyle w:val="Kop2"/>
        <w:rPr>
          <w:lang w:eastAsia="nl-NL"/>
        </w:rPr>
      </w:pPr>
      <w:r>
        <w:rPr>
          <w:noProof/>
          <w:lang w:val="en-US"/>
        </w:rPr>
        <w:drawing>
          <wp:anchor distT="0" distB="0" distL="114300" distR="114300" simplePos="0" relativeHeight="251632640" behindDoc="0" locked="0" layoutInCell="1" allowOverlap="1" wp14:anchorId="2D065E96" wp14:editId="56C7B189">
            <wp:simplePos x="0" y="0"/>
            <wp:positionH relativeFrom="column">
              <wp:posOffset>4246616</wp:posOffset>
            </wp:positionH>
            <wp:positionV relativeFrom="paragraph">
              <wp:posOffset>41275</wp:posOffset>
            </wp:positionV>
            <wp:extent cx="1919605" cy="1439545"/>
            <wp:effectExtent l="0" t="0" r="4445" b="8255"/>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2.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919605" cy="1439545"/>
                    </a:xfrm>
                    <a:prstGeom prst="rect">
                      <a:avLst/>
                    </a:prstGeom>
                  </pic:spPr>
                </pic:pic>
              </a:graphicData>
            </a:graphic>
            <wp14:sizeRelH relativeFrom="margin">
              <wp14:pctWidth>0</wp14:pctWidth>
            </wp14:sizeRelH>
            <wp14:sizeRelV relativeFrom="margin">
              <wp14:pctHeight>0</wp14:pctHeight>
            </wp14:sizeRelV>
          </wp:anchor>
        </w:drawing>
      </w:r>
      <w:r w:rsidR="00D74D2A">
        <w:rPr>
          <w:lang w:eastAsia="nl-NL"/>
        </w:rPr>
        <w:t>Bouw</w:t>
      </w:r>
      <w:r w:rsidR="00CC030F">
        <w:rPr>
          <w:lang w:eastAsia="nl-NL"/>
        </w:rPr>
        <w:t xml:space="preserve"> </w:t>
      </w:r>
      <w:r w:rsidR="002C36BD">
        <w:rPr>
          <w:lang w:eastAsia="nl-NL"/>
        </w:rPr>
        <w:t xml:space="preserve">en doel </w:t>
      </w:r>
      <w:r w:rsidR="00CC030F">
        <w:rPr>
          <w:lang w:eastAsia="nl-NL"/>
        </w:rPr>
        <w:t xml:space="preserve">– 2 </w:t>
      </w:r>
    </w:p>
    <w:p w14:paraId="047FC412" w14:textId="6FFD2CAC" w:rsidR="002F265F" w:rsidRDefault="00CC030F" w:rsidP="00AE1323">
      <w:pPr>
        <w:ind w:right="3225"/>
        <w:rPr>
          <w:lang w:eastAsia="nl-NL"/>
        </w:rPr>
      </w:pPr>
      <w:r>
        <w:rPr>
          <w:lang w:eastAsia="nl-NL"/>
        </w:rPr>
        <w:t>We willen een uitbreiding. De dobbelsteen moet voorlezen wat we gegooid hebben. Dan moet de robot weten wat de “nulstand”</w:t>
      </w:r>
      <w:r w:rsidR="00AE1323">
        <w:rPr>
          <w:lang w:eastAsia="nl-NL"/>
        </w:rPr>
        <w:t xml:space="preserve"> is</w:t>
      </w:r>
      <w:r>
        <w:rPr>
          <w:lang w:eastAsia="nl-NL"/>
        </w:rPr>
        <w:t xml:space="preserve">. We maken daarom aan het </w:t>
      </w:r>
      <w:r w:rsidR="00130328">
        <w:rPr>
          <w:lang w:eastAsia="nl-NL"/>
        </w:rPr>
        <w:t>cijfer</w:t>
      </w:r>
      <w:r>
        <w:rPr>
          <w:lang w:eastAsia="nl-NL"/>
        </w:rPr>
        <w:t xml:space="preserve">wiel een </w:t>
      </w:r>
      <w:r w:rsidR="00AE1323">
        <w:rPr>
          <w:lang w:eastAsia="nl-NL"/>
        </w:rPr>
        <w:t xml:space="preserve">wit </w:t>
      </w:r>
      <w:r w:rsidR="00370E50">
        <w:rPr>
          <w:lang w:eastAsia="nl-NL"/>
        </w:rPr>
        <w:t>blok</w:t>
      </w:r>
      <w:r w:rsidR="00AE1323">
        <w:rPr>
          <w:lang w:eastAsia="nl-NL"/>
        </w:rPr>
        <w:t xml:space="preserve">. We plaatsen de lichtsensor zó dat hij het witte </w:t>
      </w:r>
      <w:r w:rsidR="00370E50">
        <w:rPr>
          <w:lang w:eastAsia="nl-NL"/>
        </w:rPr>
        <w:t>blok</w:t>
      </w:r>
      <w:r w:rsidR="00AE1323">
        <w:rPr>
          <w:lang w:eastAsia="nl-NL"/>
        </w:rPr>
        <w:t xml:space="preserve"> </w:t>
      </w:r>
      <w:r w:rsidR="00130328">
        <w:rPr>
          <w:lang w:eastAsia="nl-NL"/>
        </w:rPr>
        <w:t>ziet, en dus de nulstand weet</w:t>
      </w:r>
      <w:r w:rsidR="00AE1323">
        <w:rPr>
          <w:lang w:eastAsia="nl-NL"/>
        </w:rPr>
        <w:t>.</w:t>
      </w:r>
    </w:p>
    <w:p w14:paraId="34919DD6" w14:textId="77777777" w:rsidR="00AE1323" w:rsidRDefault="00AE1323" w:rsidP="00AE1323">
      <w:pPr>
        <w:pStyle w:val="Kop2"/>
        <w:rPr>
          <w:lang w:eastAsia="nl-NL"/>
        </w:rPr>
      </w:pPr>
      <w:r>
        <w:rPr>
          <w:lang w:eastAsia="nl-NL"/>
        </w:rPr>
        <w:t xml:space="preserve">Programma </w:t>
      </w:r>
      <w:r w:rsidR="007604F9">
        <w:rPr>
          <w:lang w:eastAsia="nl-NL"/>
        </w:rPr>
        <w:t xml:space="preserve">– </w:t>
      </w:r>
      <w:r>
        <w:rPr>
          <w:lang w:eastAsia="nl-NL"/>
        </w:rPr>
        <w:t xml:space="preserve">2 </w:t>
      </w:r>
    </w:p>
    <w:p w14:paraId="5160F687" w14:textId="77777777" w:rsidR="00AE1323" w:rsidRDefault="00130328" w:rsidP="00AE1323">
      <w:pPr>
        <w:rPr>
          <w:lang w:eastAsia="nl-NL"/>
        </w:rPr>
      </w:pPr>
      <w:r>
        <w:rPr>
          <w:lang w:eastAsia="nl-NL"/>
        </w:rPr>
        <w:t>Het programma bestaat nu uit d</w:t>
      </w:r>
      <w:r w:rsidR="00370E50">
        <w:rPr>
          <w:lang w:eastAsia="nl-NL"/>
        </w:rPr>
        <w:t xml:space="preserve">e volgende </w:t>
      </w:r>
      <w:r>
        <w:rPr>
          <w:lang w:eastAsia="nl-NL"/>
        </w:rPr>
        <w:t>delen</w:t>
      </w:r>
      <w:r w:rsidR="00370E50">
        <w:rPr>
          <w:lang w:eastAsia="nl-NL"/>
        </w:rPr>
        <w:t>:</w:t>
      </w:r>
    </w:p>
    <w:p w14:paraId="0FDE8671" w14:textId="6177F334" w:rsidR="00130328" w:rsidRDefault="00130328" w:rsidP="00130328">
      <w:pPr>
        <w:pStyle w:val="ListParagraph"/>
        <w:numPr>
          <w:ilvl w:val="0"/>
          <w:numId w:val="17"/>
        </w:numPr>
        <w:rPr>
          <w:lang w:eastAsia="nl-NL"/>
        </w:rPr>
      </w:pPr>
      <w:r>
        <w:rPr>
          <w:lang w:eastAsia="nl-NL"/>
        </w:rPr>
        <w:t xml:space="preserve">Zoek de </w:t>
      </w:r>
      <w:r w:rsidR="00106B37">
        <w:rPr>
          <w:lang w:eastAsia="nl-NL"/>
        </w:rPr>
        <w:t>nulstand</w:t>
      </w:r>
      <w:r>
        <w:rPr>
          <w:lang w:eastAsia="nl-NL"/>
        </w:rPr>
        <w:t xml:space="preserve">: draai het cijferwiel tot het witte </w:t>
      </w:r>
      <w:r w:rsidR="00370E50">
        <w:rPr>
          <w:lang w:eastAsia="nl-NL"/>
        </w:rPr>
        <w:t>blok weg is, en daarna tot het witte blok er is.</w:t>
      </w:r>
    </w:p>
    <w:p w14:paraId="66D85804" w14:textId="7197B035" w:rsidR="00370E50" w:rsidRDefault="00DB384D" w:rsidP="00130328">
      <w:pPr>
        <w:pStyle w:val="ListParagraph"/>
        <w:numPr>
          <w:ilvl w:val="0"/>
          <w:numId w:val="17"/>
        </w:numPr>
        <w:rPr>
          <w:lang w:eastAsia="nl-NL"/>
        </w:rPr>
      </w:pPr>
      <w:r>
        <w:rPr>
          <w:noProof/>
          <w:lang w:val="en-US"/>
        </w:rPr>
        <mc:AlternateContent>
          <mc:Choice Requires="wps">
            <w:drawing>
              <wp:anchor distT="0" distB="0" distL="114300" distR="114300" simplePos="0" relativeHeight="251635712" behindDoc="0" locked="0" layoutInCell="1" allowOverlap="1" wp14:anchorId="64D86008" wp14:editId="45F2ACCF">
                <wp:simplePos x="0" y="0"/>
                <wp:positionH relativeFrom="column">
                  <wp:posOffset>4627616</wp:posOffset>
                </wp:positionH>
                <wp:positionV relativeFrom="paragraph">
                  <wp:posOffset>118745</wp:posOffset>
                </wp:positionV>
                <wp:extent cx="1500685" cy="586201"/>
                <wp:effectExtent l="38100" t="38100" r="118745" b="118745"/>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685" cy="586201"/>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86008" id="_x0000_s1051" type="#_x0000_t202" style="position:absolute;left:0;text-align:left;margin-left:364.4pt;margin-top:9.35pt;width:118.15pt;height:46.1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" fillcolor="#fbd4b4 [1305]">
                <v:shadow on="t" color="black" opacity="26214f" origin="-.5,-.5" offset=".74836mm,.74836mm"/>
                <v:textbox inset="1mm,1mm,1mm,1mm">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v:textbox>
              </v:shape>
            </w:pict>
          </mc:Fallback>
        </mc:AlternateContent>
      </w:r>
      <w:r w:rsidR="00370E50">
        <w:rPr>
          <w:lang w:eastAsia="nl-NL"/>
        </w:rPr>
        <w:t>Wacht tot de knop wordt ingedrukt voor de eerste worp.</w:t>
      </w:r>
    </w:p>
    <w:p w14:paraId="14B58FC9" w14:textId="77777777" w:rsidR="00370E50" w:rsidRDefault="00370E50" w:rsidP="00130328">
      <w:pPr>
        <w:pStyle w:val="ListParagraph"/>
        <w:numPr>
          <w:ilvl w:val="0"/>
          <w:numId w:val="17"/>
        </w:numPr>
        <w:rPr>
          <w:lang w:eastAsia="nl-NL"/>
        </w:rPr>
      </w:pPr>
      <w:r>
        <w:rPr>
          <w:lang w:eastAsia="nl-NL"/>
        </w:rPr>
        <w:t>Kies een getal tussen 1 en 6, draai het cijferwiel, en lees het getal voor</w:t>
      </w:r>
      <w:r w:rsidR="00227E32">
        <w:rPr>
          <w:lang w:eastAsia="nl-NL"/>
        </w:rPr>
        <w:t>.</w:t>
      </w:r>
    </w:p>
    <w:p w14:paraId="1459CEF0" w14:textId="77777777" w:rsidR="00370E50" w:rsidRDefault="00370E50" w:rsidP="00130328">
      <w:pPr>
        <w:pStyle w:val="ListParagraph"/>
        <w:numPr>
          <w:ilvl w:val="0"/>
          <w:numId w:val="17"/>
        </w:numPr>
        <w:rPr>
          <w:lang w:eastAsia="nl-NL"/>
        </w:rPr>
      </w:pPr>
      <w:r>
        <w:rPr>
          <w:lang w:eastAsia="nl-NL"/>
        </w:rPr>
        <w:t>Wacht tot de knop wordt ingedrukt voor de volgende worp.</w:t>
      </w:r>
    </w:p>
    <w:p w14:paraId="54649A83" w14:textId="5BC7604A" w:rsidR="00370E50" w:rsidRPr="00AE1323" w:rsidRDefault="00D51005" w:rsidP="00130328">
      <w:pPr>
        <w:pStyle w:val="ListParagraph"/>
        <w:numPr>
          <w:ilvl w:val="0"/>
          <w:numId w:val="17"/>
        </w:numPr>
        <w:rPr>
          <w:lang w:eastAsia="nl-NL"/>
        </w:rPr>
      </w:pPr>
      <w:r>
        <w:rPr>
          <w:noProof/>
          <w:lang w:val="en-US"/>
        </w:rPr>
        <w:drawing>
          <wp:anchor distT="0" distB="0" distL="114300" distR="114300" simplePos="0" relativeHeight="251566080" behindDoc="0" locked="0" layoutInCell="1" allowOverlap="1" wp14:anchorId="15054813" wp14:editId="09DC6B73">
            <wp:simplePos x="0" y="0"/>
            <wp:positionH relativeFrom="column">
              <wp:posOffset>-702409</wp:posOffset>
            </wp:positionH>
            <wp:positionV relativeFrom="paragraph">
              <wp:posOffset>224031</wp:posOffset>
            </wp:positionV>
            <wp:extent cx="7607427" cy="1478478"/>
            <wp:effectExtent l="0" t="0" r="0" b="7620"/>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4.png"/>
                    <pic:cNvPicPr/>
                  </pic:nvPicPr>
                  <pic:blipFill>
                    <a:blip r:embed="rId113">
                      <a:extLst>
                        <a:ext uri="{28A0092B-C50C-407E-A947-70E740481C1C}">
                          <a14:useLocalDpi xmlns:a14="http://schemas.microsoft.com/office/drawing/2010/main" val="0"/>
                        </a:ext>
                      </a:extLst>
                    </a:blip>
                    <a:stretch>
                      <a:fillRect/>
                    </a:stretch>
                  </pic:blipFill>
                  <pic:spPr>
                    <a:xfrm>
                      <a:off x="0" y="0"/>
                      <a:ext cx="7607427" cy="1478478"/>
                    </a:xfrm>
                    <a:prstGeom prst="rect">
                      <a:avLst/>
                    </a:prstGeom>
                  </pic:spPr>
                </pic:pic>
              </a:graphicData>
            </a:graphic>
            <wp14:sizeRelH relativeFrom="margin">
              <wp14:pctWidth>0</wp14:pctWidth>
            </wp14:sizeRelH>
            <wp14:sizeRelV relativeFrom="margin">
              <wp14:pctHeight>0</wp14:pctHeight>
            </wp14:sizeRelV>
          </wp:anchor>
        </w:drawing>
      </w:r>
      <w:r w:rsidR="00DB384D">
        <w:rPr>
          <w:noProof/>
          <w:lang w:val="en-US"/>
        </w:rPr>
        <mc:AlternateContent>
          <mc:Choice Requires="wps">
            <w:drawing>
              <wp:anchor distT="0" distB="0" distL="114300" distR="114300" simplePos="0" relativeHeight="251633664" behindDoc="0" locked="0" layoutInCell="1" allowOverlap="1" wp14:anchorId="5F5DAD52" wp14:editId="6812E3FB">
                <wp:simplePos x="0" y="0"/>
                <wp:positionH relativeFrom="column">
                  <wp:posOffset>-211347</wp:posOffset>
                </wp:positionH>
                <wp:positionV relativeFrom="paragraph">
                  <wp:posOffset>1250471</wp:posOffset>
                </wp:positionV>
                <wp:extent cx="1828800" cy="258792"/>
                <wp:effectExtent l="38100" t="38100" r="114300" b="122555"/>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58792"/>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DAD52" id="_x0000_s1052" type="#_x0000_t202" style="position:absolute;left:0;text-align:left;margin-left:-16.65pt;margin-top:98.45pt;width:2in;height:20.4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" fillcolor="#fbd4b4 [1305]">
                <v:shadow on="t" color="black" opacity="26214f" origin="-.5,-.5" offset=".74836mm,.74836mm"/>
                <v:textbox inset="1mm,1mm,1mm,1mm">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v:textbox>
              </v:shape>
            </w:pict>
          </mc:Fallback>
        </mc:AlternateContent>
      </w:r>
      <w:r w:rsidR="00370E50">
        <w:rPr>
          <w:lang w:eastAsia="nl-NL"/>
        </w:rPr>
        <w:t xml:space="preserve">Draai eerst even het cijferwiel in de </w:t>
      </w:r>
      <w:r w:rsidR="00106B37">
        <w:rPr>
          <w:lang w:eastAsia="nl-NL"/>
        </w:rPr>
        <w:t>nulstand</w:t>
      </w:r>
      <w:r w:rsidR="00370E50">
        <w:rPr>
          <w:lang w:eastAsia="nl-NL"/>
        </w:rPr>
        <w:t>.</w:t>
      </w:r>
      <w:r w:rsidR="003607E9" w:rsidRPr="003607E9">
        <w:rPr>
          <w:noProof/>
          <w:lang w:eastAsia="nl-NL"/>
        </w:rPr>
        <w:t xml:space="preserve"> </w:t>
      </w:r>
    </w:p>
    <w:p w14:paraId="32887ED0" w14:textId="015FF51D" w:rsidR="002F265F" w:rsidRPr="00416499" w:rsidRDefault="00EB46C9" w:rsidP="00416499">
      <w:pPr>
        <w:pStyle w:val="Kop1Before"/>
      </w:pPr>
      <w:r>
        <w:lastRenderedPageBreak/>
        <w:t xml:space="preserve">Demo op </w:t>
      </w:r>
      <w:hyperlink r:id="rId114" w:history="1">
        <w:r w:rsidRPr="005E4BAD">
          <w:rPr>
            <w:rStyle w:val="Hyperlink"/>
          </w:rPr>
          <w:t>https://www.youtube.com/watch?v=ttJTWDDt21w</w:t>
        </w:r>
      </w:hyperlink>
      <w:r>
        <w:t xml:space="preserve"> </w:t>
      </w:r>
    </w:p>
    <w:p w14:paraId="3975C8A1" w14:textId="319820CB" w:rsidR="00250B0F" w:rsidRDefault="00244659" w:rsidP="00250B0F">
      <w:pPr>
        <w:pStyle w:val="Kop1"/>
        <w:rPr>
          <w:lang w:eastAsia="nl-NL"/>
        </w:rPr>
      </w:pPr>
      <w:r>
        <w:rPr>
          <w:noProof/>
          <w:lang w:val="en-US"/>
        </w:rPr>
        <w:drawing>
          <wp:anchor distT="0" distB="0" distL="114300" distR="114300" simplePos="0" relativeHeight="251636736" behindDoc="0" locked="0" layoutInCell="1" allowOverlap="1" wp14:anchorId="4CEC2512" wp14:editId="37C0FFC8">
            <wp:simplePos x="0" y="0"/>
            <wp:positionH relativeFrom="column">
              <wp:posOffset>4331558</wp:posOffset>
            </wp:positionH>
            <wp:positionV relativeFrom="paragraph">
              <wp:posOffset>501650</wp:posOffset>
            </wp:positionV>
            <wp:extent cx="1863090" cy="1863090"/>
            <wp:effectExtent l="0" t="0" r="3810" b="3810"/>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bouw1.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863090" cy="1863090"/>
                    </a:xfrm>
                    <a:prstGeom prst="rect">
                      <a:avLst/>
                    </a:prstGeom>
                  </pic:spPr>
                </pic:pic>
              </a:graphicData>
            </a:graphic>
            <wp14:sizeRelH relativeFrom="page">
              <wp14:pctWidth>0</wp14:pctWidth>
            </wp14:sizeRelH>
            <wp14:sizeRelV relativeFrom="page">
              <wp14:pctHeight>0</wp14:pctHeight>
            </wp14:sizeRelV>
          </wp:anchor>
        </w:drawing>
      </w:r>
      <w:r>
        <w:rPr>
          <w:lang w:eastAsia="nl-NL"/>
        </w:rPr>
        <w:t>17 Ronde</w:t>
      </w:r>
      <w:r w:rsidR="0029753B">
        <w:rPr>
          <w:lang w:eastAsia="nl-NL"/>
        </w:rPr>
        <w:t xml:space="preserve"> </w:t>
      </w:r>
      <w:r w:rsidR="00416499">
        <w:rPr>
          <w:lang w:eastAsia="nl-NL"/>
        </w:rPr>
        <w:t>teller</w:t>
      </w:r>
      <w:r w:rsidR="00416499">
        <w:rPr>
          <w:lang w:eastAsia="nl-NL"/>
        </w:rPr>
        <w:tab/>
        <w:t>Variabele</w:t>
      </w:r>
    </w:p>
    <w:p w14:paraId="769EA4DF" w14:textId="2C6B27FF" w:rsidR="00250B0F" w:rsidRDefault="00D74D2A" w:rsidP="00250B0F">
      <w:pPr>
        <w:pStyle w:val="Kop2"/>
        <w:rPr>
          <w:lang w:eastAsia="nl-NL"/>
        </w:rPr>
      </w:pPr>
      <w:r>
        <w:rPr>
          <w:lang w:eastAsia="nl-NL"/>
        </w:rPr>
        <w:t>Bouw</w:t>
      </w:r>
      <w:r w:rsidR="002C36BD">
        <w:rPr>
          <w:lang w:eastAsia="nl-NL"/>
        </w:rPr>
        <w:t xml:space="preserve"> en doel</w:t>
      </w:r>
    </w:p>
    <w:p w14:paraId="3F27FDCA" w14:textId="4324B3DB" w:rsidR="00244659" w:rsidRDefault="00244659" w:rsidP="00EB46C9">
      <w:pPr>
        <w:ind w:right="3083"/>
        <w:rPr>
          <w:lang w:eastAsia="nl-NL"/>
        </w:rPr>
      </w:pPr>
      <w:r>
        <w:rPr>
          <w:lang w:eastAsia="nl-NL"/>
        </w:rPr>
        <w:t xml:space="preserve">Dit is meer een programmeeropdracht dan een </w:t>
      </w:r>
      <w:r w:rsidR="0097383A">
        <w:rPr>
          <w:lang w:eastAsia="nl-NL"/>
        </w:rPr>
        <w:t>bouwopdracht</w:t>
      </w:r>
      <w:r>
        <w:rPr>
          <w:lang w:eastAsia="nl-NL"/>
        </w:rPr>
        <w:t>. We gaan een ronde</w:t>
      </w:r>
      <w:r w:rsidR="0029753B">
        <w:rPr>
          <w:lang w:eastAsia="nl-NL"/>
        </w:rPr>
        <w:t xml:space="preserve"> </w:t>
      </w:r>
      <w:r>
        <w:rPr>
          <w:lang w:eastAsia="nl-NL"/>
        </w:rPr>
        <w:t>teller maken. Dat is een apparaat dat telt bijvoorbeeld hoe vaak een raceauto langs de finish streep komt. Het bouwwerk is niks meer dan een ultrasoon sensor aan de NXT vastgemaakt.</w:t>
      </w:r>
      <w:r w:rsidR="0092361B">
        <w:rPr>
          <w:lang w:eastAsia="nl-NL"/>
        </w:rPr>
        <w:t xml:space="preserve"> Deze opdracht gaat over programmeren (met variabelen).</w:t>
      </w:r>
    </w:p>
    <w:p w14:paraId="7C40151B" w14:textId="3B17C7EB" w:rsidR="00244659" w:rsidRDefault="00244659" w:rsidP="00244659">
      <w:pPr>
        <w:pStyle w:val="Kop2"/>
        <w:rPr>
          <w:lang w:eastAsia="nl-NL"/>
        </w:rPr>
      </w:pPr>
      <w:r>
        <w:rPr>
          <w:lang w:eastAsia="nl-NL"/>
        </w:rPr>
        <w:t>Programma</w:t>
      </w:r>
    </w:p>
    <w:p w14:paraId="4176AE23" w14:textId="1A5C35BA" w:rsidR="00250B0F" w:rsidRDefault="00244659" w:rsidP="00250B0F">
      <w:pPr>
        <w:rPr>
          <w:lang w:eastAsia="nl-NL"/>
        </w:rPr>
      </w:pPr>
      <w:r>
        <w:rPr>
          <w:lang w:eastAsia="nl-NL"/>
        </w:rPr>
        <w:t>De structuur van het programma zal duidelijk zijn:</w:t>
      </w:r>
    </w:p>
    <w:p w14:paraId="01033BFA" w14:textId="52F5B62D" w:rsidR="00244659" w:rsidRDefault="00244659" w:rsidP="00244659">
      <w:pPr>
        <w:pStyle w:val="ListParagraph"/>
        <w:numPr>
          <w:ilvl w:val="0"/>
          <w:numId w:val="18"/>
        </w:numPr>
        <w:rPr>
          <w:lang w:eastAsia="nl-NL"/>
        </w:rPr>
      </w:pPr>
      <w:r>
        <w:rPr>
          <w:lang w:eastAsia="nl-NL"/>
        </w:rPr>
        <w:t>We hebben een oneindige lus</w:t>
      </w:r>
    </w:p>
    <w:p w14:paraId="74208F54" w14:textId="3762FF12" w:rsidR="00244659" w:rsidRDefault="00244659" w:rsidP="00244659">
      <w:pPr>
        <w:pStyle w:val="ListParagraph"/>
        <w:numPr>
          <w:ilvl w:val="0"/>
          <w:numId w:val="18"/>
        </w:numPr>
        <w:rPr>
          <w:lang w:eastAsia="nl-NL"/>
        </w:rPr>
      </w:pPr>
      <w:r>
        <w:rPr>
          <w:lang w:eastAsia="nl-NL"/>
        </w:rPr>
        <w:t>Iedere keer als de ultrasoon sensor wat dichtbij ziet wordt de ronde</w:t>
      </w:r>
      <w:r w:rsidR="0029753B">
        <w:rPr>
          <w:lang w:eastAsia="nl-NL"/>
        </w:rPr>
        <w:t xml:space="preserve"> </w:t>
      </w:r>
      <w:r>
        <w:rPr>
          <w:lang w:eastAsia="nl-NL"/>
        </w:rPr>
        <w:t xml:space="preserve">teller </w:t>
      </w:r>
      <w:r w:rsidR="0097383A">
        <w:rPr>
          <w:lang w:eastAsia="nl-NL"/>
        </w:rPr>
        <w:t>opgehoogd.</w:t>
      </w:r>
    </w:p>
    <w:p w14:paraId="20277B7C" w14:textId="55542F91" w:rsidR="00111E1D" w:rsidRDefault="00111E1D" w:rsidP="00111E1D">
      <w:pPr>
        <w:rPr>
          <w:lang w:eastAsia="nl-NL"/>
        </w:rPr>
      </w:pPr>
      <w:r>
        <w:rPr>
          <w:lang w:eastAsia="nl-NL"/>
        </w:rPr>
        <w:t>Laten we dit eens in meer detail beschrijven</w:t>
      </w:r>
    </w:p>
    <w:p w14:paraId="25B90DB4" w14:textId="489F0522" w:rsidR="00111E1D" w:rsidRDefault="00610090" w:rsidP="00111E1D">
      <w:pPr>
        <w:pStyle w:val="ListParagraph"/>
        <w:numPr>
          <w:ilvl w:val="0"/>
          <w:numId w:val="19"/>
        </w:numPr>
        <w:rPr>
          <w:lang w:eastAsia="nl-NL"/>
        </w:rPr>
      </w:pPr>
      <w:r>
        <w:rPr>
          <w:noProof/>
          <w:lang w:val="en-US"/>
        </w:rPr>
        <mc:AlternateContent>
          <mc:Choice Requires="wpg">
            <w:drawing>
              <wp:anchor distT="0" distB="0" distL="114300" distR="114300" simplePos="0" relativeHeight="251639808" behindDoc="0" locked="0" layoutInCell="1" allowOverlap="1" wp14:anchorId="171DBA16" wp14:editId="02216F35">
                <wp:simplePos x="0" y="0"/>
                <wp:positionH relativeFrom="column">
                  <wp:posOffset>2988945</wp:posOffset>
                </wp:positionH>
                <wp:positionV relativeFrom="paragraph">
                  <wp:posOffset>51212</wp:posOffset>
                </wp:positionV>
                <wp:extent cx="3225600" cy="673200"/>
                <wp:effectExtent l="0" t="114300" r="146685" b="12700"/>
                <wp:wrapNone/>
                <wp:docPr id="342" name="Group 34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225600" cy="673200"/>
                          <a:chOff x="0" y="0"/>
                          <a:chExt cx="2686611" cy="561291"/>
                        </a:xfrm>
                      </wpg:grpSpPr>
                      <wps:wsp>
                        <wps:cNvPr id="338" name="Straight Arrow Connector 338"/>
                        <wps:cNvCnPr/>
                        <wps:spPr>
                          <a:xfrm>
                            <a:off x="356260" y="374073"/>
                            <a:ext cx="2330351"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33" name="Rectangle 333"/>
                        <wps:cNvSpPr/>
                        <wps:spPr>
                          <a:xfrm>
                            <a:off x="0"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4" name="Rectangle 334"/>
                        <wps:cNvSpPr/>
                        <wps:spPr>
                          <a:xfrm>
                            <a:off x="510639"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5" name="Rectangle 335"/>
                        <wps:cNvSpPr/>
                        <wps:spPr>
                          <a:xfrm>
                            <a:off x="1098468"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02DDE8" w14:textId="77777777" w:rsidR="006F6E46" w:rsidRPr="00EB46C9" w:rsidRDefault="006F6E46" w:rsidP="00610090">
                              <w:pPr>
                                <w:spacing w:line="192" w:lineRule="auto"/>
                                <w:jc w:val="center"/>
                                <w:rPr>
                                  <w:b/>
                                  <w:sz w:val="20"/>
                                  <w:szCs w:val="20"/>
                                  <w:lang w:val="en-US"/>
                                </w:rPr>
                              </w:pPr>
                              <w:r w:rsidRPr="00EB46C9">
                                <w:rPr>
                                  <w:b/>
                                  <w:sz w:val="20"/>
                                  <w:szCs w:val="20"/>
                                  <w:lang w:val="en-US"/>
                                </w:rPr>
                                <w:t>wacht</w:t>
                              </w:r>
                              <w:r w:rsidRPr="00EB46C9">
                                <w:rPr>
                                  <w:b/>
                                  <w:sz w:val="20"/>
                                  <w:szCs w:val="20"/>
                                  <w:lang w:val="en-US"/>
                                </w:rPr>
                                <w:br/>
                                <w:t>op</w:t>
                              </w:r>
                              <w:r w:rsidRPr="00EB46C9">
                                <w:rPr>
                                  <w:b/>
                                  <w:sz w:val="20"/>
                                  <w:szCs w:val="20"/>
                                  <w:lang w:val="en-US"/>
                                </w:rPr>
                                <w:br/>
                                <w:t>senso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6" name="Rectangle 336"/>
                        <wps:cNvSpPr/>
                        <wps:spPr>
                          <a:xfrm>
                            <a:off x="1609107"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t>hoge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7" name="Rectangle 337"/>
                        <wps:cNvSpPr/>
                        <wps:spPr>
                          <a:xfrm>
                            <a:off x="2119745"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9" name="Straight Arrow Connector 339"/>
                        <wps:cNvCnPr/>
                        <wps:spPr>
                          <a:xfrm flipV="1">
                            <a:off x="2671948" y="0"/>
                            <a:ext cx="0" cy="376555"/>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0" name="Straight Arrow Connector 340"/>
                        <wps:cNvCnPr/>
                        <wps:spPr>
                          <a:xfrm flipH="1">
                            <a:off x="985652" y="17813"/>
                            <a:ext cx="1693545"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wps:spPr>
                          <a:xfrm>
                            <a:off x="985652" y="17813"/>
                            <a:ext cx="0" cy="35626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71DBA16" id="Group 342" o:spid="_x0000_s1053" style="position:absolute;left:0;text-align:left;margin-left:235.35pt;margin-top:4.05pt;width:254pt;height:53pt;z-index:251639808;mso-width-relative:margin;mso-height-relative:margin" coordsize="26866,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">
                <o:lock v:ext="edit" aspectratio="t"/>
                <v:shapetype id="_x0000_t32" coordsize="21600,21600" o:spt="32" o:oned="t" path="m,l21600,21600e" filled="f">
                  <v:path arrowok="t" fillok="f" o:connecttype="none"/>
                  <o:lock v:ext="edit" shapetype="t"/>
                </v:shapetype>
                <v:shape id="Straight Arrow Connector 338" o:spid="_x0000_s1054" type="#_x0000_t32" style="position:absolute;left:3562;top:3740;width:2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" strokecolor="#365f91 [2404]" strokeweight="3pt">
                  <v:stroke endarrow="open"/>
                </v:shape>
                <v:rect id="Rectangle 333" o:spid="_x0000_s1055" style="position:absolute;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" fillcolor="#4f81bd [3204]" strokecolor="#243f60 [1604]" strokeweight="2pt">
                  <v:textbox inset="0,1mm,0,0">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v:textbox>
                </v:rect>
                <v:rect id="Rectangle 334" o:spid="_x0000_s1056" style="position:absolute;left:5106;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" fillcolor="#4f81bd [3204]" strokecolor="#243f60 [1604]" strokeweight="2pt">
                  <v:textbox inset="0,1mm,0,0">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rect id="Rectangle 335" o:spid="_x0000_s1057" style="position:absolute;left:10984;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" fillcolor="#4f81bd [3204]" strokecolor="#243f60 [1604]" strokeweight="2pt">
                  <v:textbox inset="0,1mm,0,0">
                    <w:txbxContent>
                      <w:p w14:paraId="4F02DDE8" w14:textId="77777777" w:rsidR="006F6E46" w:rsidRPr="00EB46C9" w:rsidRDefault="006F6E46" w:rsidP="00610090">
                        <w:pPr>
                          <w:spacing w:line="192" w:lineRule="auto"/>
                          <w:jc w:val="center"/>
                          <w:rPr>
                            <w:b/>
                            <w:sz w:val="20"/>
                            <w:szCs w:val="20"/>
                            <w:lang w:val="en-US"/>
                          </w:rPr>
                        </w:pPr>
                        <w:r w:rsidRPr="00EB46C9">
                          <w:rPr>
                            <w:b/>
                            <w:sz w:val="20"/>
                            <w:szCs w:val="20"/>
                            <w:lang w:val="en-US"/>
                          </w:rPr>
                          <w:t>wacht</w:t>
                        </w:r>
                        <w:r w:rsidRPr="00EB46C9">
                          <w:rPr>
                            <w:b/>
                            <w:sz w:val="20"/>
                            <w:szCs w:val="20"/>
                            <w:lang w:val="en-US"/>
                          </w:rPr>
                          <w:br/>
                          <w:t>op</w:t>
                        </w:r>
                        <w:r w:rsidRPr="00EB46C9">
                          <w:rPr>
                            <w:b/>
                            <w:sz w:val="20"/>
                            <w:szCs w:val="20"/>
                            <w:lang w:val="en-US"/>
                          </w:rPr>
                          <w:br/>
                          <w:t>sensor</w:t>
                        </w:r>
                      </w:p>
                    </w:txbxContent>
                  </v:textbox>
                </v:rect>
                <v:rect id="Rectangle 336" o:spid="_x0000_s1058" style="position:absolute;left:16091;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" fillcolor="#4f81bd [3204]" strokecolor="#243f60 [1604]" strokeweight="2pt">
                  <v:textbox inset="0,1mm,0,0">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t>hogen</w:t>
                        </w:r>
                      </w:p>
                    </w:txbxContent>
                  </v:textbox>
                </v:rect>
                <v:rect id="Rectangle 337" o:spid="_x0000_s1059" style="position:absolute;left:21197;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" fillcolor="#4f81bd [3204]" strokecolor="#243f60 [1604]" strokeweight="2pt">
                  <v:textbox inset="0,1mm,0,0">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shape id="Straight Arrow Connector 339" o:spid="_x0000_s1060" type="#_x0000_t32" style="position:absolute;left:26719;width:0;height:37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" strokecolor="#365f91 [2404]" strokeweight="3pt">
                  <v:stroke endarrow="open"/>
                </v:shape>
                <v:shape id="Straight Arrow Connector 340" o:spid="_x0000_s1061" type="#_x0000_t32" style="position:absolute;left:9856;top:178;width:169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" strokecolor="#365f91 [2404]" strokeweight="3pt">
                  <v:stroke endarrow="open"/>
                </v:shape>
                <v:shape id="Straight Arrow Connector 341" o:spid="_x0000_s1062" type="#_x0000_t32" style="position:absolute;left:9856;top:178;width:0;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" strokecolor="#365f91 [2404]" strokeweight="3pt">
                  <v:stroke endarrow="open"/>
                </v:shape>
              </v:group>
            </w:pict>
          </mc:Fallback>
        </mc:AlternateContent>
      </w:r>
      <w:r w:rsidR="00111E1D">
        <w:rPr>
          <w:lang w:eastAsia="nl-NL"/>
        </w:rPr>
        <w:t>D</w:t>
      </w:r>
      <w:r w:rsidR="0092361B">
        <w:rPr>
          <w:lang w:eastAsia="nl-NL"/>
        </w:rPr>
        <w:t xml:space="preserve">e </w:t>
      </w:r>
      <w:r w:rsidR="00111E1D">
        <w:rPr>
          <w:lang w:eastAsia="nl-NL"/>
        </w:rPr>
        <w:t>teller wordt op nul gezet</w:t>
      </w:r>
    </w:p>
    <w:p w14:paraId="474F7B12" w14:textId="77777777" w:rsidR="00111E1D" w:rsidRDefault="00111E1D" w:rsidP="00111E1D">
      <w:pPr>
        <w:pStyle w:val="ListParagraph"/>
        <w:numPr>
          <w:ilvl w:val="0"/>
          <w:numId w:val="19"/>
        </w:numPr>
        <w:rPr>
          <w:lang w:eastAsia="nl-NL"/>
        </w:rPr>
      </w:pPr>
      <w:r>
        <w:rPr>
          <w:lang w:eastAsia="nl-NL"/>
        </w:rPr>
        <w:t>We zetten de teller op het scherm</w:t>
      </w:r>
    </w:p>
    <w:p w14:paraId="4F3142B8" w14:textId="77777777" w:rsidR="00111E1D" w:rsidRDefault="00EB46C9" w:rsidP="00111E1D">
      <w:pPr>
        <w:pStyle w:val="ListParagraph"/>
        <w:numPr>
          <w:ilvl w:val="0"/>
          <w:numId w:val="19"/>
        </w:numPr>
        <w:rPr>
          <w:lang w:eastAsia="nl-NL"/>
        </w:rPr>
      </w:pPr>
      <w:r>
        <w:rPr>
          <w:lang w:eastAsia="nl-NL"/>
        </w:rPr>
        <w:t>W</w:t>
      </w:r>
      <w:r w:rsidR="00111E1D">
        <w:rPr>
          <w:lang w:eastAsia="nl-NL"/>
        </w:rPr>
        <w:t>acht to</w:t>
      </w:r>
      <w:r w:rsidR="00610090">
        <w:rPr>
          <w:lang w:eastAsia="nl-NL"/>
        </w:rPr>
        <w:t>t</w:t>
      </w:r>
      <w:r w:rsidR="00111E1D">
        <w:rPr>
          <w:lang w:eastAsia="nl-NL"/>
        </w:rPr>
        <w:t xml:space="preserve"> de ultrasoon sensor wat ziet </w:t>
      </w:r>
    </w:p>
    <w:p w14:paraId="2FD97D3D" w14:textId="25995D38" w:rsidR="00244659" w:rsidRDefault="00111E1D" w:rsidP="00111E1D">
      <w:pPr>
        <w:pStyle w:val="ListParagraph"/>
        <w:numPr>
          <w:ilvl w:val="0"/>
          <w:numId w:val="19"/>
        </w:numPr>
        <w:rPr>
          <w:lang w:eastAsia="nl-NL"/>
        </w:rPr>
      </w:pPr>
      <w:r>
        <w:rPr>
          <w:lang w:eastAsia="nl-NL"/>
        </w:rPr>
        <w:t>De teller wordt opgehoogd</w:t>
      </w:r>
    </w:p>
    <w:p w14:paraId="45A65252" w14:textId="77777777" w:rsidR="00111E1D" w:rsidRDefault="00111E1D" w:rsidP="00111E1D">
      <w:pPr>
        <w:pStyle w:val="ListParagraph"/>
        <w:numPr>
          <w:ilvl w:val="0"/>
          <w:numId w:val="19"/>
        </w:numPr>
        <w:rPr>
          <w:lang w:eastAsia="nl-NL"/>
        </w:rPr>
      </w:pPr>
      <w:r>
        <w:rPr>
          <w:lang w:eastAsia="nl-NL"/>
        </w:rPr>
        <w:t>We zetten de nieuwe teller op het scherm</w:t>
      </w:r>
    </w:p>
    <w:p w14:paraId="18B0E05E" w14:textId="7D56B795" w:rsidR="00111E1D" w:rsidRDefault="00111E1D" w:rsidP="00111E1D">
      <w:pPr>
        <w:pStyle w:val="ListParagraph"/>
        <w:numPr>
          <w:ilvl w:val="0"/>
          <w:numId w:val="19"/>
        </w:numPr>
        <w:rPr>
          <w:lang w:eastAsia="nl-NL"/>
        </w:rPr>
      </w:pPr>
      <w:r>
        <w:rPr>
          <w:lang w:eastAsia="nl-NL"/>
        </w:rPr>
        <w:t>Oneindige lus gaat weer naar stap 3</w:t>
      </w:r>
    </w:p>
    <w:p w14:paraId="549C420D" w14:textId="635141FF" w:rsidR="004640BA" w:rsidRDefault="00DA30B3" w:rsidP="004640BA">
      <w:pPr>
        <w:rPr>
          <w:lang w:eastAsia="nl-NL"/>
        </w:rPr>
      </w:pPr>
      <w:r>
        <w:rPr>
          <w:lang w:eastAsia="nl-NL"/>
        </w:rPr>
        <w:t xml:space="preserve">Hoe kunnen we </w:t>
      </w:r>
      <w:r w:rsidR="0092361B">
        <w:rPr>
          <w:lang w:eastAsia="nl-NL"/>
        </w:rPr>
        <w:t>een t</w:t>
      </w:r>
      <w:r>
        <w:rPr>
          <w:lang w:eastAsia="nl-NL"/>
        </w:rPr>
        <w:t>eller bijhouden?</w:t>
      </w:r>
      <w:r w:rsidR="00111E1D">
        <w:rPr>
          <w:lang w:eastAsia="nl-NL"/>
        </w:rPr>
        <w:t xml:space="preserve"> Dat doen we in een </w:t>
      </w:r>
      <w:r w:rsidR="00111E1D" w:rsidRPr="00111E1D">
        <w:rPr>
          <w:i/>
          <w:lang w:eastAsia="nl-NL"/>
        </w:rPr>
        <w:t>variabele</w:t>
      </w:r>
      <w:r w:rsidR="00111E1D">
        <w:rPr>
          <w:lang w:eastAsia="nl-NL"/>
        </w:rPr>
        <w:t xml:space="preserve">. Lego gebruikt daarvoor het plaatje van een koffer. Het idee van dat plaatje is: we onthouden de stand van de teller in een koffer. Let </w:t>
      </w:r>
      <w:r w:rsidR="004640BA">
        <w:rPr>
          <w:lang w:eastAsia="nl-NL"/>
        </w:rPr>
        <w:t>op:</w:t>
      </w:r>
    </w:p>
    <w:p w14:paraId="099EC6A4" w14:textId="2EEEC051" w:rsidR="00DA30B3" w:rsidRDefault="00111E1D" w:rsidP="0097383A">
      <w:pPr>
        <w:pStyle w:val="ListParagraph"/>
        <w:numPr>
          <w:ilvl w:val="0"/>
          <w:numId w:val="21"/>
        </w:numPr>
        <w:ind w:right="-171"/>
        <w:rPr>
          <w:lang w:eastAsia="nl-NL"/>
        </w:rPr>
      </w:pPr>
      <w:r>
        <w:rPr>
          <w:lang w:eastAsia="nl-NL"/>
        </w:rPr>
        <w:t xml:space="preserve">Een koffer kan 3 soorten dingen </w:t>
      </w:r>
      <w:r w:rsidR="0092361B">
        <w:rPr>
          <w:lang w:eastAsia="nl-NL"/>
        </w:rPr>
        <w:t xml:space="preserve">bevatten: </w:t>
      </w:r>
      <w:r w:rsidR="0092361B" w:rsidRPr="0092361B">
        <w:rPr>
          <w:i/>
          <w:lang w:eastAsia="nl-NL"/>
        </w:rPr>
        <w:t>Logisch</w:t>
      </w:r>
      <w:r w:rsidR="0092361B">
        <w:rPr>
          <w:lang w:eastAsia="nl-NL"/>
        </w:rPr>
        <w:t xml:space="preserve"> (goed/fout), </w:t>
      </w:r>
      <w:r w:rsidR="0092361B" w:rsidRPr="0092361B">
        <w:rPr>
          <w:i/>
          <w:lang w:eastAsia="nl-NL"/>
        </w:rPr>
        <w:t>G</w:t>
      </w:r>
      <w:r w:rsidRPr="0092361B">
        <w:rPr>
          <w:i/>
          <w:lang w:eastAsia="nl-NL"/>
        </w:rPr>
        <w:t>etal</w:t>
      </w:r>
      <w:r>
        <w:rPr>
          <w:lang w:eastAsia="nl-NL"/>
        </w:rPr>
        <w:t xml:space="preserve"> (0,1,2,…) </w:t>
      </w:r>
      <w:r w:rsidR="0092361B">
        <w:rPr>
          <w:lang w:eastAsia="nl-NL"/>
        </w:rPr>
        <w:t>of</w:t>
      </w:r>
      <w:r>
        <w:rPr>
          <w:lang w:eastAsia="nl-NL"/>
        </w:rPr>
        <w:t xml:space="preserve"> </w:t>
      </w:r>
      <w:r w:rsidR="0092361B" w:rsidRPr="0092361B">
        <w:rPr>
          <w:i/>
          <w:lang w:eastAsia="nl-NL"/>
        </w:rPr>
        <w:t>T</w:t>
      </w:r>
      <w:r w:rsidRPr="0092361B">
        <w:rPr>
          <w:i/>
          <w:lang w:eastAsia="nl-NL"/>
        </w:rPr>
        <w:t>ekst</w:t>
      </w:r>
      <w:r>
        <w:rPr>
          <w:lang w:eastAsia="nl-NL"/>
        </w:rPr>
        <w:t xml:space="preserve"> (“</w:t>
      </w:r>
      <w:r w:rsidR="0097383A">
        <w:rPr>
          <w:lang w:eastAsia="nl-NL"/>
        </w:rPr>
        <w:t>Game over</w:t>
      </w:r>
      <w:r>
        <w:rPr>
          <w:lang w:eastAsia="nl-NL"/>
        </w:rPr>
        <w:t>”).</w:t>
      </w:r>
    </w:p>
    <w:p w14:paraId="2B3733DB" w14:textId="7B6CC2CC" w:rsidR="004640BA" w:rsidRDefault="0092361B" w:rsidP="004640BA">
      <w:pPr>
        <w:pStyle w:val="ListParagraph"/>
        <w:numPr>
          <w:ilvl w:val="0"/>
          <w:numId w:val="21"/>
        </w:numPr>
        <w:rPr>
          <w:lang w:eastAsia="nl-NL"/>
        </w:rPr>
      </w:pPr>
      <w:r>
        <w:rPr>
          <w:lang w:eastAsia="nl-NL"/>
        </w:rPr>
        <w:t xml:space="preserve">Een blok </w:t>
      </w:r>
      <w:r w:rsidR="008A06C1">
        <w:rPr>
          <w:lang w:eastAsia="nl-NL"/>
        </w:rPr>
        <w:t xml:space="preserve">heeft twee Acties: </w:t>
      </w:r>
      <w:r w:rsidR="004640BA">
        <w:rPr>
          <w:lang w:eastAsia="nl-NL"/>
        </w:rPr>
        <w:t>iets uit de koffer halen</w:t>
      </w:r>
      <w:r>
        <w:rPr>
          <w:lang w:eastAsia="nl-NL"/>
        </w:rPr>
        <w:t xml:space="preserve"> (</w:t>
      </w:r>
      <w:r w:rsidRPr="0092361B">
        <w:rPr>
          <w:i/>
          <w:lang w:eastAsia="nl-NL"/>
        </w:rPr>
        <w:t>Lezen</w:t>
      </w:r>
      <w:r>
        <w:rPr>
          <w:lang w:eastAsia="nl-NL"/>
        </w:rPr>
        <w:t>)</w:t>
      </w:r>
      <w:r w:rsidR="004640BA">
        <w:rPr>
          <w:lang w:eastAsia="nl-NL"/>
        </w:rPr>
        <w:t xml:space="preserve">, óf </w:t>
      </w:r>
      <w:r>
        <w:rPr>
          <w:lang w:eastAsia="nl-NL"/>
        </w:rPr>
        <w:t xml:space="preserve">iets nieuws </w:t>
      </w:r>
      <w:r w:rsidR="008A06C1">
        <w:rPr>
          <w:lang w:eastAsia="nl-NL"/>
        </w:rPr>
        <w:t>er</w:t>
      </w:r>
      <w:r>
        <w:rPr>
          <w:lang w:eastAsia="nl-NL"/>
        </w:rPr>
        <w:t>in stoppen (</w:t>
      </w:r>
      <w:r w:rsidRPr="0092361B">
        <w:rPr>
          <w:i/>
          <w:lang w:eastAsia="nl-NL"/>
        </w:rPr>
        <w:t>Schrijven</w:t>
      </w:r>
      <w:r w:rsidR="004640BA">
        <w:rPr>
          <w:lang w:eastAsia="nl-NL"/>
        </w:rPr>
        <w:t>)</w:t>
      </w:r>
    </w:p>
    <w:p w14:paraId="7FCD2DD3" w14:textId="5D43F0E8" w:rsidR="00244659" w:rsidRDefault="004640BA" w:rsidP="00610090">
      <w:pPr>
        <w:jc w:val="center"/>
        <w:rPr>
          <w:lang w:eastAsia="nl-NL"/>
        </w:rPr>
      </w:pPr>
      <w:r>
        <w:rPr>
          <w:noProof/>
          <w:lang w:val="en-US"/>
        </w:rPr>
        <w:drawing>
          <wp:inline distT="0" distB="0" distL="0" distR="0" wp14:anchorId="2D6EC5E8" wp14:editId="57B3E5AC">
            <wp:extent cx="541440" cy="720000"/>
            <wp:effectExtent l="0" t="0" r="0"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1.png"/>
                    <pic:cNvPicPr/>
                  </pic:nvPicPr>
                  <pic:blipFill>
                    <a:blip r:embed="rId116">
                      <a:extLst>
                        <a:ext uri="{28A0092B-C50C-407E-A947-70E740481C1C}">
                          <a14:useLocalDpi xmlns:a14="http://schemas.microsoft.com/office/drawing/2010/main" val="0"/>
                        </a:ext>
                      </a:extLst>
                    </a:blip>
                    <a:stretch>
                      <a:fillRect/>
                    </a:stretch>
                  </pic:blipFill>
                  <pic:spPr>
                    <a:xfrm>
                      <a:off x="0" y="0"/>
                      <a:ext cx="541440" cy="720000"/>
                    </a:xfrm>
                    <a:prstGeom prst="rect">
                      <a:avLst/>
                    </a:prstGeom>
                  </pic:spPr>
                </pic:pic>
              </a:graphicData>
            </a:graphic>
          </wp:inline>
        </w:drawing>
      </w:r>
      <w:r w:rsidR="00610090">
        <w:rPr>
          <w:lang w:eastAsia="nl-NL"/>
        </w:rPr>
        <w:t xml:space="preserve">     </w:t>
      </w:r>
      <w:r>
        <w:rPr>
          <w:noProof/>
          <w:lang w:val="en-US"/>
        </w:rPr>
        <w:drawing>
          <wp:inline distT="0" distB="0" distL="0" distR="0" wp14:anchorId="7941A0B1" wp14:editId="2B7ED1C7">
            <wp:extent cx="3617562" cy="720000"/>
            <wp:effectExtent l="0" t="0" r="2540" b="444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2.png"/>
                    <pic:cNvPicPr/>
                  </pic:nvPicPr>
                  <pic:blipFill>
                    <a:blip r:embed="rId117">
                      <a:extLst>
                        <a:ext uri="{28A0092B-C50C-407E-A947-70E740481C1C}">
                          <a14:useLocalDpi xmlns:a14="http://schemas.microsoft.com/office/drawing/2010/main" val="0"/>
                        </a:ext>
                      </a:extLst>
                    </a:blip>
                    <a:stretch>
                      <a:fillRect/>
                    </a:stretch>
                  </pic:blipFill>
                  <pic:spPr>
                    <a:xfrm>
                      <a:off x="0" y="0"/>
                      <a:ext cx="3617562" cy="720000"/>
                    </a:xfrm>
                    <a:prstGeom prst="rect">
                      <a:avLst/>
                    </a:prstGeom>
                  </pic:spPr>
                </pic:pic>
              </a:graphicData>
            </a:graphic>
          </wp:inline>
        </w:drawing>
      </w:r>
    </w:p>
    <w:p w14:paraId="7D63EC9D" w14:textId="6B4FAA17" w:rsidR="00610090" w:rsidRDefault="0092361B" w:rsidP="0092361B">
      <w:pPr>
        <w:rPr>
          <w:lang w:eastAsia="nl-NL"/>
        </w:rPr>
      </w:pPr>
      <w:r>
        <w:rPr>
          <w:lang w:eastAsia="nl-NL"/>
        </w:rPr>
        <w:t>Hieronder kun je spieken hoe je het programma eruit zou kunnen zien. Let op:</w:t>
      </w:r>
    </w:p>
    <w:p w14:paraId="7D7931B3" w14:textId="6C717570" w:rsidR="0092361B" w:rsidRDefault="0092361B" w:rsidP="0092361B">
      <w:pPr>
        <w:pStyle w:val="ListParagraph"/>
        <w:numPr>
          <w:ilvl w:val="0"/>
          <w:numId w:val="22"/>
        </w:numPr>
        <w:rPr>
          <w:lang w:eastAsia="nl-NL"/>
        </w:rPr>
      </w:pPr>
      <w:r>
        <w:rPr>
          <w:lang w:eastAsia="nl-NL"/>
        </w:rPr>
        <w:t xml:space="preserve">Voor ‘teller op scherm’ gebruiken we </w:t>
      </w:r>
      <w:r w:rsidR="00EB46C9">
        <w:rPr>
          <w:lang w:eastAsia="nl-NL"/>
        </w:rPr>
        <w:t xml:space="preserve">een ‘koffer’, </w:t>
      </w:r>
      <w:r w:rsidR="008A06C1">
        <w:rPr>
          <w:lang w:eastAsia="nl-NL"/>
        </w:rPr>
        <w:t xml:space="preserve">en </w:t>
      </w:r>
      <w:r>
        <w:rPr>
          <w:lang w:eastAsia="nl-NL"/>
        </w:rPr>
        <w:t xml:space="preserve">het ‘Getal </w:t>
      </w:r>
      <w:r w:rsidR="008A06C1">
        <w:rPr>
          <w:lang w:eastAsia="nl-NL"/>
        </w:rPr>
        <w:t>naar</w:t>
      </w:r>
      <w:r>
        <w:rPr>
          <w:lang w:eastAsia="nl-NL"/>
        </w:rPr>
        <w:t xml:space="preserve"> Tekst’ blok.</w:t>
      </w:r>
    </w:p>
    <w:p w14:paraId="2D74AB2C" w14:textId="6BE014B4" w:rsidR="0092361B" w:rsidRDefault="0029753B" w:rsidP="0092361B">
      <w:pPr>
        <w:pStyle w:val="ListParagraph"/>
        <w:numPr>
          <w:ilvl w:val="0"/>
          <w:numId w:val="22"/>
        </w:numPr>
        <w:rPr>
          <w:lang w:eastAsia="nl-NL"/>
        </w:rPr>
      </w:pPr>
      <w:r>
        <w:rPr>
          <w:noProof/>
          <w:lang w:val="en-US"/>
        </w:rPr>
        <mc:AlternateContent>
          <mc:Choice Requires="wps">
            <w:drawing>
              <wp:anchor distT="0" distB="0" distL="114300" distR="114300" simplePos="0" relativeHeight="251741184" behindDoc="0" locked="0" layoutInCell="1" allowOverlap="1" wp14:anchorId="28DDBB4B" wp14:editId="3B42850D">
                <wp:simplePos x="0" y="0"/>
                <wp:positionH relativeFrom="column">
                  <wp:posOffset>4750074</wp:posOffset>
                </wp:positionH>
                <wp:positionV relativeFrom="paragraph">
                  <wp:posOffset>292864</wp:posOffset>
                </wp:positionV>
                <wp:extent cx="1958661" cy="586105"/>
                <wp:effectExtent l="38100" t="38100" r="118110" b="118745"/>
                <wp:wrapNone/>
                <wp:docPr id="4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8661" cy="58610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Fragment “teller op scherm” komt twee keer voor in het programma. Kun je er een weg krijg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8DDBB4B" id="_x0000_s1063" type="#_x0000_t202" style="position:absolute;left:0;text-align:left;margin-left:374pt;margin-top:23.05pt;width:154.25pt;height:46.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" fillcolor="#fbd4b4 [1305]">
                <v:shadow on="t" color="black" opacity="26214f" origin="-.5,-.5" offset=".74836mm,.74836mm"/>
                <v:textbox inset="1mm,1mm,1mm,1mm">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Fragment “teller op scherm” komt twee keer voor in het programma. Kun je er een weg krijgen?</w:t>
                      </w:r>
                    </w:p>
                  </w:txbxContent>
                </v:textbox>
              </v:shape>
            </w:pict>
          </mc:Fallback>
        </mc:AlternateContent>
      </w:r>
      <w:r w:rsidR="0092361B">
        <w:rPr>
          <w:lang w:eastAsia="nl-NL"/>
        </w:rPr>
        <w:t xml:space="preserve">‘Wacht op sensor’ wacht tot de </w:t>
      </w:r>
      <w:r w:rsidR="0097383A">
        <w:rPr>
          <w:lang w:eastAsia="nl-NL"/>
        </w:rPr>
        <w:t>afstand</w:t>
      </w:r>
      <w:r w:rsidR="0092361B">
        <w:rPr>
          <w:lang w:eastAsia="nl-NL"/>
        </w:rPr>
        <w:t xml:space="preserve"> klein is en wacht daarna tot de afstand groot is.</w:t>
      </w:r>
      <w:r w:rsidR="0092361B">
        <w:rPr>
          <w:lang w:eastAsia="nl-NL"/>
        </w:rPr>
        <w:br/>
        <w:t>Anders zou het tellen maar door blijven gaan.</w:t>
      </w:r>
    </w:p>
    <w:p w14:paraId="6FD7764C" w14:textId="35D5E2FC" w:rsidR="0092361B" w:rsidRDefault="0092361B" w:rsidP="0092361B">
      <w:pPr>
        <w:pStyle w:val="ListParagraph"/>
        <w:numPr>
          <w:ilvl w:val="0"/>
          <w:numId w:val="22"/>
        </w:numPr>
        <w:rPr>
          <w:lang w:eastAsia="nl-NL"/>
        </w:rPr>
      </w:pPr>
      <w:r>
        <w:rPr>
          <w:lang w:eastAsia="nl-NL"/>
        </w:rPr>
        <w:t xml:space="preserve">Teller met één ophogen is </w:t>
      </w:r>
      <w:r w:rsidR="0097383A">
        <w:rPr>
          <w:lang w:eastAsia="nl-NL"/>
        </w:rPr>
        <w:t>drie stappen</w:t>
      </w:r>
      <w:r>
        <w:rPr>
          <w:lang w:eastAsia="nl-NL"/>
        </w:rPr>
        <w:t>.</w:t>
      </w:r>
    </w:p>
    <w:p w14:paraId="37E22E1B" w14:textId="77777777" w:rsidR="0092361B" w:rsidRDefault="0092361B" w:rsidP="00EB46C9">
      <w:pPr>
        <w:pStyle w:val="ListParagraph"/>
        <w:numPr>
          <w:ilvl w:val="1"/>
          <w:numId w:val="22"/>
        </w:numPr>
        <w:spacing w:after="0" w:line="240" w:lineRule="auto"/>
        <w:ind w:left="1434" w:hanging="357"/>
        <w:rPr>
          <w:lang w:eastAsia="nl-NL"/>
        </w:rPr>
      </w:pPr>
      <w:r>
        <w:rPr>
          <w:lang w:eastAsia="nl-NL"/>
        </w:rPr>
        <w:t>We hebben eerst een koffer</w:t>
      </w:r>
      <w:r w:rsidR="00EB46C9">
        <w:rPr>
          <w:lang w:eastAsia="nl-NL"/>
        </w:rPr>
        <w:t xml:space="preserve"> blok om de (oude</w:t>
      </w:r>
      <w:r>
        <w:rPr>
          <w:lang w:eastAsia="nl-NL"/>
        </w:rPr>
        <w:t xml:space="preserve">) waarde te lezen. </w:t>
      </w:r>
    </w:p>
    <w:p w14:paraId="7B0F9C3E" w14:textId="77777777" w:rsidR="00EB46C9" w:rsidRDefault="0092361B" w:rsidP="00EB46C9">
      <w:pPr>
        <w:pStyle w:val="ListParagraph"/>
        <w:numPr>
          <w:ilvl w:val="1"/>
          <w:numId w:val="22"/>
        </w:numPr>
        <w:spacing w:after="0" w:line="240" w:lineRule="auto"/>
        <w:ind w:left="1434" w:hanging="357"/>
        <w:rPr>
          <w:lang w:eastAsia="nl-NL"/>
        </w:rPr>
      </w:pPr>
      <w:r>
        <w:rPr>
          <w:lang w:eastAsia="nl-NL"/>
        </w:rPr>
        <w:t xml:space="preserve">Dan hebben we een optel blok om er één bij op te tellen. </w:t>
      </w:r>
    </w:p>
    <w:p w14:paraId="20E9FFF2" w14:textId="77777777" w:rsidR="0092361B" w:rsidRPr="00250B0F" w:rsidRDefault="00EB46C9" w:rsidP="00EB46C9">
      <w:pPr>
        <w:pStyle w:val="ListParagraph"/>
        <w:numPr>
          <w:ilvl w:val="1"/>
          <w:numId w:val="22"/>
        </w:numPr>
        <w:spacing w:after="0" w:line="240" w:lineRule="auto"/>
        <w:ind w:left="1434" w:hanging="357"/>
        <w:rPr>
          <w:lang w:eastAsia="nl-NL"/>
        </w:rPr>
      </w:pPr>
      <w:r>
        <w:rPr>
          <w:noProof/>
          <w:lang w:val="en-US"/>
        </w:rPr>
        <w:drawing>
          <wp:anchor distT="0" distB="0" distL="114300" distR="114300" simplePos="0" relativeHeight="251640832" behindDoc="0" locked="0" layoutInCell="1" allowOverlap="1" wp14:anchorId="5D6B3B98" wp14:editId="01F721B0">
            <wp:simplePos x="0" y="0"/>
            <wp:positionH relativeFrom="column">
              <wp:posOffset>-691515</wp:posOffset>
            </wp:positionH>
            <wp:positionV relativeFrom="paragraph">
              <wp:posOffset>209773</wp:posOffset>
            </wp:positionV>
            <wp:extent cx="7558405" cy="1156970"/>
            <wp:effectExtent l="0" t="0" r="4445" b="5080"/>
            <wp:wrapNone/>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3.png"/>
                    <pic:cNvPicPr/>
                  </pic:nvPicPr>
                  <pic:blipFill>
                    <a:blip r:embed="rId118">
                      <a:extLst>
                        <a:ext uri="{28A0092B-C50C-407E-A947-70E740481C1C}">
                          <a14:useLocalDpi xmlns:a14="http://schemas.microsoft.com/office/drawing/2010/main" val="0"/>
                        </a:ext>
                      </a:extLst>
                    </a:blip>
                    <a:stretch>
                      <a:fillRect/>
                    </a:stretch>
                  </pic:blipFill>
                  <pic:spPr>
                    <a:xfrm>
                      <a:off x="0" y="0"/>
                      <a:ext cx="7558405" cy="1156970"/>
                    </a:xfrm>
                    <a:prstGeom prst="rect">
                      <a:avLst/>
                    </a:prstGeom>
                  </pic:spPr>
                </pic:pic>
              </a:graphicData>
            </a:graphic>
            <wp14:sizeRelH relativeFrom="page">
              <wp14:pctWidth>0</wp14:pctWidth>
            </wp14:sizeRelH>
            <wp14:sizeRelV relativeFrom="page">
              <wp14:pctHeight>0</wp14:pctHeight>
            </wp14:sizeRelV>
          </wp:anchor>
        </w:drawing>
      </w:r>
      <w:r w:rsidR="0092361B">
        <w:rPr>
          <w:lang w:eastAsia="nl-NL"/>
        </w:rPr>
        <w:t xml:space="preserve">En </w:t>
      </w:r>
      <w:r>
        <w:rPr>
          <w:lang w:eastAsia="nl-NL"/>
        </w:rPr>
        <w:t>tenslotte</w:t>
      </w:r>
      <w:r w:rsidR="0092361B">
        <w:rPr>
          <w:lang w:eastAsia="nl-NL"/>
        </w:rPr>
        <w:t xml:space="preserve"> hebben </w:t>
      </w:r>
      <w:r>
        <w:rPr>
          <w:lang w:eastAsia="nl-NL"/>
        </w:rPr>
        <w:t xml:space="preserve">we </w:t>
      </w:r>
      <w:r w:rsidR="0092361B">
        <w:rPr>
          <w:lang w:eastAsia="nl-NL"/>
        </w:rPr>
        <w:t>een koffer blok om de nieuwe waarde te schrijven.</w:t>
      </w:r>
    </w:p>
    <w:p w14:paraId="4C0C9F7C" w14:textId="594B0CC9" w:rsidR="00416499" w:rsidRPr="00416499" w:rsidRDefault="00052AC1" w:rsidP="00416499">
      <w:pPr>
        <w:pStyle w:val="Kop1Before"/>
      </w:pPr>
      <w:r>
        <w:lastRenderedPageBreak/>
        <w:t xml:space="preserve">Demo op </w:t>
      </w:r>
      <w:hyperlink r:id="rId119" w:history="1">
        <w:r w:rsidRPr="00A23594">
          <w:rPr>
            <w:rStyle w:val="Hyperlink"/>
          </w:rPr>
          <w:t>https://www.youtube.com/watch?v=deQR1mA_Qsk</w:t>
        </w:r>
      </w:hyperlink>
      <w:r>
        <w:t xml:space="preserve"> </w:t>
      </w:r>
    </w:p>
    <w:p w14:paraId="1B4F3735" w14:textId="77777777" w:rsidR="002F265F" w:rsidRDefault="00644CC7" w:rsidP="0047443F">
      <w:pPr>
        <w:pStyle w:val="Kop1"/>
        <w:rPr>
          <w:lang w:eastAsia="nl-NL"/>
        </w:rPr>
      </w:pPr>
      <w:r>
        <w:rPr>
          <w:noProof/>
          <w:lang w:val="en-US"/>
        </w:rPr>
        <w:drawing>
          <wp:anchor distT="0" distB="0" distL="114300" distR="114300" simplePos="0" relativeHeight="251644928" behindDoc="0" locked="0" layoutInCell="1" allowOverlap="1" wp14:anchorId="497BC310" wp14:editId="00D407E0">
            <wp:simplePos x="0" y="0"/>
            <wp:positionH relativeFrom="column">
              <wp:posOffset>4679011</wp:posOffset>
            </wp:positionH>
            <wp:positionV relativeFrom="paragraph">
              <wp:posOffset>410210</wp:posOffset>
            </wp:positionV>
            <wp:extent cx="1512000" cy="1336430"/>
            <wp:effectExtent l="0" t="0" r="0"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1.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512000" cy="1336430"/>
                    </a:xfrm>
                    <a:prstGeom prst="rect">
                      <a:avLst/>
                    </a:prstGeom>
                  </pic:spPr>
                </pic:pic>
              </a:graphicData>
            </a:graphic>
            <wp14:sizeRelH relativeFrom="page">
              <wp14:pctWidth>0</wp14:pctWidth>
            </wp14:sizeRelH>
            <wp14:sizeRelV relativeFrom="page">
              <wp14:pctHeight>0</wp14:pctHeight>
            </wp14:sizeRelV>
          </wp:anchor>
        </w:drawing>
      </w:r>
      <w:r w:rsidR="002F265F">
        <w:rPr>
          <w:lang w:eastAsia="nl-NL"/>
        </w:rPr>
        <w:t>1</w:t>
      </w:r>
      <w:r w:rsidR="00416499">
        <w:rPr>
          <w:lang w:eastAsia="nl-NL"/>
        </w:rPr>
        <w:t>8</w:t>
      </w:r>
      <w:r w:rsidR="00DB7B19">
        <w:rPr>
          <w:lang w:eastAsia="nl-NL"/>
        </w:rPr>
        <w:t xml:space="preserve"> Parking</w:t>
      </w:r>
      <w:r w:rsidR="002F265F">
        <w:rPr>
          <w:lang w:eastAsia="nl-NL"/>
        </w:rPr>
        <w:tab/>
      </w:r>
      <w:r w:rsidR="00197B24">
        <w:rPr>
          <w:lang w:eastAsia="nl-NL"/>
        </w:rPr>
        <w:t>Compleet p</w:t>
      </w:r>
      <w:r w:rsidR="005D1C36">
        <w:rPr>
          <w:lang w:eastAsia="nl-NL"/>
        </w:rPr>
        <w:t>roject</w:t>
      </w:r>
      <w:r w:rsidR="002F265F">
        <w:rPr>
          <w:lang w:eastAsia="nl-NL"/>
        </w:rPr>
        <w:t xml:space="preserve"> </w:t>
      </w:r>
    </w:p>
    <w:p w14:paraId="4905B9F4" w14:textId="77777777" w:rsidR="002F265F" w:rsidRDefault="00D74D2A" w:rsidP="002F265F">
      <w:pPr>
        <w:pStyle w:val="Kop2"/>
        <w:rPr>
          <w:lang w:eastAsia="nl-NL"/>
        </w:rPr>
      </w:pPr>
      <w:r>
        <w:rPr>
          <w:lang w:eastAsia="nl-NL"/>
        </w:rPr>
        <w:t>Bouw</w:t>
      </w:r>
    </w:p>
    <w:p w14:paraId="7BBBAD57" w14:textId="77777777" w:rsidR="00DF5F94" w:rsidRDefault="00DF5F94" w:rsidP="00DF5F94">
      <w:pPr>
        <w:rPr>
          <w:lang w:eastAsia="nl-NL"/>
        </w:rPr>
      </w:pPr>
      <w:r>
        <w:rPr>
          <w:lang w:eastAsia="nl-NL"/>
        </w:rPr>
        <w:t>Bouw een parkeerplaats met</w:t>
      </w:r>
    </w:p>
    <w:p w14:paraId="69F5CB6E" w14:textId="5DF6B75B" w:rsidR="00DF5F94" w:rsidRDefault="00DF5F94" w:rsidP="00DF5F94">
      <w:pPr>
        <w:pStyle w:val="ListParagraph"/>
        <w:numPr>
          <w:ilvl w:val="0"/>
          <w:numId w:val="23"/>
        </w:numPr>
        <w:rPr>
          <w:lang w:eastAsia="nl-NL"/>
        </w:rPr>
      </w:pPr>
      <w:r>
        <w:rPr>
          <w:lang w:eastAsia="nl-NL"/>
        </w:rPr>
        <w:t xml:space="preserve">Drie </w:t>
      </w:r>
      <w:r w:rsidR="00C465B1">
        <w:rPr>
          <w:lang w:eastAsia="nl-NL"/>
        </w:rPr>
        <w:t>parkeervakken</w:t>
      </w:r>
    </w:p>
    <w:p w14:paraId="158A194C" w14:textId="77777777" w:rsidR="00DF5F94" w:rsidRDefault="00DF5F94" w:rsidP="00DF5F94">
      <w:pPr>
        <w:pStyle w:val="ListParagraph"/>
        <w:numPr>
          <w:ilvl w:val="0"/>
          <w:numId w:val="23"/>
        </w:numPr>
        <w:rPr>
          <w:lang w:eastAsia="nl-NL"/>
        </w:rPr>
      </w:pPr>
      <w:r>
        <w:rPr>
          <w:lang w:eastAsia="nl-NL"/>
        </w:rPr>
        <w:t>Een in-rij slagboom (aan een motor) met een drukknop</w:t>
      </w:r>
    </w:p>
    <w:p w14:paraId="6DF94662" w14:textId="77777777" w:rsidR="00DF5F94" w:rsidRDefault="00644CC7" w:rsidP="00DF5F94">
      <w:pPr>
        <w:pStyle w:val="ListParagraph"/>
        <w:numPr>
          <w:ilvl w:val="0"/>
          <w:numId w:val="23"/>
        </w:numPr>
        <w:rPr>
          <w:lang w:eastAsia="nl-NL"/>
        </w:rPr>
      </w:pPr>
      <w:r>
        <w:rPr>
          <w:noProof/>
          <w:lang w:val="en-US"/>
        </w:rPr>
        <w:drawing>
          <wp:anchor distT="0" distB="0" distL="114300" distR="114300" simplePos="0" relativeHeight="251643904" behindDoc="0" locked="0" layoutInCell="1" allowOverlap="1" wp14:anchorId="3EE270B9" wp14:editId="613ED2EC">
            <wp:simplePos x="0" y="0"/>
            <wp:positionH relativeFrom="column">
              <wp:posOffset>4680143</wp:posOffset>
            </wp:positionH>
            <wp:positionV relativeFrom="paragraph">
              <wp:posOffset>270427</wp:posOffset>
            </wp:positionV>
            <wp:extent cx="1512000" cy="1126599"/>
            <wp:effectExtent l="0" t="0" r="0" b="0"/>
            <wp:wrapNone/>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2.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512000" cy="1126599"/>
                    </a:xfrm>
                    <a:prstGeom prst="rect">
                      <a:avLst/>
                    </a:prstGeom>
                  </pic:spPr>
                </pic:pic>
              </a:graphicData>
            </a:graphic>
            <wp14:sizeRelH relativeFrom="page">
              <wp14:pctWidth>0</wp14:pctWidth>
            </wp14:sizeRelH>
            <wp14:sizeRelV relativeFrom="page">
              <wp14:pctHeight>0</wp14:pctHeight>
            </wp14:sizeRelV>
          </wp:anchor>
        </w:drawing>
      </w:r>
      <w:r w:rsidR="00DF5F94">
        <w:rPr>
          <w:lang w:eastAsia="nl-NL"/>
        </w:rPr>
        <w:t>Een uit-rij slagboom (aan een motor) met een drukknop</w:t>
      </w:r>
      <w:r w:rsidR="00DF5F94">
        <w:rPr>
          <w:lang w:eastAsia="nl-NL"/>
        </w:rPr>
        <w:br/>
        <w:t>(als er geen drukknop meer is, neem dan een lichtsensor)</w:t>
      </w:r>
    </w:p>
    <w:p w14:paraId="0F0E0C46" w14:textId="2B85D6EF" w:rsidR="00DF5F94" w:rsidRDefault="0029753B" w:rsidP="00DF5F94">
      <w:pPr>
        <w:pStyle w:val="ListParagraph"/>
        <w:numPr>
          <w:ilvl w:val="0"/>
          <w:numId w:val="23"/>
        </w:numPr>
        <w:rPr>
          <w:lang w:eastAsia="nl-NL"/>
        </w:rPr>
      </w:pPr>
      <w:r>
        <w:rPr>
          <w:lang w:eastAsia="nl-NL"/>
        </w:rPr>
        <w:t>Een</w:t>
      </w:r>
      <w:r w:rsidR="00DF5F94">
        <w:rPr>
          <w:lang w:eastAsia="nl-NL"/>
        </w:rPr>
        <w:t xml:space="preserve"> scherm</w:t>
      </w:r>
      <w:r>
        <w:rPr>
          <w:lang w:eastAsia="nl-NL"/>
        </w:rPr>
        <w:t>,</w:t>
      </w:r>
      <w:r w:rsidR="00DF5F94">
        <w:rPr>
          <w:lang w:eastAsia="nl-NL"/>
        </w:rPr>
        <w:t xml:space="preserve"> bij de in-rij slagboom</w:t>
      </w:r>
    </w:p>
    <w:p w14:paraId="28F997D9" w14:textId="77777777" w:rsidR="00DF5F94" w:rsidRPr="00DF5F94" w:rsidRDefault="002C36BD" w:rsidP="00DF5F94">
      <w:pPr>
        <w:pStyle w:val="Kop2"/>
        <w:rPr>
          <w:lang w:eastAsia="nl-NL"/>
        </w:rPr>
      </w:pPr>
      <w:r>
        <w:rPr>
          <w:lang w:eastAsia="nl-NL"/>
        </w:rPr>
        <w:t>Doel</w:t>
      </w:r>
    </w:p>
    <w:p w14:paraId="0A431F13" w14:textId="77777777" w:rsidR="00DF5F94" w:rsidRDefault="00DF5F94" w:rsidP="002F265F">
      <w:pPr>
        <w:rPr>
          <w:lang w:eastAsia="nl-NL"/>
        </w:rPr>
      </w:pPr>
      <w:r>
        <w:rPr>
          <w:lang w:eastAsia="nl-NL"/>
        </w:rPr>
        <w:t xml:space="preserve">Hoe moet </w:t>
      </w:r>
      <w:r w:rsidR="002C36BD">
        <w:rPr>
          <w:lang w:eastAsia="nl-NL"/>
        </w:rPr>
        <w:t>de parkeerplaats gaan</w:t>
      </w:r>
      <w:r>
        <w:rPr>
          <w:lang w:eastAsia="nl-NL"/>
        </w:rPr>
        <w:t xml:space="preserve"> werken?</w:t>
      </w:r>
    </w:p>
    <w:p w14:paraId="4C0BDB11" w14:textId="77777777" w:rsidR="00DF5F94" w:rsidRDefault="00DF5F94" w:rsidP="00DF5F94">
      <w:pPr>
        <w:pStyle w:val="ListParagraph"/>
        <w:numPr>
          <w:ilvl w:val="0"/>
          <w:numId w:val="25"/>
        </w:numPr>
        <w:rPr>
          <w:lang w:eastAsia="nl-NL"/>
        </w:rPr>
      </w:pPr>
      <w:r>
        <w:rPr>
          <w:lang w:eastAsia="nl-NL"/>
        </w:rPr>
        <w:t xml:space="preserve">Op het scherm staat altijd een </w:t>
      </w:r>
      <w:r w:rsidRPr="00F40068">
        <w:rPr>
          <w:i/>
          <w:lang w:eastAsia="nl-NL"/>
        </w:rPr>
        <w:t>teller</w:t>
      </w:r>
      <w:r>
        <w:rPr>
          <w:lang w:eastAsia="nl-NL"/>
        </w:rPr>
        <w:t xml:space="preserve"> die het aantal lege vakken geeft.</w:t>
      </w:r>
    </w:p>
    <w:p w14:paraId="7DDFF9BB" w14:textId="77777777" w:rsidR="00DF5F94" w:rsidRDefault="00DF5F94" w:rsidP="00644CC7">
      <w:pPr>
        <w:pStyle w:val="ListParagraph"/>
        <w:numPr>
          <w:ilvl w:val="0"/>
          <w:numId w:val="25"/>
        </w:numPr>
        <w:ind w:right="-35"/>
        <w:rPr>
          <w:lang w:eastAsia="nl-NL"/>
        </w:rPr>
      </w:pPr>
      <w:r>
        <w:rPr>
          <w:lang w:eastAsia="nl-NL"/>
        </w:rPr>
        <w:t xml:space="preserve">Als je op de knop drukt bij de </w:t>
      </w:r>
      <w:r w:rsidRPr="00644CC7">
        <w:rPr>
          <w:b/>
          <w:i/>
          <w:lang w:eastAsia="nl-NL"/>
        </w:rPr>
        <w:t>in-rij</w:t>
      </w:r>
      <w:r>
        <w:rPr>
          <w:lang w:eastAsia="nl-NL"/>
        </w:rPr>
        <w:t xml:space="preserve"> slagboom dan (1) gaat de boom open, </w:t>
      </w:r>
      <w:r w:rsidR="00644CC7">
        <w:rPr>
          <w:lang w:eastAsia="nl-NL"/>
        </w:rPr>
        <w:t xml:space="preserve">(2) wordt er even gewacht, (3) gaat de boom weer dicht, en </w:t>
      </w:r>
      <w:r>
        <w:rPr>
          <w:lang w:eastAsia="nl-NL"/>
        </w:rPr>
        <w:t>(</w:t>
      </w:r>
      <w:r w:rsidR="00644CC7">
        <w:rPr>
          <w:lang w:eastAsia="nl-NL"/>
        </w:rPr>
        <w:t>4</w:t>
      </w:r>
      <w:r>
        <w:rPr>
          <w:lang w:eastAsia="nl-NL"/>
        </w:rPr>
        <w:t xml:space="preserve">) de </w:t>
      </w:r>
      <w:r w:rsidRPr="00F40068">
        <w:rPr>
          <w:i/>
          <w:lang w:eastAsia="nl-NL"/>
        </w:rPr>
        <w:t>teller</w:t>
      </w:r>
      <w:r>
        <w:rPr>
          <w:lang w:eastAsia="nl-NL"/>
        </w:rPr>
        <w:t xml:space="preserve"> op het scherm wordt één lager</w:t>
      </w:r>
      <w:r w:rsidR="00644CC7">
        <w:rPr>
          <w:lang w:eastAsia="nl-NL"/>
        </w:rPr>
        <w:t xml:space="preserve"> (de nieuwe auto neemt een plek in).</w:t>
      </w:r>
    </w:p>
    <w:p w14:paraId="147C83FB" w14:textId="77777777" w:rsidR="00644CC7" w:rsidRDefault="00644CC7" w:rsidP="00644CC7">
      <w:pPr>
        <w:pStyle w:val="ListParagraph"/>
        <w:numPr>
          <w:ilvl w:val="0"/>
          <w:numId w:val="25"/>
        </w:numPr>
        <w:ind w:right="-35"/>
        <w:rPr>
          <w:lang w:eastAsia="nl-NL"/>
        </w:rPr>
      </w:pPr>
      <w:r>
        <w:rPr>
          <w:lang w:eastAsia="nl-NL"/>
        </w:rPr>
        <w:t xml:space="preserve">Als je op de knop drukt bij de </w:t>
      </w:r>
      <w:r>
        <w:rPr>
          <w:b/>
          <w:i/>
          <w:lang w:eastAsia="nl-NL"/>
        </w:rPr>
        <w:t>uit</w:t>
      </w:r>
      <w:r w:rsidRPr="00644CC7">
        <w:rPr>
          <w:b/>
          <w:i/>
          <w:lang w:eastAsia="nl-NL"/>
        </w:rPr>
        <w:t>-rij</w:t>
      </w:r>
      <w:r>
        <w:rPr>
          <w:lang w:eastAsia="nl-NL"/>
        </w:rPr>
        <w:t xml:space="preserve"> slagboom dan gaat de boom ook open/wacht/dicht, en de </w:t>
      </w:r>
      <w:r w:rsidRPr="00F40068">
        <w:rPr>
          <w:i/>
          <w:lang w:eastAsia="nl-NL"/>
        </w:rPr>
        <w:t>teller</w:t>
      </w:r>
      <w:r>
        <w:rPr>
          <w:lang w:eastAsia="nl-NL"/>
        </w:rPr>
        <w:t xml:space="preserve"> op het scherm wordt één hoger (een auto rijdt weg, dus er komt een plek vrij).</w:t>
      </w:r>
    </w:p>
    <w:p w14:paraId="07DFF034" w14:textId="77777777" w:rsidR="00F40068" w:rsidRDefault="00F40068" w:rsidP="00F40068">
      <w:pPr>
        <w:pStyle w:val="Kop2"/>
        <w:rPr>
          <w:lang w:eastAsia="nl-NL"/>
        </w:rPr>
      </w:pPr>
      <w:r>
        <w:rPr>
          <w:lang w:eastAsia="nl-NL"/>
        </w:rPr>
        <w:t>Programma</w:t>
      </w:r>
    </w:p>
    <w:p w14:paraId="350EC153" w14:textId="77777777" w:rsidR="00F40068" w:rsidRDefault="00F40068" w:rsidP="00F40068">
      <w:pPr>
        <w:rPr>
          <w:lang w:eastAsia="nl-NL"/>
        </w:rPr>
      </w:pPr>
      <w:r>
        <w:rPr>
          <w:lang w:eastAsia="nl-NL"/>
        </w:rPr>
        <w:t xml:space="preserve">Het programma lijkt heel veel op het vorige programma. We gebruiken weer een ‘koffer’, nu voor de </w:t>
      </w:r>
      <w:r w:rsidRPr="00F40068">
        <w:rPr>
          <w:i/>
          <w:lang w:eastAsia="nl-NL"/>
        </w:rPr>
        <w:t>teller</w:t>
      </w:r>
      <w:r>
        <w:rPr>
          <w:lang w:eastAsia="nl-NL"/>
        </w:rPr>
        <w:t xml:space="preserve"> die het aantal lege vakken bij houdt. Zie hieronder een schets van het programma van de </w:t>
      </w:r>
      <w:r w:rsidRPr="00F40068">
        <w:rPr>
          <w:b/>
          <w:i/>
          <w:lang w:eastAsia="nl-NL"/>
        </w:rPr>
        <w:t>in-rij</w:t>
      </w:r>
      <w:r>
        <w:rPr>
          <w:lang w:eastAsia="nl-NL"/>
        </w:rPr>
        <w:t xml:space="preserve"> slagboom.</w:t>
      </w:r>
    </w:p>
    <w:p w14:paraId="121B5D1B" w14:textId="77777777" w:rsidR="00F40068" w:rsidRPr="00F40068" w:rsidRDefault="00F40068" w:rsidP="00F40068">
      <w:pPr>
        <w:ind w:left="-567" w:right="-460"/>
        <w:rPr>
          <w:lang w:eastAsia="nl-NL"/>
        </w:rPr>
      </w:pPr>
      <w:r>
        <w:rPr>
          <w:noProof/>
          <w:lang w:val="en-US"/>
        </w:rPr>
        <w:drawing>
          <wp:inline distT="0" distB="0" distL="0" distR="0" wp14:anchorId="1A883B80" wp14:editId="422EA190">
            <wp:extent cx="7057249" cy="164592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prog1.png"/>
                    <pic:cNvPicPr/>
                  </pic:nvPicPr>
                  <pic:blipFill>
                    <a:blip r:embed="rId122">
                      <a:extLst>
                        <a:ext uri="{28A0092B-C50C-407E-A947-70E740481C1C}">
                          <a14:useLocalDpi xmlns:a14="http://schemas.microsoft.com/office/drawing/2010/main" val="0"/>
                        </a:ext>
                      </a:extLst>
                    </a:blip>
                    <a:stretch>
                      <a:fillRect/>
                    </a:stretch>
                  </pic:blipFill>
                  <pic:spPr>
                    <a:xfrm>
                      <a:off x="0" y="0"/>
                      <a:ext cx="7113415" cy="1659019"/>
                    </a:xfrm>
                    <a:prstGeom prst="rect">
                      <a:avLst/>
                    </a:prstGeom>
                  </pic:spPr>
                </pic:pic>
              </a:graphicData>
            </a:graphic>
          </wp:inline>
        </w:drawing>
      </w:r>
    </w:p>
    <w:p w14:paraId="3ECF8104" w14:textId="77777777" w:rsidR="00F40068" w:rsidRDefault="005E7E16" w:rsidP="005D1C36">
      <w:pPr>
        <w:tabs>
          <w:tab w:val="left" w:pos="3828"/>
        </w:tabs>
        <w:ind w:right="6911"/>
        <w:rPr>
          <w:lang w:eastAsia="nl-NL"/>
        </w:rPr>
      </w:pPr>
      <w:r>
        <w:rPr>
          <w:noProof/>
          <w:lang w:val="en-US"/>
        </w:rPr>
        <w:drawing>
          <wp:anchor distT="0" distB="0" distL="114300" distR="114300" simplePos="0" relativeHeight="251645952" behindDoc="0" locked="0" layoutInCell="1" allowOverlap="1" wp14:anchorId="20C340B3" wp14:editId="11F8E563">
            <wp:simplePos x="0" y="0"/>
            <wp:positionH relativeFrom="column">
              <wp:posOffset>1899285</wp:posOffset>
            </wp:positionH>
            <wp:positionV relativeFrom="paragraph">
              <wp:posOffset>13004</wp:posOffset>
            </wp:positionV>
            <wp:extent cx="4791075" cy="1200150"/>
            <wp:effectExtent l="0" t="0" r="9525"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arking-prog2.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791075" cy="1200150"/>
                    </a:xfrm>
                    <a:prstGeom prst="rect">
                      <a:avLst/>
                    </a:prstGeom>
                  </pic:spPr>
                </pic:pic>
              </a:graphicData>
            </a:graphic>
            <wp14:sizeRelH relativeFrom="page">
              <wp14:pctWidth>0</wp14:pctWidth>
            </wp14:sizeRelH>
            <wp14:sizeRelV relativeFrom="page">
              <wp14:pctHeight>0</wp14:pctHeight>
            </wp14:sizeRelV>
          </wp:anchor>
        </w:drawing>
      </w:r>
      <w:r w:rsidR="00F40068">
        <w:rPr>
          <w:lang w:eastAsia="nl-NL"/>
        </w:rPr>
        <w:t xml:space="preserve">Parallel hieraan moet er net zo’n programma komen dat de </w:t>
      </w:r>
      <w:r w:rsidR="00F40068" w:rsidRPr="00F40068">
        <w:rPr>
          <w:b/>
          <w:i/>
          <w:lang w:eastAsia="nl-NL"/>
        </w:rPr>
        <w:t>uit-rij</w:t>
      </w:r>
      <w:r w:rsidR="00F40068">
        <w:rPr>
          <w:lang w:eastAsia="nl-NL"/>
        </w:rPr>
        <w:t xml:space="preserve"> slagboom bedient.</w:t>
      </w:r>
    </w:p>
    <w:p w14:paraId="399556BD" w14:textId="77777777" w:rsidR="005E7E16" w:rsidRDefault="005D1C36" w:rsidP="005D1C36">
      <w:pPr>
        <w:tabs>
          <w:tab w:val="left" w:pos="3828"/>
        </w:tabs>
        <w:ind w:right="6911"/>
        <w:rPr>
          <w:lang w:eastAsia="nl-NL"/>
        </w:rPr>
      </w:pPr>
      <w:r>
        <w:rPr>
          <w:noProof/>
          <w:lang w:val="en-US"/>
        </w:rPr>
        <mc:AlternateContent>
          <mc:Choice Requires="wps">
            <w:drawing>
              <wp:anchor distT="0" distB="0" distL="114300" distR="114300" simplePos="0" relativeHeight="251646976" behindDoc="0" locked="0" layoutInCell="1" allowOverlap="1" wp14:anchorId="773A8588" wp14:editId="1484B2CD">
                <wp:simplePos x="0" y="0"/>
                <wp:positionH relativeFrom="column">
                  <wp:posOffset>2327744</wp:posOffset>
                </wp:positionH>
                <wp:positionV relativeFrom="paragraph">
                  <wp:posOffset>556315</wp:posOffset>
                </wp:positionV>
                <wp:extent cx="4348646" cy="397565"/>
                <wp:effectExtent l="38100" t="38100" r="109220" b="116840"/>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8646" cy="3975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73A8588" id="_x0000_s1064" type="#_x0000_t202" style="position:absolute;margin-left:183.3pt;margin-top:43.8pt;width:342.4pt;height:31.3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" fillcolor="#fbd4b4 [1305]">
                <v:shadow on="t" color="black" opacity="26214f" origin="-.5,-.5" offset=".74836mm,.74836mm"/>
                <v:textbox inset="1mm,1mm,1mm,1mm">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v:textbox>
              </v:shape>
            </w:pict>
          </mc:Fallback>
        </mc:AlternateContent>
      </w:r>
      <w:r w:rsidR="005E7E16">
        <w:rPr>
          <w:lang w:eastAsia="nl-NL"/>
        </w:rPr>
        <w:t>En bij het begin moet het scherm ook gevuld zijn. De hele structuur staat hiernaast.</w:t>
      </w:r>
    </w:p>
    <w:p w14:paraId="312D53CC" w14:textId="77777777" w:rsidR="005E7E16" w:rsidRDefault="005E7E16" w:rsidP="005E7E16">
      <w:pPr>
        <w:pStyle w:val="Kop2"/>
        <w:rPr>
          <w:lang w:eastAsia="nl-NL"/>
        </w:rPr>
      </w:pPr>
      <w:r>
        <w:rPr>
          <w:lang w:eastAsia="nl-NL"/>
        </w:rPr>
        <w:t>Verbetering</w:t>
      </w:r>
    </w:p>
    <w:p w14:paraId="32F4895C" w14:textId="028F3566" w:rsidR="002F265F" w:rsidRDefault="00644CC7" w:rsidP="002F265F">
      <w:pPr>
        <w:rPr>
          <w:lang w:eastAsia="nl-NL"/>
        </w:rPr>
      </w:pPr>
      <w:r>
        <w:rPr>
          <w:lang w:eastAsia="nl-NL"/>
        </w:rPr>
        <w:t xml:space="preserve">Als je op de knop drukt bij de </w:t>
      </w:r>
      <w:r w:rsidRPr="005E7E16">
        <w:rPr>
          <w:b/>
          <w:i/>
          <w:lang w:eastAsia="nl-NL"/>
        </w:rPr>
        <w:t>in-rij</w:t>
      </w:r>
      <w:r>
        <w:rPr>
          <w:lang w:eastAsia="nl-NL"/>
        </w:rPr>
        <w:t xml:space="preserve"> slagboom en de teller staat op 0 (er zijn geen vrije plaatsen), dan </w:t>
      </w:r>
      <w:r w:rsidR="005E7E16">
        <w:rPr>
          <w:lang w:eastAsia="nl-NL"/>
        </w:rPr>
        <w:t xml:space="preserve">mag je nog steeds naar binnen. Verbeter dat: laat </w:t>
      </w:r>
      <w:r>
        <w:rPr>
          <w:lang w:eastAsia="nl-NL"/>
        </w:rPr>
        <w:t xml:space="preserve">een “boze biep” </w:t>
      </w:r>
      <w:r w:rsidR="005E7E16">
        <w:rPr>
          <w:lang w:eastAsia="nl-NL"/>
        </w:rPr>
        <w:t>horen en zorg dat</w:t>
      </w:r>
      <w:r>
        <w:rPr>
          <w:lang w:eastAsia="nl-NL"/>
        </w:rPr>
        <w:t xml:space="preserve"> de slagboom niet </w:t>
      </w:r>
      <w:r w:rsidR="00C465B1">
        <w:rPr>
          <w:lang w:eastAsia="nl-NL"/>
        </w:rPr>
        <w:t>opengaat</w:t>
      </w:r>
      <w:r>
        <w:rPr>
          <w:lang w:eastAsia="nl-NL"/>
        </w:rPr>
        <w:t>.</w:t>
      </w:r>
    </w:p>
    <w:p w14:paraId="6A465680" w14:textId="2F365E27" w:rsidR="002F265F" w:rsidRDefault="002579DF" w:rsidP="007E1999">
      <w:pPr>
        <w:pStyle w:val="Kop1Before"/>
      </w:pPr>
      <w:r>
        <w:lastRenderedPageBreak/>
        <w:t xml:space="preserve">Demo op </w:t>
      </w:r>
      <w:hyperlink r:id="rId124" w:history="1">
        <w:r w:rsidRPr="00054DEA">
          <w:rPr>
            <w:rStyle w:val="Hyperlink"/>
          </w:rPr>
          <w:t>https://www.youtube.com/watch?v=HNEzra4S8Uk</w:t>
        </w:r>
      </w:hyperlink>
      <w:r>
        <w:t xml:space="preserve"> </w:t>
      </w:r>
    </w:p>
    <w:p w14:paraId="277162AA" w14:textId="77777777" w:rsidR="007E1999" w:rsidRDefault="002579DF" w:rsidP="007E1999">
      <w:pPr>
        <w:pStyle w:val="Kop1"/>
      </w:pPr>
      <w:r>
        <w:rPr>
          <w:noProof/>
          <w:lang w:val="en-US"/>
        </w:rPr>
        <w:drawing>
          <wp:anchor distT="0" distB="0" distL="114300" distR="114300" simplePos="0" relativeHeight="251648000" behindDoc="0" locked="0" layoutInCell="1" allowOverlap="1" wp14:anchorId="741BFB74" wp14:editId="41CC1FEA">
            <wp:simplePos x="0" y="0"/>
            <wp:positionH relativeFrom="column">
              <wp:posOffset>4228465</wp:posOffset>
            </wp:positionH>
            <wp:positionV relativeFrom="paragraph">
              <wp:posOffset>474676</wp:posOffset>
            </wp:positionV>
            <wp:extent cx="1980000" cy="1481240"/>
            <wp:effectExtent l="0" t="0" r="1270" b="508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1.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980000" cy="1481240"/>
                    </a:xfrm>
                    <a:prstGeom prst="rect">
                      <a:avLst/>
                    </a:prstGeom>
                  </pic:spPr>
                </pic:pic>
              </a:graphicData>
            </a:graphic>
            <wp14:sizeRelH relativeFrom="page">
              <wp14:pctWidth>0</wp14:pctWidth>
            </wp14:sizeRelH>
            <wp14:sizeRelV relativeFrom="page">
              <wp14:pctHeight>0</wp14:pctHeight>
            </wp14:sizeRelV>
          </wp:anchor>
        </w:drawing>
      </w:r>
      <w:r w:rsidR="007E1999">
        <w:t>19 Blokrijder</w:t>
      </w:r>
      <w:r w:rsidR="007E1999">
        <w:tab/>
      </w:r>
      <w:r w:rsidR="004B5967">
        <w:t>Besturing en t</w:t>
      </w:r>
      <w:r w:rsidR="007E1999">
        <w:t>iming</w:t>
      </w:r>
    </w:p>
    <w:p w14:paraId="43E2D864" w14:textId="77777777" w:rsidR="007E1999" w:rsidRDefault="00D74D2A" w:rsidP="007E1999">
      <w:pPr>
        <w:pStyle w:val="Kop2"/>
      </w:pPr>
      <w:r>
        <w:t>Bouw</w:t>
      </w:r>
    </w:p>
    <w:p w14:paraId="70945CDA" w14:textId="77777777" w:rsidR="00BE117E" w:rsidRDefault="007E1999" w:rsidP="002C36BD">
      <w:pPr>
        <w:ind w:right="3083"/>
      </w:pPr>
      <w:r>
        <w:t xml:space="preserve">Maak een auto die kan sturen. </w:t>
      </w:r>
    </w:p>
    <w:p w14:paraId="06BAFFF3" w14:textId="77777777" w:rsidR="00BE117E" w:rsidRDefault="007E1999" w:rsidP="002C36BD">
      <w:pPr>
        <w:ind w:right="3083"/>
      </w:pPr>
      <w:r>
        <w:t xml:space="preserve">Het makkelijkst is </w:t>
      </w:r>
    </w:p>
    <w:p w14:paraId="4EF9BE5B" w14:textId="77777777" w:rsidR="00BE117E" w:rsidRDefault="007E1999" w:rsidP="002C36BD">
      <w:pPr>
        <w:pStyle w:val="ListParagraph"/>
        <w:numPr>
          <w:ilvl w:val="0"/>
          <w:numId w:val="26"/>
        </w:numPr>
        <w:ind w:right="3083"/>
      </w:pPr>
      <w:r>
        <w:t>één m</w:t>
      </w:r>
      <w:r w:rsidR="00BE117E">
        <w:t>otor voor het rechter voorwiel</w:t>
      </w:r>
    </w:p>
    <w:p w14:paraId="5E0881EC" w14:textId="77777777" w:rsidR="00BE117E" w:rsidRDefault="007E1999" w:rsidP="002C36BD">
      <w:pPr>
        <w:pStyle w:val="ListParagraph"/>
        <w:numPr>
          <w:ilvl w:val="0"/>
          <w:numId w:val="26"/>
        </w:numPr>
        <w:ind w:right="3083"/>
      </w:pPr>
      <w:r>
        <w:t xml:space="preserve">één </w:t>
      </w:r>
      <w:r w:rsidR="00BE117E">
        <w:t>motor voor het linker voorwiel</w:t>
      </w:r>
    </w:p>
    <w:p w14:paraId="076D24E9" w14:textId="77777777" w:rsidR="007E1999" w:rsidRDefault="007E1999" w:rsidP="002C36BD">
      <w:pPr>
        <w:pStyle w:val="ListParagraph"/>
        <w:numPr>
          <w:ilvl w:val="0"/>
          <w:numId w:val="26"/>
        </w:numPr>
        <w:ind w:right="3083"/>
      </w:pPr>
      <w:r>
        <w:t>een zwenkwieltje achter</w:t>
      </w:r>
    </w:p>
    <w:p w14:paraId="012DC0E3" w14:textId="77777777" w:rsidR="00BE117E" w:rsidRDefault="004B5967" w:rsidP="002C36BD">
      <w:pPr>
        <w:pStyle w:val="Kop2"/>
        <w:ind w:right="3083"/>
      </w:pPr>
      <w:r>
        <w:rPr>
          <w:noProof/>
          <w:lang w:val="en-US"/>
        </w:rPr>
        <w:drawing>
          <wp:anchor distT="0" distB="0" distL="114300" distR="114300" simplePos="0" relativeHeight="251652096" behindDoc="0" locked="0" layoutInCell="1" allowOverlap="1" wp14:anchorId="0EAED207" wp14:editId="4EF12BC0">
            <wp:simplePos x="0" y="0"/>
            <wp:positionH relativeFrom="column">
              <wp:posOffset>4236720</wp:posOffset>
            </wp:positionH>
            <wp:positionV relativeFrom="paragraph">
              <wp:posOffset>6654</wp:posOffset>
            </wp:positionV>
            <wp:extent cx="1980000" cy="1483750"/>
            <wp:effectExtent l="0" t="0" r="1270" b="2540"/>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2.jpg"/>
                    <pic:cNvPicPr/>
                  </pic:nvPicPr>
                  <pic:blipFill>
                    <a:blip r:embed="rId126">
                      <a:extLst>
                        <a:ext uri="{28A0092B-C50C-407E-A947-70E740481C1C}">
                          <a14:useLocalDpi xmlns:a14="http://schemas.microsoft.com/office/drawing/2010/main" val="0"/>
                        </a:ext>
                      </a:extLst>
                    </a:blip>
                    <a:stretch>
                      <a:fillRect/>
                    </a:stretch>
                  </pic:blipFill>
                  <pic:spPr>
                    <a:xfrm>
                      <a:off x="0" y="0"/>
                      <a:ext cx="1980000" cy="1483750"/>
                    </a:xfrm>
                    <a:prstGeom prst="rect">
                      <a:avLst/>
                    </a:prstGeom>
                  </pic:spPr>
                </pic:pic>
              </a:graphicData>
            </a:graphic>
            <wp14:sizeRelH relativeFrom="page">
              <wp14:pctWidth>0</wp14:pctWidth>
            </wp14:sizeRelH>
            <wp14:sizeRelV relativeFrom="page">
              <wp14:pctHeight>0</wp14:pctHeight>
            </wp14:sizeRelV>
          </wp:anchor>
        </w:drawing>
      </w:r>
      <w:r w:rsidR="002C36BD">
        <w:t>Doel</w:t>
      </w:r>
    </w:p>
    <w:p w14:paraId="534D6775" w14:textId="19EA39D5" w:rsidR="002C36BD" w:rsidRDefault="002C36BD" w:rsidP="002C36BD">
      <w:pPr>
        <w:ind w:right="3083"/>
      </w:pPr>
      <w:r>
        <w:t>Het</w:t>
      </w:r>
      <w:r w:rsidR="004B5967">
        <w:t xml:space="preserve"> doel is dat de auto een </w:t>
      </w:r>
      <w:r w:rsidR="002A5F09">
        <w:t>blokje</w:t>
      </w:r>
      <w:r w:rsidR="004B5967">
        <w:t xml:space="preserve"> (“rondje”) </w:t>
      </w:r>
      <w:r>
        <w:t>op een tafel rijdt.</w:t>
      </w:r>
      <w:r>
        <w:br/>
        <w:t xml:space="preserve">Een rondje </w:t>
      </w:r>
      <w:r w:rsidR="0029753B">
        <w:t>op de grond</w:t>
      </w:r>
      <w:r>
        <w:t xml:space="preserve"> is veiliger in verband met vallen.</w:t>
      </w:r>
    </w:p>
    <w:p w14:paraId="5B86C6AD" w14:textId="77777777" w:rsidR="004B5967" w:rsidRDefault="004B5967" w:rsidP="004B5967">
      <w:pPr>
        <w:pStyle w:val="Kop2"/>
      </w:pPr>
    </w:p>
    <w:p w14:paraId="5C80B19D" w14:textId="77777777" w:rsidR="004B5967" w:rsidRDefault="004B5967" w:rsidP="004B5967">
      <w:pPr>
        <w:pStyle w:val="Kop2"/>
      </w:pPr>
      <w:r>
        <w:t>Programma</w:t>
      </w:r>
    </w:p>
    <w:p w14:paraId="502ABAE9" w14:textId="77777777" w:rsidR="004B5967" w:rsidRDefault="004B5967" w:rsidP="004B5967">
      <w:pPr>
        <w:ind w:right="-35"/>
      </w:pPr>
      <w:r>
        <w:t>Het programma is simpel. We gaan vier keer herhalen: rechtdoor rijden en draaien.</w:t>
      </w:r>
    </w:p>
    <w:p w14:paraId="1251658C" w14:textId="77777777" w:rsidR="004B5967" w:rsidRDefault="004B5967" w:rsidP="004B5967">
      <w:pPr>
        <w:ind w:right="-35"/>
        <w:jc w:val="center"/>
      </w:pPr>
      <w:r>
        <w:rPr>
          <w:noProof/>
          <w:lang w:val="en-US"/>
        </w:rPr>
        <w:drawing>
          <wp:inline distT="0" distB="0" distL="0" distR="0" wp14:anchorId="4012B0E7" wp14:editId="15283321">
            <wp:extent cx="2966089" cy="1260000"/>
            <wp:effectExtent l="0" t="0" r="571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1.png"/>
                    <pic:cNvPicPr/>
                  </pic:nvPicPr>
                  <pic:blipFill>
                    <a:blip r:embed="rId127">
                      <a:extLst>
                        <a:ext uri="{28A0092B-C50C-407E-A947-70E740481C1C}">
                          <a14:useLocalDpi xmlns:a14="http://schemas.microsoft.com/office/drawing/2010/main" val="0"/>
                        </a:ext>
                      </a:extLst>
                    </a:blip>
                    <a:stretch>
                      <a:fillRect/>
                    </a:stretch>
                  </pic:blipFill>
                  <pic:spPr>
                    <a:xfrm>
                      <a:off x="0" y="0"/>
                      <a:ext cx="2966089" cy="1260000"/>
                    </a:xfrm>
                    <a:prstGeom prst="rect">
                      <a:avLst/>
                    </a:prstGeom>
                  </pic:spPr>
                </pic:pic>
              </a:graphicData>
            </a:graphic>
          </wp:inline>
        </w:drawing>
      </w:r>
    </w:p>
    <w:p w14:paraId="57B16AB9" w14:textId="77777777" w:rsidR="004B5967" w:rsidRDefault="004B5967" w:rsidP="004B5967">
      <w:pPr>
        <w:pStyle w:val="Kop2"/>
      </w:pPr>
      <w:r>
        <w:t>Timing</w:t>
      </w:r>
    </w:p>
    <w:p w14:paraId="4C582442" w14:textId="72B844C0" w:rsidR="004B5967" w:rsidRDefault="004B5967" w:rsidP="004B5967">
      <w:pPr>
        <w:ind w:right="-35"/>
      </w:pPr>
      <w:r>
        <w:t xml:space="preserve">De </w:t>
      </w:r>
      <w:r w:rsidR="00C465B1">
        <w:t>moeilijkheid</w:t>
      </w:r>
      <w:r>
        <w:t xml:space="preserve"> zit hem in het 90 graden laten draaien </w:t>
      </w:r>
      <w:r w:rsidRPr="004B5967">
        <w:t>van de</w:t>
      </w:r>
      <w:r w:rsidRPr="004B5967">
        <w:rPr>
          <w:i/>
        </w:rPr>
        <w:t xml:space="preserve"> auto</w:t>
      </w:r>
      <w:r>
        <w:t xml:space="preserve">. Het is eenvoudig om een </w:t>
      </w:r>
      <w:r w:rsidRPr="004B5967">
        <w:rPr>
          <w:i/>
        </w:rPr>
        <w:t>motor</w:t>
      </w:r>
      <w:r>
        <w:t xml:space="preserve"> 90 graden te laten draaien. Maar om de auto te laten draaien moeten we kiezen hoe lang en hard we de motoren moet laten draaien. Dat moeten we net zolang proberen to</w:t>
      </w:r>
      <w:r w:rsidR="00C465B1">
        <w:t>t</w:t>
      </w:r>
      <w:r>
        <w:t xml:space="preserve"> het klopt.</w:t>
      </w:r>
    </w:p>
    <w:p w14:paraId="6C73C4C7" w14:textId="77777777" w:rsidR="004B5967" w:rsidRDefault="004B5967" w:rsidP="004B5967">
      <w:pPr>
        <w:ind w:right="-35"/>
      </w:pPr>
      <w:r>
        <w:t>Tip zet “Besturing” op “bochtje”, en probeer “Tijdsduur” goed te krijgen.</w:t>
      </w:r>
    </w:p>
    <w:p w14:paraId="3050E71A" w14:textId="77777777" w:rsidR="004B5967" w:rsidRDefault="004B5967" w:rsidP="004B5967">
      <w:pPr>
        <w:ind w:right="-35"/>
      </w:pPr>
      <w:r>
        <w:rPr>
          <w:noProof/>
          <w:lang w:val="en-US"/>
        </w:rPr>
        <w:drawing>
          <wp:inline distT="0" distB="0" distL="0" distR="0" wp14:anchorId="70C299C0" wp14:editId="423E2C50">
            <wp:extent cx="6000750" cy="1209675"/>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2.png"/>
                    <pic:cNvPicPr/>
                  </pic:nvPicPr>
                  <pic:blipFill>
                    <a:blip r:embed="rId128">
                      <a:extLst>
                        <a:ext uri="{28A0092B-C50C-407E-A947-70E740481C1C}">
                          <a14:useLocalDpi xmlns:a14="http://schemas.microsoft.com/office/drawing/2010/main" val="0"/>
                        </a:ext>
                      </a:extLst>
                    </a:blip>
                    <a:stretch>
                      <a:fillRect/>
                    </a:stretch>
                  </pic:blipFill>
                  <pic:spPr>
                    <a:xfrm>
                      <a:off x="0" y="0"/>
                      <a:ext cx="6000750" cy="1209675"/>
                    </a:xfrm>
                    <a:prstGeom prst="rect">
                      <a:avLst/>
                    </a:prstGeom>
                  </pic:spPr>
                </pic:pic>
              </a:graphicData>
            </a:graphic>
          </wp:inline>
        </w:drawing>
      </w:r>
    </w:p>
    <w:p w14:paraId="2ABE9DFF" w14:textId="611A43EE" w:rsidR="004B5967" w:rsidRDefault="00C465B1" w:rsidP="004B5967">
      <w:pPr>
        <w:pStyle w:val="Kop2"/>
      </w:pPr>
      <w:r>
        <w:t>Let op</w:t>
      </w:r>
    </w:p>
    <w:p w14:paraId="6DC01966" w14:textId="66D85E76" w:rsidR="004B5967" w:rsidRPr="004B5967" w:rsidRDefault="004B5967" w:rsidP="004B5967">
      <w:r>
        <w:t xml:space="preserve">We </w:t>
      </w:r>
      <w:r w:rsidR="00510AE3">
        <w:t xml:space="preserve">regelen in deze opdracht het gedrag van een robot met timing. Dat is een </w:t>
      </w:r>
      <w:r w:rsidR="00510AE3" w:rsidRPr="00C465B1">
        <w:rPr>
          <w:i/>
          <w:iCs/>
        </w:rPr>
        <w:t>slecht</w:t>
      </w:r>
      <w:r w:rsidR="00510AE3">
        <w:t xml:space="preserve"> idee. Als de batterijen leger of voller zijn, als de banden harder of zachter zijn, als de vloer ruwer of gladder is, dan klopt de timing niet meer. </w:t>
      </w:r>
      <w:r w:rsidR="00C465B1">
        <w:t xml:space="preserve">Lego NXT heeft helaas geen sensor om </w:t>
      </w:r>
      <w:r w:rsidR="0029753B">
        <w:t>oriëntatie</w:t>
      </w:r>
      <w:r w:rsidR="00C465B1">
        <w:t xml:space="preserve"> te meten.</w:t>
      </w:r>
    </w:p>
    <w:p w14:paraId="7D9B4F1E" w14:textId="53C6C905" w:rsidR="007E1999" w:rsidRDefault="000F43D4" w:rsidP="000F43D4">
      <w:pPr>
        <w:pStyle w:val="Kop1Before"/>
      </w:pPr>
      <w:r>
        <w:lastRenderedPageBreak/>
        <w:t xml:space="preserve">Demo op </w:t>
      </w:r>
      <w:hyperlink r:id="rId129" w:history="1">
        <w:r w:rsidR="00E508EF" w:rsidRPr="001D3A0F">
          <w:rPr>
            <w:rStyle w:val="Hyperlink"/>
          </w:rPr>
          <w:t>https://www.youtube.com/watch?v=2JI8YA4dN9o</w:t>
        </w:r>
      </w:hyperlink>
      <w:r w:rsidR="00E508EF">
        <w:t xml:space="preserve"> </w:t>
      </w:r>
    </w:p>
    <w:p w14:paraId="4A3735D9" w14:textId="42DAC383" w:rsidR="000F43D4" w:rsidRDefault="00682C4E" w:rsidP="000F43D4">
      <w:pPr>
        <w:pStyle w:val="Kop1"/>
      </w:pPr>
      <w:r>
        <w:rPr>
          <w:noProof/>
          <w:lang w:val="en-US"/>
        </w:rPr>
        <w:drawing>
          <wp:anchor distT="0" distB="0" distL="114300" distR="114300" simplePos="0" relativeHeight="251653120" behindDoc="0" locked="0" layoutInCell="1" allowOverlap="1" wp14:anchorId="063021D7" wp14:editId="6636E329">
            <wp:simplePos x="0" y="0"/>
            <wp:positionH relativeFrom="column">
              <wp:posOffset>3607435</wp:posOffset>
            </wp:positionH>
            <wp:positionV relativeFrom="paragraph">
              <wp:posOffset>455930</wp:posOffset>
            </wp:positionV>
            <wp:extent cx="2599690" cy="1945640"/>
            <wp:effectExtent l="0" t="0" r="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bouw1.jpg"/>
                    <pic:cNvPicPr/>
                  </pic:nvPicPr>
                  <pic:blipFill>
                    <a:blip r:embed="rId130">
                      <a:extLst>
                        <a:ext uri="{28A0092B-C50C-407E-A947-70E740481C1C}">
                          <a14:useLocalDpi xmlns:a14="http://schemas.microsoft.com/office/drawing/2010/main" val="0"/>
                        </a:ext>
                      </a:extLst>
                    </a:blip>
                    <a:stretch>
                      <a:fillRect/>
                    </a:stretch>
                  </pic:blipFill>
                  <pic:spPr>
                    <a:xfrm>
                      <a:off x="0" y="0"/>
                      <a:ext cx="2599690" cy="1945640"/>
                    </a:xfrm>
                    <a:prstGeom prst="rect">
                      <a:avLst/>
                    </a:prstGeom>
                  </pic:spPr>
                </pic:pic>
              </a:graphicData>
            </a:graphic>
            <wp14:sizeRelH relativeFrom="page">
              <wp14:pctWidth>0</wp14:pctWidth>
            </wp14:sizeRelH>
            <wp14:sizeRelV relativeFrom="page">
              <wp14:pctHeight>0</wp14:pctHeight>
            </wp14:sizeRelV>
          </wp:anchor>
        </w:drawing>
      </w:r>
      <w:r w:rsidR="00C71056">
        <w:t>20 Doosvolger</w:t>
      </w:r>
      <w:r w:rsidR="00C71056">
        <w:tab/>
      </w:r>
      <w:r w:rsidR="00685D59">
        <w:t>Regel lus</w:t>
      </w:r>
    </w:p>
    <w:p w14:paraId="43199ABA" w14:textId="77777777" w:rsidR="00C71056" w:rsidRDefault="00C71056" w:rsidP="00C71056">
      <w:pPr>
        <w:pStyle w:val="Kop2"/>
      </w:pPr>
      <w:r>
        <w:t>Bouw</w:t>
      </w:r>
    </w:p>
    <w:p w14:paraId="4851A3B1" w14:textId="6D2144DC" w:rsidR="00C71056" w:rsidRDefault="00C71056" w:rsidP="00C465B1">
      <w:pPr>
        <w:ind w:right="4507"/>
      </w:pPr>
      <w:r>
        <w:t>Bouw een auto die kan sturen, en die een afstand (ultrasoon) sensor heeft.</w:t>
      </w:r>
    </w:p>
    <w:p w14:paraId="7F019A22" w14:textId="77777777" w:rsidR="00C71056" w:rsidRDefault="00C71056" w:rsidP="00C71056">
      <w:pPr>
        <w:ind w:right="3083"/>
      </w:pPr>
      <w:r>
        <w:t>Het makkelijkst is</w:t>
      </w:r>
      <w:r w:rsidR="00154A8E">
        <w:t>:</w:t>
      </w:r>
      <w:r>
        <w:t xml:space="preserve"> </w:t>
      </w:r>
    </w:p>
    <w:p w14:paraId="7B830C93" w14:textId="77777777" w:rsidR="00C71056" w:rsidRDefault="00C71056" w:rsidP="00C71056">
      <w:pPr>
        <w:pStyle w:val="ListParagraph"/>
        <w:numPr>
          <w:ilvl w:val="0"/>
          <w:numId w:val="26"/>
        </w:numPr>
        <w:ind w:right="3083"/>
      </w:pPr>
      <w:r>
        <w:t>één motor voor het rechter voorwiel</w:t>
      </w:r>
    </w:p>
    <w:p w14:paraId="6D8657EA" w14:textId="77777777" w:rsidR="00C71056" w:rsidRDefault="00C71056" w:rsidP="00C71056">
      <w:pPr>
        <w:pStyle w:val="ListParagraph"/>
        <w:numPr>
          <w:ilvl w:val="0"/>
          <w:numId w:val="26"/>
        </w:numPr>
        <w:ind w:right="3083"/>
      </w:pPr>
      <w:r>
        <w:t>één motor voor het linker voorwiel</w:t>
      </w:r>
    </w:p>
    <w:p w14:paraId="55E7973B" w14:textId="7E4DE8CC" w:rsidR="00C71056" w:rsidRDefault="000E5ADD" w:rsidP="00C71056">
      <w:pPr>
        <w:pStyle w:val="ListParagraph"/>
        <w:numPr>
          <w:ilvl w:val="0"/>
          <w:numId w:val="26"/>
        </w:numPr>
        <w:ind w:right="3083"/>
      </w:pPr>
      <w:r>
        <w:t xml:space="preserve">en </w:t>
      </w:r>
      <w:r w:rsidR="00C71056">
        <w:t>een zwenkwieltje achter</w:t>
      </w:r>
    </w:p>
    <w:p w14:paraId="30A18994" w14:textId="77777777" w:rsidR="00C71056" w:rsidRDefault="00C71056" w:rsidP="00C71056">
      <w:pPr>
        <w:pStyle w:val="Kop2"/>
      </w:pPr>
      <w:r>
        <w:t>Doel</w:t>
      </w:r>
    </w:p>
    <w:p w14:paraId="4027AFC2" w14:textId="77777777" w:rsidR="00C71056" w:rsidRDefault="00C71056" w:rsidP="00C71056">
      <w:r>
        <w:t>De auto moet rondjes rond een doos kunnen rijden, zonder de doos te raken.</w:t>
      </w:r>
    </w:p>
    <w:p w14:paraId="4D8E79C5" w14:textId="77777777" w:rsidR="00C71056" w:rsidRDefault="00C71056" w:rsidP="00C71056">
      <w:pPr>
        <w:pStyle w:val="Kop2"/>
      </w:pPr>
      <w:r>
        <w:t>Programma</w:t>
      </w:r>
    </w:p>
    <w:p w14:paraId="6DE261AA" w14:textId="77777777" w:rsidR="00C71056" w:rsidRPr="00C71056" w:rsidRDefault="004B1066" w:rsidP="00C71056">
      <w:r>
        <w:t>We laten de hele tijd beide motoren draaien. Maar als we te dicht bij de doos zijn, sturen we van de doos af, en als we te ver van de doos zijn, sturen we naar de doos toe.</w:t>
      </w:r>
      <w:r w:rsidR="00682C4E">
        <w:t xml:space="preserve"> </w:t>
      </w:r>
    </w:p>
    <w:p w14:paraId="20C9B491" w14:textId="77777777" w:rsidR="00C71056" w:rsidRDefault="00C71056" w:rsidP="004B1066">
      <w:pPr>
        <w:jc w:val="center"/>
      </w:pPr>
      <w:r>
        <w:rPr>
          <w:noProof/>
          <w:lang w:val="en-US"/>
        </w:rPr>
        <w:drawing>
          <wp:inline distT="0" distB="0" distL="0" distR="0" wp14:anchorId="2A77570B" wp14:editId="62B57D86">
            <wp:extent cx="2265810" cy="1620000"/>
            <wp:effectExtent l="0" t="0" r="127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1.png"/>
                    <pic:cNvPicPr/>
                  </pic:nvPicPr>
                  <pic:blipFill>
                    <a:blip r:embed="rId131">
                      <a:extLst>
                        <a:ext uri="{28A0092B-C50C-407E-A947-70E740481C1C}">
                          <a14:useLocalDpi xmlns:a14="http://schemas.microsoft.com/office/drawing/2010/main" val="0"/>
                        </a:ext>
                      </a:extLst>
                    </a:blip>
                    <a:stretch>
                      <a:fillRect/>
                    </a:stretch>
                  </pic:blipFill>
                  <pic:spPr>
                    <a:xfrm>
                      <a:off x="0" y="0"/>
                      <a:ext cx="2265810" cy="1620000"/>
                    </a:xfrm>
                    <a:prstGeom prst="rect">
                      <a:avLst/>
                    </a:prstGeom>
                  </pic:spPr>
                </pic:pic>
              </a:graphicData>
            </a:graphic>
          </wp:inline>
        </w:drawing>
      </w:r>
      <w:r w:rsidR="00682C4E">
        <w:t xml:space="preserve">     </w:t>
      </w:r>
    </w:p>
    <w:p w14:paraId="7520D140" w14:textId="77777777" w:rsidR="004B1066" w:rsidRDefault="004B1066" w:rsidP="004B1066">
      <w:pPr>
        <w:ind w:right="-35"/>
      </w:pPr>
      <w:r>
        <w:t>Hieronder zie je een voorbeeld van de motor aansturing. A (links) en C (rechts) beide Onbegrensd aan, maar wel met Besturing naar rechts.</w:t>
      </w:r>
    </w:p>
    <w:p w14:paraId="07087565" w14:textId="77777777" w:rsidR="00682C4E" w:rsidRDefault="00682C4E" w:rsidP="004B1066">
      <w:pPr>
        <w:jc w:val="center"/>
      </w:pPr>
      <w:r>
        <w:rPr>
          <w:noProof/>
          <w:lang w:val="en-US"/>
        </w:rPr>
        <w:drawing>
          <wp:inline distT="0" distB="0" distL="0" distR="0" wp14:anchorId="6CF811F0" wp14:editId="679D7184">
            <wp:extent cx="4492800" cy="900000"/>
            <wp:effectExtent l="0" t="0" r="317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2.png"/>
                    <pic:cNvPicPr/>
                  </pic:nvPicPr>
                  <pic:blipFill>
                    <a:blip r:embed="rId132">
                      <a:extLst>
                        <a:ext uri="{28A0092B-C50C-407E-A947-70E740481C1C}">
                          <a14:useLocalDpi xmlns:a14="http://schemas.microsoft.com/office/drawing/2010/main" val="0"/>
                        </a:ext>
                      </a:extLst>
                    </a:blip>
                    <a:stretch>
                      <a:fillRect/>
                    </a:stretch>
                  </pic:blipFill>
                  <pic:spPr>
                    <a:xfrm>
                      <a:off x="0" y="0"/>
                      <a:ext cx="4492800" cy="900000"/>
                    </a:xfrm>
                    <a:prstGeom prst="rect">
                      <a:avLst/>
                    </a:prstGeom>
                  </pic:spPr>
                </pic:pic>
              </a:graphicData>
            </a:graphic>
          </wp:inline>
        </w:drawing>
      </w:r>
    </w:p>
    <w:p w14:paraId="6A8C61F4" w14:textId="77777777" w:rsidR="00682C4E" w:rsidRDefault="00682C4E" w:rsidP="00682C4E">
      <w:pPr>
        <w:pStyle w:val="Kop2"/>
      </w:pPr>
      <w:r>
        <w:rPr>
          <w:noProof/>
          <w:lang w:val="en-US"/>
        </w:rPr>
        <w:drawing>
          <wp:anchor distT="0" distB="0" distL="114300" distR="114300" simplePos="0" relativeHeight="251654144" behindDoc="0" locked="0" layoutInCell="1" allowOverlap="1" wp14:anchorId="1EA352F6" wp14:editId="1E18CE1D">
            <wp:simplePos x="0" y="0"/>
            <wp:positionH relativeFrom="column">
              <wp:posOffset>4147185</wp:posOffset>
            </wp:positionH>
            <wp:positionV relativeFrom="paragraph">
              <wp:posOffset>103505</wp:posOffset>
            </wp:positionV>
            <wp:extent cx="2026920" cy="2159635"/>
            <wp:effectExtent l="0" t="0" r="0"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3.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026920" cy="2159635"/>
                    </a:xfrm>
                    <a:prstGeom prst="rect">
                      <a:avLst/>
                    </a:prstGeom>
                  </pic:spPr>
                </pic:pic>
              </a:graphicData>
            </a:graphic>
            <wp14:sizeRelH relativeFrom="page">
              <wp14:pctWidth>0</wp14:pctWidth>
            </wp14:sizeRelH>
            <wp14:sizeRelV relativeFrom="page">
              <wp14:pctHeight>0</wp14:pctHeight>
            </wp14:sizeRelV>
          </wp:anchor>
        </w:drawing>
      </w:r>
      <w:r>
        <w:t>Verbetering</w:t>
      </w:r>
    </w:p>
    <w:p w14:paraId="2696CBAC" w14:textId="77777777" w:rsidR="00682C4E" w:rsidRDefault="00682C4E" w:rsidP="00682C4E">
      <w:pPr>
        <w:ind w:right="3509"/>
      </w:pPr>
      <w:r>
        <w:t>De auto rijdt iets mooier als je niet twee gevallen (te dichtbij of te ver weg) maar drie gevallen onderscheidt</w:t>
      </w:r>
      <w:r w:rsidR="00E508EF">
        <w:t>:</w:t>
      </w:r>
    </w:p>
    <w:p w14:paraId="02104CE5" w14:textId="77777777" w:rsidR="00682C4E" w:rsidRDefault="00682C4E" w:rsidP="00682C4E">
      <w:pPr>
        <w:pStyle w:val="ListParagraph"/>
        <w:numPr>
          <w:ilvl w:val="0"/>
          <w:numId w:val="27"/>
        </w:numPr>
        <w:ind w:right="3509"/>
      </w:pPr>
      <w:r>
        <w:t>te dichtbij: stuur van de doos weg</w:t>
      </w:r>
      <w:r w:rsidR="002A5F09">
        <w:t>;</w:t>
      </w:r>
    </w:p>
    <w:p w14:paraId="4662A4A3" w14:textId="77777777" w:rsidR="00682C4E" w:rsidRDefault="00682C4E" w:rsidP="00682C4E">
      <w:pPr>
        <w:pStyle w:val="ListParagraph"/>
        <w:numPr>
          <w:ilvl w:val="0"/>
          <w:numId w:val="27"/>
        </w:numPr>
        <w:ind w:right="3509"/>
      </w:pPr>
      <w:r>
        <w:t>mooie afstand: rijdt rechtdoo</w:t>
      </w:r>
      <w:r w:rsidR="002A5F09">
        <w:t>r,</w:t>
      </w:r>
    </w:p>
    <w:p w14:paraId="5152EAF1" w14:textId="77777777" w:rsidR="00682C4E" w:rsidRDefault="00682C4E" w:rsidP="00682C4E">
      <w:pPr>
        <w:pStyle w:val="ListParagraph"/>
        <w:numPr>
          <w:ilvl w:val="0"/>
          <w:numId w:val="27"/>
        </w:numPr>
        <w:ind w:right="3509"/>
      </w:pPr>
      <w:r>
        <w:t>of te ver weg: stuur naar de doos toe</w:t>
      </w:r>
      <w:r w:rsidR="002A5F09">
        <w:t>.</w:t>
      </w:r>
    </w:p>
    <w:p w14:paraId="750BF557" w14:textId="77777777" w:rsidR="00E508EF" w:rsidRPr="00682C4E" w:rsidRDefault="00E508EF" w:rsidP="00E508EF">
      <w:pPr>
        <w:ind w:right="3509"/>
      </w:pPr>
      <w:r>
        <w:t>Je krijgt dan een schakeloptie in een schakeloptie, zie programma hiernaast.</w:t>
      </w:r>
    </w:p>
    <w:p w14:paraId="66D009FB" w14:textId="0C1AB044" w:rsidR="000F43D4" w:rsidRPr="000F43D4" w:rsidRDefault="00962544" w:rsidP="000F43D4">
      <w:pPr>
        <w:pStyle w:val="Kop1Before"/>
      </w:pPr>
      <w:r>
        <w:lastRenderedPageBreak/>
        <w:t xml:space="preserve">Demo op </w:t>
      </w:r>
      <w:hyperlink r:id="rId134" w:history="1">
        <w:r w:rsidRPr="000011B3">
          <w:rPr>
            <w:rStyle w:val="Hyperlink"/>
          </w:rPr>
          <w:t>https://www.youtube.com/watch?v=PhJuKUy9vZ0</w:t>
        </w:r>
      </w:hyperlink>
      <w:r>
        <w:t xml:space="preserve"> </w:t>
      </w:r>
    </w:p>
    <w:p w14:paraId="561BDA4B" w14:textId="77777777" w:rsidR="001C13EE" w:rsidRDefault="001C13EE" w:rsidP="0047443F">
      <w:pPr>
        <w:pStyle w:val="Kop1"/>
        <w:rPr>
          <w:lang w:eastAsia="nl-NL"/>
        </w:rPr>
      </w:pPr>
      <w:r>
        <w:rPr>
          <w:lang w:eastAsia="nl-NL"/>
        </w:rPr>
        <w:t>21</w:t>
      </w:r>
      <w:r w:rsidR="0026766D">
        <w:rPr>
          <w:lang w:eastAsia="nl-NL"/>
        </w:rPr>
        <w:t xml:space="preserve"> Koekjes</w:t>
      </w:r>
      <w:r>
        <w:rPr>
          <w:lang w:eastAsia="nl-NL"/>
        </w:rPr>
        <w:t>kluis</w:t>
      </w:r>
      <w:r w:rsidR="00197B24">
        <w:rPr>
          <w:lang w:eastAsia="nl-NL"/>
        </w:rPr>
        <w:tab/>
        <w:t>Compleet project</w:t>
      </w:r>
    </w:p>
    <w:p w14:paraId="05924F9C" w14:textId="77777777" w:rsidR="0026766D" w:rsidRDefault="0026766D" w:rsidP="0026766D">
      <w:pPr>
        <w:pStyle w:val="Kop2"/>
        <w:rPr>
          <w:lang w:eastAsia="nl-NL"/>
        </w:rPr>
      </w:pPr>
      <w:r>
        <w:rPr>
          <w:lang w:eastAsia="nl-NL"/>
        </w:rPr>
        <w:t>Bouw</w:t>
      </w:r>
    </w:p>
    <w:p w14:paraId="5904B769" w14:textId="77777777" w:rsidR="0026766D" w:rsidRDefault="0026766D" w:rsidP="0026766D">
      <w:pPr>
        <w:rPr>
          <w:lang w:eastAsia="nl-NL"/>
        </w:rPr>
      </w:pPr>
      <w:r>
        <w:rPr>
          <w:lang w:eastAsia="nl-NL"/>
        </w:rPr>
        <w:t xml:space="preserve">Bouw een stevige doos, met een stevige deksel. </w:t>
      </w:r>
      <w:r w:rsidR="00457060">
        <w:rPr>
          <w:lang w:eastAsia="nl-NL"/>
        </w:rPr>
        <w:t xml:space="preserve">We gaan hierin onze koekjes bewaren! </w:t>
      </w:r>
      <w:r>
        <w:rPr>
          <w:lang w:eastAsia="nl-NL"/>
        </w:rPr>
        <w:t>Gebruik twee motoren om de deksel te openen en te sluiten. Monteer een afstand (ultrasoon) sensor bij de deksel</w:t>
      </w:r>
      <w:r w:rsidR="00457060">
        <w:rPr>
          <w:lang w:eastAsia="nl-NL"/>
        </w:rPr>
        <w:t xml:space="preserve"> om te kijken of iemand onze koekjes probeert te stelen</w:t>
      </w:r>
      <w:r>
        <w:rPr>
          <w:lang w:eastAsia="nl-NL"/>
        </w:rPr>
        <w:t>.</w:t>
      </w:r>
    </w:p>
    <w:p w14:paraId="24FD29A3" w14:textId="77777777" w:rsidR="00457060" w:rsidRDefault="00962544" w:rsidP="0026766D">
      <w:pPr>
        <w:rPr>
          <w:lang w:eastAsia="nl-NL"/>
        </w:rPr>
      </w:pPr>
      <w:r>
        <w:rPr>
          <w:noProof/>
          <w:lang w:val="en-US"/>
        </w:rPr>
        <w:drawing>
          <wp:anchor distT="0" distB="0" distL="114300" distR="114300" simplePos="0" relativeHeight="251692032" behindDoc="0" locked="0" layoutInCell="1" allowOverlap="1" wp14:anchorId="2BC90ECD" wp14:editId="38A7FD5C">
            <wp:simplePos x="0" y="0"/>
            <wp:positionH relativeFrom="column">
              <wp:posOffset>275590</wp:posOffset>
            </wp:positionH>
            <wp:positionV relativeFrom="paragraph">
              <wp:posOffset>-2540</wp:posOffset>
            </wp:positionV>
            <wp:extent cx="2873375" cy="2159635"/>
            <wp:effectExtent l="0" t="0" r="3175"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1.jpg"/>
                    <pic:cNvPicPr/>
                  </pic:nvPicPr>
                  <pic:blipFill>
                    <a:blip r:embed="rId135">
                      <a:extLst>
                        <a:ext uri="{28A0092B-C50C-407E-A947-70E740481C1C}">
                          <a14:useLocalDpi xmlns:a14="http://schemas.microsoft.com/office/drawing/2010/main" val="0"/>
                        </a:ext>
                      </a:extLst>
                    </a:blip>
                    <a:stretch>
                      <a:fillRect/>
                    </a:stretch>
                  </pic:blipFill>
                  <pic:spPr>
                    <a:xfrm>
                      <a:off x="0" y="0"/>
                      <a:ext cx="2873375" cy="215963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9984" behindDoc="0" locked="0" layoutInCell="1" allowOverlap="1" wp14:anchorId="30050230" wp14:editId="1FAF8F8F">
            <wp:simplePos x="0" y="0"/>
            <wp:positionH relativeFrom="column">
              <wp:posOffset>3321050</wp:posOffset>
            </wp:positionH>
            <wp:positionV relativeFrom="paragraph">
              <wp:posOffset>1270</wp:posOffset>
            </wp:positionV>
            <wp:extent cx="2879725" cy="2159635"/>
            <wp:effectExtent l="0" t="0" r="0" b="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2.jpg"/>
                    <pic:cNvPicPr/>
                  </pic:nvPicPr>
                  <pic:blipFill>
                    <a:blip r:embed="rId136">
                      <a:extLst>
                        <a:ext uri="{28A0092B-C50C-407E-A947-70E740481C1C}">
                          <a14:useLocalDpi xmlns:a14="http://schemas.microsoft.com/office/drawing/2010/main" val="0"/>
                        </a:ext>
                      </a:extLst>
                    </a:blip>
                    <a:stretch>
                      <a:fillRect/>
                    </a:stretch>
                  </pic:blipFill>
                  <pic:spPr>
                    <a:xfrm>
                      <a:off x="0" y="0"/>
                      <a:ext cx="2879725" cy="2159635"/>
                    </a:xfrm>
                    <a:prstGeom prst="rect">
                      <a:avLst/>
                    </a:prstGeom>
                  </pic:spPr>
                </pic:pic>
              </a:graphicData>
            </a:graphic>
            <wp14:sizeRelH relativeFrom="page">
              <wp14:pctWidth>0</wp14:pctWidth>
            </wp14:sizeRelH>
            <wp14:sizeRelV relativeFrom="page">
              <wp14:pctHeight>0</wp14:pctHeight>
            </wp14:sizeRelV>
          </wp:anchor>
        </w:drawing>
      </w:r>
    </w:p>
    <w:p w14:paraId="1F331AAC" w14:textId="77777777" w:rsidR="00962544" w:rsidRDefault="00962544" w:rsidP="0026766D">
      <w:pPr>
        <w:rPr>
          <w:lang w:eastAsia="nl-NL"/>
        </w:rPr>
      </w:pPr>
    </w:p>
    <w:p w14:paraId="069304C4" w14:textId="77777777" w:rsidR="00962544" w:rsidRDefault="00962544" w:rsidP="0026766D">
      <w:pPr>
        <w:rPr>
          <w:lang w:eastAsia="nl-NL"/>
        </w:rPr>
      </w:pPr>
    </w:p>
    <w:p w14:paraId="512A833B" w14:textId="77777777" w:rsidR="00962544" w:rsidRDefault="00962544" w:rsidP="0026766D">
      <w:pPr>
        <w:rPr>
          <w:lang w:eastAsia="nl-NL"/>
        </w:rPr>
      </w:pPr>
    </w:p>
    <w:p w14:paraId="66F958D4" w14:textId="77777777" w:rsidR="00962544" w:rsidRDefault="00962544" w:rsidP="0026766D">
      <w:pPr>
        <w:rPr>
          <w:lang w:eastAsia="nl-NL"/>
        </w:rPr>
      </w:pPr>
    </w:p>
    <w:p w14:paraId="06D1BA86" w14:textId="77777777" w:rsidR="00962544" w:rsidRDefault="00962544" w:rsidP="0026766D">
      <w:pPr>
        <w:rPr>
          <w:lang w:eastAsia="nl-NL"/>
        </w:rPr>
      </w:pPr>
    </w:p>
    <w:p w14:paraId="36ED63AC" w14:textId="77777777" w:rsidR="00962544" w:rsidRDefault="00962544" w:rsidP="0026766D">
      <w:pPr>
        <w:rPr>
          <w:lang w:eastAsia="nl-NL"/>
        </w:rPr>
      </w:pPr>
    </w:p>
    <w:p w14:paraId="4C1591C7" w14:textId="77777777" w:rsidR="00962544" w:rsidRDefault="00962544" w:rsidP="0026766D">
      <w:pPr>
        <w:rPr>
          <w:lang w:eastAsia="nl-NL"/>
        </w:rPr>
      </w:pPr>
    </w:p>
    <w:p w14:paraId="72866664" w14:textId="77777777" w:rsidR="00962544" w:rsidRDefault="00962544" w:rsidP="0026766D">
      <w:pPr>
        <w:rPr>
          <w:lang w:eastAsia="nl-NL"/>
        </w:rPr>
      </w:pPr>
    </w:p>
    <w:p w14:paraId="29130822" w14:textId="77777777" w:rsidR="00457060" w:rsidRDefault="00457060" w:rsidP="00457060">
      <w:pPr>
        <w:pStyle w:val="Kop2"/>
        <w:rPr>
          <w:lang w:eastAsia="nl-NL"/>
        </w:rPr>
      </w:pPr>
      <w:r>
        <w:rPr>
          <w:noProof/>
          <w:lang w:val="en-US"/>
        </w:rPr>
        <w:drawing>
          <wp:anchor distT="0" distB="0" distL="114300" distR="114300" simplePos="0" relativeHeight="251687936" behindDoc="0" locked="0" layoutInCell="1" allowOverlap="1" wp14:anchorId="4FE2C108" wp14:editId="2D233253">
            <wp:simplePos x="0" y="0"/>
            <wp:positionH relativeFrom="column">
              <wp:posOffset>3757930</wp:posOffset>
            </wp:positionH>
            <wp:positionV relativeFrom="paragraph">
              <wp:posOffset>85725</wp:posOffset>
            </wp:positionV>
            <wp:extent cx="2442210" cy="1812290"/>
            <wp:effectExtent l="0" t="0" r="0" b="0"/>
            <wp:wrapNone/>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3.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442210" cy="1812290"/>
                    </a:xfrm>
                    <a:prstGeom prst="rect">
                      <a:avLst/>
                    </a:prstGeom>
                  </pic:spPr>
                </pic:pic>
              </a:graphicData>
            </a:graphic>
            <wp14:sizeRelH relativeFrom="page">
              <wp14:pctWidth>0</wp14:pctWidth>
            </wp14:sizeRelH>
            <wp14:sizeRelV relativeFrom="page">
              <wp14:pctHeight>0</wp14:pctHeight>
            </wp14:sizeRelV>
          </wp:anchor>
        </w:drawing>
      </w:r>
      <w:r>
        <w:rPr>
          <w:lang w:eastAsia="nl-NL"/>
        </w:rPr>
        <w:t>Doel</w:t>
      </w:r>
    </w:p>
    <w:p w14:paraId="5A2BD94A" w14:textId="77777777" w:rsidR="00457060" w:rsidRDefault="00457060" w:rsidP="00457060">
      <w:pPr>
        <w:ind w:right="4076"/>
        <w:rPr>
          <w:lang w:eastAsia="nl-NL"/>
        </w:rPr>
      </w:pPr>
      <w:r>
        <w:rPr>
          <w:lang w:eastAsia="nl-NL"/>
        </w:rPr>
        <w:t>Maak een veilige plaats voor koekjes. Laat zien hoeveel en hoe lekkere koekjes je hebt. Maar als iemand zijn hand dichtbij houdt, gaat de deksel snel dicht. En na een tijdje weer open.</w:t>
      </w:r>
    </w:p>
    <w:p w14:paraId="5F3BDD06" w14:textId="77777777" w:rsidR="00457060" w:rsidRDefault="00457060" w:rsidP="00457060">
      <w:pPr>
        <w:pStyle w:val="Kop2"/>
        <w:rPr>
          <w:lang w:eastAsia="nl-NL"/>
        </w:rPr>
      </w:pPr>
    </w:p>
    <w:p w14:paraId="169B13A9" w14:textId="77777777" w:rsidR="00457060" w:rsidRDefault="00457060" w:rsidP="00457060">
      <w:pPr>
        <w:pStyle w:val="Kop2"/>
        <w:rPr>
          <w:lang w:eastAsia="nl-NL"/>
        </w:rPr>
      </w:pPr>
      <w:r>
        <w:rPr>
          <w:lang w:eastAsia="nl-NL"/>
        </w:rPr>
        <w:t>Programma</w:t>
      </w:r>
    </w:p>
    <w:p w14:paraId="564E041F" w14:textId="77777777" w:rsidR="00457060" w:rsidRDefault="00457060" w:rsidP="00457060">
      <w:pPr>
        <w:pStyle w:val="ListParagraph"/>
        <w:numPr>
          <w:ilvl w:val="0"/>
          <w:numId w:val="10"/>
        </w:numPr>
      </w:pPr>
      <w:r>
        <w:t>We hebben een eeuwige herhaal lus.</w:t>
      </w:r>
    </w:p>
    <w:p w14:paraId="0A010F47" w14:textId="77777777" w:rsidR="00457060" w:rsidRDefault="00457060" w:rsidP="00457060">
      <w:pPr>
        <w:pStyle w:val="ListParagraph"/>
        <w:numPr>
          <w:ilvl w:val="0"/>
          <w:numId w:val="10"/>
        </w:numPr>
        <w:rPr>
          <w:lang w:eastAsia="nl-NL"/>
        </w:rPr>
      </w:pPr>
      <w:r>
        <w:rPr>
          <w:lang w:eastAsia="nl-NL"/>
        </w:rPr>
        <w:t>Voor de motor begint is er een wacht blok: Controleer Sensor Ultrasoon Afstand kleiner dan 20 cm.</w:t>
      </w:r>
    </w:p>
    <w:p w14:paraId="65B3CD7D" w14:textId="77777777" w:rsidR="00457060" w:rsidRDefault="00457060" w:rsidP="00457060">
      <w:pPr>
        <w:pStyle w:val="ListParagraph"/>
        <w:numPr>
          <w:ilvl w:val="0"/>
          <w:numId w:val="5"/>
        </w:numPr>
      </w:pPr>
      <w:r>
        <w:t xml:space="preserve">Daarna klapt de deksel snel dicht: beide motoren snel </w:t>
      </w:r>
      <w:r w:rsidRPr="00C779E0">
        <w:rPr>
          <w:i/>
        </w:rPr>
        <w:t>omlaag</w:t>
      </w:r>
      <w:r>
        <w:t xml:space="preserve"> draaien (90 graden).</w:t>
      </w:r>
    </w:p>
    <w:p w14:paraId="3DDF252D" w14:textId="77777777" w:rsidR="00457060" w:rsidRDefault="00457060" w:rsidP="00457060">
      <w:pPr>
        <w:pStyle w:val="ListParagraph"/>
        <w:numPr>
          <w:ilvl w:val="0"/>
          <w:numId w:val="10"/>
        </w:numPr>
      </w:pPr>
      <w:r>
        <w:t>Daarna wachten we 5 seconde</w:t>
      </w:r>
    </w:p>
    <w:p w14:paraId="34A21759" w14:textId="77777777" w:rsidR="00457060" w:rsidRDefault="00457060" w:rsidP="00457060">
      <w:pPr>
        <w:pStyle w:val="ListParagraph"/>
        <w:numPr>
          <w:ilvl w:val="0"/>
          <w:numId w:val="10"/>
        </w:numPr>
      </w:pPr>
      <w:r>
        <w:t xml:space="preserve">Daarna gaat de deksel met beide motoren </w:t>
      </w:r>
      <w:r w:rsidRPr="00C779E0">
        <w:rPr>
          <w:i/>
        </w:rPr>
        <w:t>om</w:t>
      </w:r>
      <w:r>
        <w:rPr>
          <w:i/>
        </w:rPr>
        <w:t>hoo</w:t>
      </w:r>
      <w:r w:rsidRPr="00C779E0">
        <w:rPr>
          <w:i/>
        </w:rPr>
        <w:t>g</w:t>
      </w:r>
      <w:r>
        <w:t xml:space="preserve"> (90 graden).</w:t>
      </w:r>
    </w:p>
    <w:p w14:paraId="49668FAB" w14:textId="77777777" w:rsidR="00962544" w:rsidRDefault="00962544" w:rsidP="00962544"/>
    <w:p w14:paraId="7EA260E5" w14:textId="77777777" w:rsidR="00962544" w:rsidRDefault="00962544" w:rsidP="00962544">
      <w:pPr>
        <w:jc w:val="center"/>
      </w:pPr>
      <w:r>
        <w:rPr>
          <w:noProof/>
          <w:lang w:val="en-US"/>
        </w:rPr>
        <w:drawing>
          <wp:inline distT="0" distB="0" distL="0" distR="0" wp14:anchorId="284FB681" wp14:editId="3A4E57AB">
            <wp:extent cx="5257800" cy="159067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euis-prog1.png"/>
                    <pic:cNvPicPr/>
                  </pic:nvPicPr>
                  <pic:blipFill>
                    <a:blip r:embed="rId138">
                      <a:extLst>
                        <a:ext uri="{28A0092B-C50C-407E-A947-70E740481C1C}">
                          <a14:useLocalDpi xmlns:a14="http://schemas.microsoft.com/office/drawing/2010/main" val="0"/>
                        </a:ext>
                      </a:extLst>
                    </a:blip>
                    <a:stretch>
                      <a:fillRect/>
                    </a:stretch>
                  </pic:blipFill>
                  <pic:spPr>
                    <a:xfrm>
                      <a:off x="0" y="0"/>
                      <a:ext cx="5257800" cy="1590675"/>
                    </a:xfrm>
                    <a:prstGeom prst="rect">
                      <a:avLst/>
                    </a:prstGeom>
                  </pic:spPr>
                </pic:pic>
              </a:graphicData>
            </a:graphic>
          </wp:inline>
        </w:drawing>
      </w:r>
    </w:p>
    <w:p w14:paraId="366C1FDD" w14:textId="5FD85B16" w:rsidR="001C13EE" w:rsidRPr="001C13EE" w:rsidRDefault="00EE55D5" w:rsidP="001C13EE">
      <w:pPr>
        <w:pStyle w:val="Kop1Before"/>
      </w:pPr>
      <w:r>
        <w:lastRenderedPageBreak/>
        <w:t>Demo op</w:t>
      </w:r>
      <w:r w:rsidR="00197B24">
        <w:t xml:space="preserve"> </w:t>
      </w:r>
      <w:hyperlink r:id="rId139" w:history="1">
        <w:r w:rsidR="00197B24" w:rsidRPr="00186609">
          <w:rPr>
            <w:rStyle w:val="Hyperlink"/>
          </w:rPr>
          <w:t>https://www.youtube.com/watch?v=gH3wtnXIf9Y</w:t>
        </w:r>
      </w:hyperlink>
      <w:r w:rsidR="00197B24">
        <w:t xml:space="preserve"> </w:t>
      </w:r>
      <w:r>
        <w:tab/>
        <w:t xml:space="preserve">Idee van </w:t>
      </w:r>
      <w:hyperlink r:id="rId140" w:history="1">
        <w:r w:rsidRPr="000011B3">
          <w:rPr>
            <w:rStyle w:val="Hyperlink"/>
          </w:rPr>
          <w:t>http://www.nxtprograms.com/lock_box/index.html</w:t>
        </w:r>
      </w:hyperlink>
      <w:r>
        <w:t xml:space="preserve"> </w:t>
      </w:r>
    </w:p>
    <w:p w14:paraId="6D0F1FB3" w14:textId="77777777" w:rsidR="001C13EE" w:rsidRDefault="00197B24" w:rsidP="0047443F">
      <w:pPr>
        <w:pStyle w:val="Kop1"/>
        <w:rPr>
          <w:lang w:eastAsia="nl-NL"/>
        </w:rPr>
      </w:pPr>
      <w:r>
        <w:rPr>
          <w:noProof/>
          <w:lang w:val="en-US"/>
        </w:rPr>
        <w:drawing>
          <wp:anchor distT="0" distB="0" distL="114300" distR="114300" simplePos="0" relativeHeight="251697152" behindDoc="0" locked="0" layoutInCell="1" allowOverlap="1" wp14:anchorId="0558B5CF" wp14:editId="6A8619D4">
            <wp:simplePos x="0" y="0"/>
            <wp:positionH relativeFrom="column">
              <wp:posOffset>4108450</wp:posOffset>
            </wp:positionH>
            <wp:positionV relativeFrom="paragraph">
              <wp:posOffset>439724</wp:posOffset>
            </wp:positionV>
            <wp:extent cx="2083241" cy="1562298"/>
            <wp:effectExtent l="0" t="0" r="0" b="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1.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083241" cy="1562298"/>
                    </a:xfrm>
                    <a:prstGeom prst="rect">
                      <a:avLst/>
                    </a:prstGeom>
                  </pic:spPr>
                </pic:pic>
              </a:graphicData>
            </a:graphic>
            <wp14:sizeRelH relativeFrom="page">
              <wp14:pctWidth>0</wp14:pctWidth>
            </wp14:sizeRelH>
            <wp14:sizeRelV relativeFrom="page">
              <wp14:pctHeight>0</wp14:pctHeight>
            </wp14:sizeRelV>
          </wp:anchor>
        </w:drawing>
      </w:r>
      <w:r w:rsidR="001C13EE">
        <w:rPr>
          <w:lang w:eastAsia="nl-NL"/>
        </w:rPr>
        <w:t xml:space="preserve">22 </w:t>
      </w:r>
      <w:r w:rsidR="00EE55D5">
        <w:rPr>
          <w:lang w:eastAsia="nl-NL"/>
        </w:rPr>
        <w:t>Pincode</w:t>
      </w:r>
      <w:r>
        <w:rPr>
          <w:lang w:eastAsia="nl-NL"/>
        </w:rPr>
        <w:tab/>
        <w:t>Compleet project</w:t>
      </w:r>
    </w:p>
    <w:p w14:paraId="783FFBA1" w14:textId="77777777" w:rsidR="00EE55D5" w:rsidRDefault="00EE55D5" w:rsidP="00EE55D5">
      <w:pPr>
        <w:pStyle w:val="Kop2"/>
        <w:rPr>
          <w:lang w:eastAsia="nl-NL"/>
        </w:rPr>
      </w:pPr>
      <w:r>
        <w:rPr>
          <w:lang w:eastAsia="nl-NL"/>
        </w:rPr>
        <w:t>Bouw</w:t>
      </w:r>
    </w:p>
    <w:p w14:paraId="49A53504" w14:textId="4B040559" w:rsidR="00EE55D5" w:rsidRDefault="00EE55D5" w:rsidP="00197B24">
      <w:pPr>
        <w:ind w:right="3509"/>
        <w:rPr>
          <w:lang w:eastAsia="nl-NL"/>
        </w:rPr>
      </w:pPr>
      <w:r>
        <w:rPr>
          <w:lang w:eastAsia="nl-NL"/>
        </w:rPr>
        <w:t>Bouw een stevige doos, met een stevige deksel, onze kluis. Gebruik twee motoren om de deksel te openen en te sluiten. Monteer de druk knop. Monteer ook de derde motor met wiel – we gaan di</w:t>
      </w:r>
      <w:r w:rsidR="00C465B1">
        <w:rPr>
          <w:lang w:eastAsia="nl-NL"/>
        </w:rPr>
        <w:t>e</w:t>
      </w:r>
      <w:r>
        <w:rPr>
          <w:lang w:eastAsia="nl-NL"/>
        </w:rPr>
        <w:t xml:space="preserve"> gebruiken als rotatie sensor om de pincode in te voeren.</w:t>
      </w:r>
    </w:p>
    <w:p w14:paraId="61EFB916" w14:textId="77777777" w:rsidR="00EE55D5" w:rsidRDefault="00EE55D5" w:rsidP="00EE55D5">
      <w:pPr>
        <w:pStyle w:val="Kop2"/>
        <w:rPr>
          <w:lang w:eastAsia="nl-NL"/>
        </w:rPr>
      </w:pPr>
      <w:r>
        <w:rPr>
          <w:lang w:eastAsia="nl-NL"/>
        </w:rPr>
        <w:t>Doel</w:t>
      </w:r>
    </w:p>
    <w:p w14:paraId="449C6AA4" w14:textId="7B4E813C" w:rsidR="00EE55D5" w:rsidRDefault="00143EA0" w:rsidP="00EE55D5">
      <w:pPr>
        <w:rPr>
          <w:lang w:eastAsia="nl-NL"/>
        </w:rPr>
      </w:pPr>
      <w:r>
        <w:rPr>
          <w:noProof/>
          <w:lang w:val="en-US"/>
        </w:rPr>
        <mc:AlternateContent>
          <mc:Choice Requires="wps">
            <w:drawing>
              <wp:anchor distT="0" distB="0" distL="114300" distR="114300" simplePos="0" relativeHeight="251699200" behindDoc="0" locked="0" layoutInCell="1" allowOverlap="1" wp14:anchorId="33F8A400" wp14:editId="3599CAA2">
                <wp:simplePos x="0" y="0"/>
                <wp:positionH relativeFrom="column">
                  <wp:posOffset>3870325</wp:posOffset>
                </wp:positionH>
                <wp:positionV relativeFrom="paragraph">
                  <wp:posOffset>577215</wp:posOffset>
                </wp:positionV>
                <wp:extent cx="2321560" cy="397510"/>
                <wp:effectExtent l="38100" t="38100" r="116840" b="116840"/>
                <wp:wrapNone/>
                <wp:docPr id="4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3F8A400" id="_x0000_s1065" type="#_x0000_t202" style="position:absolute;margin-left:304.75pt;margin-top:45.45pt;width:182.8pt;height:31.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" fillcolor="#fbd4b4 [1305]">
                <v:shadow on="t" color="black" opacity="26214f" origin="-.5,-.5" offset=".74836mm,.74836mm"/>
                <v:textbox inset="1mm,1mm,1mm,1mm">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v:textbox>
              </v:shape>
            </w:pict>
          </mc:Fallback>
        </mc:AlternateContent>
      </w:r>
      <w:r w:rsidR="00EE55D5">
        <w:rPr>
          <w:lang w:eastAsia="nl-NL"/>
        </w:rPr>
        <w:t xml:space="preserve">Door aan het wiel te draaien verandert de pincode (die op het scherm staat). Heb je de pincode gekozen, druk dan op de knop. Had je de verkeerde pincode gekozen dan blijft de deur dicht. Was de code juist, dan zal de kluisdeur </w:t>
      </w:r>
      <w:r w:rsidR="00C465B1">
        <w:rPr>
          <w:lang w:eastAsia="nl-NL"/>
        </w:rPr>
        <w:t>opengaan</w:t>
      </w:r>
      <w:r w:rsidR="00EE55D5">
        <w:rPr>
          <w:lang w:eastAsia="nl-NL"/>
        </w:rPr>
        <w:t>. Druk weer op de knop om de deur te sluiten.</w:t>
      </w:r>
    </w:p>
    <w:p w14:paraId="3FB3F3C3" w14:textId="77777777" w:rsidR="00EE55D5" w:rsidRDefault="00EE55D5" w:rsidP="00EE55D5">
      <w:pPr>
        <w:pStyle w:val="Kop2"/>
        <w:rPr>
          <w:lang w:eastAsia="nl-NL"/>
        </w:rPr>
      </w:pPr>
      <w:r>
        <w:rPr>
          <w:lang w:eastAsia="nl-NL"/>
        </w:rPr>
        <w:t>Programma</w:t>
      </w:r>
    </w:p>
    <w:p w14:paraId="759B660A" w14:textId="1C2DDAB0" w:rsidR="007E6D9B" w:rsidRDefault="00AE0D2D" w:rsidP="007E6D9B">
      <w:pPr>
        <w:rPr>
          <w:lang w:eastAsia="nl-NL"/>
        </w:rPr>
      </w:pPr>
      <w:r>
        <w:rPr>
          <w:lang w:eastAsia="nl-NL"/>
        </w:rPr>
        <w:t>Het programma bestaat uit twee belangrijke</w:t>
      </w:r>
      <w:r w:rsidR="007E6D9B">
        <w:rPr>
          <w:lang w:eastAsia="nl-NL"/>
        </w:rPr>
        <w:t xml:space="preserve"> delen</w:t>
      </w:r>
      <w:r>
        <w:rPr>
          <w:lang w:eastAsia="nl-NL"/>
        </w:rPr>
        <w:t xml:space="preserve">. Het </w:t>
      </w:r>
      <w:r w:rsidRPr="000426A3">
        <w:rPr>
          <w:i/>
          <w:lang w:eastAsia="nl-NL"/>
        </w:rPr>
        <w:t>eerste</w:t>
      </w:r>
      <w:r>
        <w:rPr>
          <w:lang w:eastAsia="nl-NL"/>
        </w:rPr>
        <w:t xml:space="preserve"> </w:t>
      </w:r>
      <w:r w:rsidR="007E6D9B">
        <w:rPr>
          <w:lang w:eastAsia="nl-NL"/>
        </w:rPr>
        <w:t xml:space="preserve">deel </w:t>
      </w:r>
      <w:r>
        <w:rPr>
          <w:lang w:eastAsia="nl-NL"/>
        </w:rPr>
        <w:t>z</w:t>
      </w:r>
      <w:r w:rsidR="007E6D9B">
        <w:rPr>
          <w:lang w:eastAsia="nl-NL"/>
        </w:rPr>
        <w:t>o</w:t>
      </w:r>
      <w:r>
        <w:rPr>
          <w:lang w:eastAsia="nl-NL"/>
        </w:rPr>
        <w:t>rgt voor het invoeren van de pincode.</w:t>
      </w:r>
      <w:r w:rsidR="007E6D9B">
        <w:rPr>
          <w:lang w:eastAsia="nl-NL"/>
        </w:rPr>
        <w:t xml:space="preserve"> Het eerste blok zet de rotatie sensor op 0. Daarna wordt de rotatie sensor uitgelezen, tekst van gemaakt en op het scherm gezet. Dit wordt </w:t>
      </w:r>
      <w:r w:rsidR="00C465B1">
        <w:rPr>
          <w:lang w:eastAsia="nl-NL"/>
        </w:rPr>
        <w:t>herhaald</w:t>
      </w:r>
      <w:r w:rsidR="007E6D9B">
        <w:rPr>
          <w:lang w:eastAsia="nl-NL"/>
        </w:rPr>
        <w:t xml:space="preserve"> tot de knop wordt in gedrukt. Dan wordt de ingevoerde code vergeleken met de geheime code</w:t>
      </w:r>
    </w:p>
    <w:p w14:paraId="65A6848B" w14:textId="77777777" w:rsidR="007E6D9B" w:rsidRDefault="007E6D9B" w:rsidP="007E6D9B">
      <w:pPr>
        <w:rPr>
          <w:lang w:eastAsia="nl-NL"/>
        </w:rPr>
      </w:pPr>
      <w:r>
        <w:rPr>
          <w:noProof/>
          <w:lang w:val="en-US"/>
        </w:rPr>
        <mc:AlternateContent>
          <mc:Choice Requires="wps">
            <w:drawing>
              <wp:anchor distT="0" distB="0" distL="114300" distR="114300" simplePos="0" relativeHeight="251695104" behindDoc="0" locked="0" layoutInCell="1" allowOverlap="1" wp14:anchorId="12EA5C50" wp14:editId="67FF82EA">
                <wp:simplePos x="0" y="0"/>
                <wp:positionH relativeFrom="column">
                  <wp:posOffset>4108423</wp:posOffset>
                </wp:positionH>
                <wp:positionV relativeFrom="paragraph">
                  <wp:posOffset>788145</wp:posOffset>
                </wp:positionV>
                <wp:extent cx="2321781" cy="397510"/>
                <wp:effectExtent l="38100" t="38100" r="116840" b="116840"/>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781"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A5C50" id="_x0000_s1066" type="#_x0000_t202" style="position:absolute;margin-left:323.5pt;margin-top:62.05pt;width:182.8pt;height:31.3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" fillcolor="#fbd4b4 [1305]">
                <v:shadow on="t" color="black" opacity="26214f" origin="-.5,-.5" offset=".74836mm,.74836mm"/>
                <v:textbox inset="1mm,1mm,1mm,1mm">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v:textbox>
              </v:shape>
            </w:pict>
          </mc:Fallback>
        </mc:AlternateContent>
      </w:r>
      <w:r>
        <w:rPr>
          <w:noProof/>
          <w:lang w:val="en-US"/>
        </w:rPr>
        <w:drawing>
          <wp:anchor distT="0" distB="0" distL="114300" distR="114300" simplePos="0" relativeHeight="251694080" behindDoc="0" locked="0" layoutInCell="1" allowOverlap="1" wp14:anchorId="24B402F1" wp14:editId="504E3195">
            <wp:simplePos x="0" y="0"/>
            <wp:positionH relativeFrom="column">
              <wp:posOffset>3591560</wp:posOffset>
            </wp:positionH>
            <wp:positionV relativeFrom="paragraph">
              <wp:posOffset>635</wp:posOffset>
            </wp:positionV>
            <wp:extent cx="2750820" cy="971550"/>
            <wp:effectExtent l="0" t="0" r="0" b="0"/>
            <wp:wrapNone/>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2.png"/>
                    <pic:cNvPicPr/>
                  </pic:nvPicPr>
                  <pic:blipFill>
                    <a:blip r:embed="rId142">
                      <a:extLst>
                        <a:ext uri="{28A0092B-C50C-407E-A947-70E740481C1C}">
                          <a14:useLocalDpi xmlns:a14="http://schemas.microsoft.com/office/drawing/2010/main" val="0"/>
                        </a:ext>
                      </a:extLst>
                    </a:blip>
                    <a:stretch>
                      <a:fillRect/>
                    </a:stretch>
                  </pic:blipFill>
                  <pic:spPr>
                    <a:xfrm>
                      <a:off x="0" y="0"/>
                      <a:ext cx="2750820" cy="9715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6FDE9A5E" wp14:editId="62D11484">
            <wp:extent cx="3370627" cy="1260000"/>
            <wp:effectExtent l="0" t="0" r="127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a.png"/>
                    <pic:cNvPicPr/>
                  </pic:nvPicPr>
                  <pic:blipFill>
                    <a:blip r:embed="rId143">
                      <a:extLst>
                        <a:ext uri="{28A0092B-C50C-407E-A947-70E740481C1C}">
                          <a14:useLocalDpi xmlns:a14="http://schemas.microsoft.com/office/drawing/2010/main" val="0"/>
                        </a:ext>
                      </a:extLst>
                    </a:blip>
                    <a:stretch>
                      <a:fillRect/>
                    </a:stretch>
                  </pic:blipFill>
                  <pic:spPr>
                    <a:xfrm>
                      <a:off x="0" y="0"/>
                      <a:ext cx="3370627" cy="1260000"/>
                    </a:xfrm>
                    <a:prstGeom prst="rect">
                      <a:avLst/>
                    </a:prstGeom>
                  </pic:spPr>
                </pic:pic>
              </a:graphicData>
            </a:graphic>
          </wp:inline>
        </w:drawing>
      </w:r>
    </w:p>
    <w:p w14:paraId="4037AC87" w14:textId="77777777" w:rsidR="000426A3" w:rsidRDefault="000426A3" w:rsidP="007E6D9B">
      <w:pPr>
        <w:ind w:right="5351"/>
        <w:rPr>
          <w:lang w:eastAsia="nl-NL"/>
        </w:rPr>
      </w:pPr>
      <w:r>
        <w:rPr>
          <w:noProof/>
          <w:lang w:val="en-US"/>
        </w:rPr>
        <w:drawing>
          <wp:anchor distT="0" distB="0" distL="114300" distR="114300" simplePos="0" relativeHeight="251696128" behindDoc="0" locked="0" layoutInCell="1" allowOverlap="1" wp14:anchorId="0A864F47" wp14:editId="0A0D01AB">
            <wp:simplePos x="0" y="0"/>
            <wp:positionH relativeFrom="column">
              <wp:posOffset>2883535</wp:posOffset>
            </wp:positionH>
            <wp:positionV relativeFrom="paragraph">
              <wp:posOffset>83185</wp:posOffset>
            </wp:positionV>
            <wp:extent cx="3460750" cy="1907540"/>
            <wp:effectExtent l="0" t="0" r="635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b.png"/>
                    <pic:cNvPicPr/>
                  </pic:nvPicPr>
                  <pic:blipFill>
                    <a:blip r:embed="rId144">
                      <a:extLst>
                        <a:ext uri="{28A0092B-C50C-407E-A947-70E740481C1C}">
                          <a14:useLocalDpi xmlns:a14="http://schemas.microsoft.com/office/drawing/2010/main" val="0"/>
                        </a:ext>
                      </a:extLst>
                    </a:blip>
                    <a:stretch>
                      <a:fillRect/>
                    </a:stretch>
                  </pic:blipFill>
                  <pic:spPr>
                    <a:xfrm>
                      <a:off x="0" y="0"/>
                      <a:ext cx="3460750" cy="1907540"/>
                    </a:xfrm>
                    <a:prstGeom prst="rect">
                      <a:avLst/>
                    </a:prstGeom>
                  </pic:spPr>
                </pic:pic>
              </a:graphicData>
            </a:graphic>
            <wp14:sizeRelH relativeFrom="page">
              <wp14:pctWidth>0</wp14:pctWidth>
            </wp14:sizeRelH>
            <wp14:sizeRelV relativeFrom="page">
              <wp14:pctHeight>0</wp14:pctHeight>
            </wp14:sizeRelV>
          </wp:anchor>
        </w:drawing>
      </w:r>
    </w:p>
    <w:p w14:paraId="32E27D54" w14:textId="65AE994A" w:rsidR="007E6D9B" w:rsidRDefault="007E6D9B" w:rsidP="007E6D9B">
      <w:pPr>
        <w:ind w:right="5351"/>
        <w:rPr>
          <w:lang w:eastAsia="nl-NL"/>
        </w:rPr>
      </w:pPr>
      <w:r>
        <w:rPr>
          <w:lang w:eastAsia="nl-NL"/>
        </w:rPr>
        <w:t xml:space="preserve">Het </w:t>
      </w:r>
      <w:r w:rsidRPr="000426A3">
        <w:rPr>
          <w:i/>
          <w:lang w:eastAsia="nl-NL"/>
        </w:rPr>
        <w:t>tweede</w:t>
      </w:r>
      <w:r>
        <w:rPr>
          <w:lang w:eastAsia="nl-NL"/>
        </w:rPr>
        <w:t xml:space="preserve"> deel bedient de </w:t>
      </w:r>
      <w:r w:rsidR="00C465B1">
        <w:rPr>
          <w:lang w:eastAsia="nl-NL"/>
        </w:rPr>
        <w:t>kluisdeur</w:t>
      </w:r>
      <w:r>
        <w:rPr>
          <w:lang w:eastAsia="nl-NL"/>
        </w:rPr>
        <w:t xml:space="preserve">. </w:t>
      </w:r>
      <w:r w:rsidR="000426A3">
        <w:rPr>
          <w:lang w:eastAsia="nl-NL"/>
        </w:rPr>
        <w:t xml:space="preserve">Het begint met </w:t>
      </w:r>
      <w:r w:rsidR="00C717C5">
        <w:rPr>
          <w:lang w:eastAsia="nl-NL"/>
        </w:rPr>
        <w:t>de</w:t>
      </w:r>
      <w:r w:rsidR="000426A3">
        <w:rPr>
          <w:lang w:eastAsia="nl-NL"/>
        </w:rPr>
        <w:t xml:space="preserve"> </w:t>
      </w:r>
      <w:r w:rsidR="00C717C5">
        <w:rPr>
          <w:lang w:eastAsia="nl-NL"/>
        </w:rPr>
        <w:t>pincode test</w:t>
      </w:r>
      <w:r w:rsidR="000426A3">
        <w:rPr>
          <w:lang w:eastAsia="nl-NL"/>
        </w:rPr>
        <w:t xml:space="preserve">. </w:t>
      </w:r>
      <w:r>
        <w:rPr>
          <w:lang w:eastAsia="nl-NL"/>
        </w:rPr>
        <w:t xml:space="preserve">Als de </w:t>
      </w:r>
      <w:r w:rsidR="00C717C5">
        <w:rPr>
          <w:lang w:eastAsia="nl-NL"/>
        </w:rPr>
        <w:t>pincode</w:t>
      </w:r>
      <w:r>
        <w:rPr>
          <w:lang w:eastAsia="nl-NL"/>
        </w:rPr>
        <w:t xml:space="preserve"> goed is wordt op het </w:t>
      </w:r>
      <w:r w:rsidR="00C717C5">
        <w:rPr>
          <w:lang w:eastAsia="nl-NL"/>
        </w:rPr>
        <w:t>scherm</w:t>
      </w:r>
      <w:r>
        <w:rPr>
          <w:lang w:eastAsia="nl-NL"/>
        </w:rPr>
        <w:t xml:space="preserve"> een open slot getekend met Fanfare geluid. De kluisdeur wordt geopend. Als de knop wordt ingedrukt wordt de deur weer gesloten. Als de </w:t>
      </w:r>
      <w:r w:rsidR="00C717C5">
        <w:rPr>
          <w:lang w:eastAsia="nl-NL"/>
        </w:rPr>
        <w:t>pincode</w:t>
      </w:r>
      <w:r>
        <w:rPr>
          <w:lang w:eastAsia="nl-NL"/>
        </w:rPr>
        <w:t xml:space="preserve"> fout is wordt op het scherm een gesloten slot getekend met een Error geluid.</w:t>
      </w:r>
    </w:p>
    <w:p w14:paraId="35EEC187" w14:textId="77777777" w:rsidR="007E6D9B" w:rsidRDefault="00197B24" w:rsidP="007E6D9B">
      <w:pPr>
        <w:rPr>
          <w:lang w:eastAsia="nl-NL"/>
        </w:rPr>
      </w:pPr>
      <w:r>
        <w:rPr>
          <w:noProof/>
          <w:lang w:val="en-US"/>
        </w:rPr>
        <w:drawing>
          <wp:anchor distT="0" distB="0" distL="114300" distR="114300" simplePos="0" relativeHeight="251698176" behindDoc="0" locked="0" layoutInCell="1" allowOverlap="1" wp14:anchorId="4514F851" wp14:editId="3005BE4F">
            <wp:simplePos x="0" y="0"/>
            <wp:positionH relativeFrom="column">
              <wp:posOffset>4121150</wp:posOffset>
            </wp:positionH>
            <wp:positionV relativeFrom="paragraph">
              <wp:posOffset>263525</wp:posOffset>
            </wp:positionV>
            <wp:extent cx="2226310" cy="1665605"/>
            <wp:effectExtent l="0" t="0" r="2540" b="0"/>
            <wp:wrapNone/>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2.jp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226310" cy="1665605"/>
                    </a:xfrm>
                    <a:prstGeom prst="rect">
                      <a:avLst/>
                    </a:prstGeom>
                  </pic:spPr>
                </pic:pic>
              </a:graphicData>
            </a:graphic>
            <wp14:sizeRelH relativeFrom="page">
              <wp14:pctWidth>0</wp14:pctWidth>
            </wp14:sizeRelH>
            <wp14:sizeRelV relativeFrom="page">
              <wp14:pctHeight>0</wp14:pctHeight>
            </wp14:sizeRelV>
          </wp:anchor>
        </w:drawing>
      </w:r>
    </w:p>
    <w:p w14:paraId="238332DC" w14:textId="15ACB6E0" w:rsidR="007E6D9B" w:rsidRDefault="007E6D9B" w:rsidP="007E6D9B">
      <w:pPr>
        <w:rPr>
          <w:lang w:eastAsia="nl-NL"/>
        </w:rPr>
      </w:pPr>
      <w:r>
        <w:rPr>
          <w:lang w:eastAsia="nl-NL"/>
        </w:rPr>
        <w:t xml:space="preserve">Verder staat om </w:t>
      </w:r>
      <w:r w:rsidR="000426A3">
        <w:rPr>
          <w:lang w:eastAsia="nl-NL"/>
        </w:rPr>
        <w:t xml:space="preserve">deze twee delen </w:t>
      </w:r>
      <w:r>
        <w:rPr>
          <w:lang w:eastAsia="nl-NL"/>
        </w:rPr>
        <w:t>nog een oneindige herhaal lus</w:t>
      </w:r>
      <w:r w:rsidR="0029753B">
        <w:rPr>
          <w:lang w:eastAsia="nl-NL"/>
        </w:rPr>
        <w:t>.</w:t>
      </w:r>
    </w:p>
    <w:p w14:paraId="7B42DB17" w14:textId="77777777" w:rsidR="00AE0D2D" w:rsidRPr="00AE0D2D" w:rsidRDefault="00AE0D2D" w:rsidP="00197B24">
      <w:pPr>
        <w:rPr>
          <w:lang w:eastAsia="nl-NL"/>
        </w:rPr>
      </w:pPr>
      <w:r>
        <w:rPr>
          <w:noProof/>
          <w:lang w:val="en-US"/>
        </w:rPr>
        <w:drawing>
          <wp:inline distT="0" distB="0" distL="0" distR="0" wp14:anchorId="6AD171A8" wp14:editId="6762B796">
            <wp:extent cx="4064945" cy="115200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4064945" cy="1152000"/>
                    </a:xfrm>
                    <a:prstGeom prst="rect">
                      <a:avLst/>
                    </a:prstGeom>
                  </pic:spPr>
                </pic:pic>
              </a:graphicData>
            </a:graphic>
          </wp:inline>
        </w:drawing>
      </w:r>
    </w:p>
    <w:p w14:paraId="4EDBF1E6" w14:textId="0A2B3489" w:rsidR="001C13EE" w:rsidRDefault="00907DF1" w:rsidP="001C13EE">
      <w:pPr>
        <w:pStyle w:val="Kop1Before"/>
      </w:pPr>
      <w:r>
        <w:lastRenderedPageBreak/>
        <w:t xml:space="preserve">Demo op </w:t>
      </w:r>
      <w:hyperlink r:id="rId147" w:history="1">
        <w:r w:rsidRPr="007376C9">
          <w:rPr>
            <w:rStyle w:val="Hyperlink"/>
          </w:rPr>
          <w:t>https://www.youtube.com/watch?v=87jG6IyIybs</w:t>
        </w:r>
      </w:hyperlink>
      <w:r>
        <w:t xml:space="preserve"> </w:t>
      </w:r>
    </w:p>
    <w:p w14:paraId="66DBD7CC" w14:textId="77777777" w:rsidR="00707F4B" w:rsidRDefault="005C63A3" w:rsidP="00707F4B">
      <w:pPr>
        <w:pStyle w:val="Kop1"/>
      </w:pPr>
      <w:r>
        <w:rPr>
          <w:noProof/>
          <w:lang w:val="en-US"/>
        </w:rPr>
        <w:drawing>
          <wp:anchor distT="0" distB="0" distL="114300" distR="114300" simplePos="0" relativeHeight="251718656" behindDoc="0" locked="0" layoutInCell="1" allowOverlap="1" wp14:anchorId="6C50B1DB" wp14:editId="5129DBFE">
            <wp:simplePos x="0" y="0"/>
            <wp:positionH relativeFrom="column">
              <wp:posOffset>4297680</wp:posOffset>
            </wp:positionH>
            <wp:positionV relativeFrom="paragraph">
              <wp:posOffset>543560</wp:posOffset>
            </wp:positionV>
            <wp:extent cx="1953260" cy="906145"/>
            <wp:effectExtent l="0" t="0" r="8890" b="8255"/>
            <wp:wrapNone/>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0.png"/>
                    <pic:cNvPicPr/>
                  </pic:nvPicPr>
                  <pic:blipFill>
                    <a:blip r:embed="rId148">
                      <a:extLst>
                        <a:ext uri="{28A0092B-C50C-407E-A947-70E740481C1C}">
                          <a14:useLocalDpi xmlns:a14="http://schemas.microsoft.com/office/drawing/2010/main" val="0"/>
                        </a:ext>
                      </a:extLst>
                    </a:blip>
                    <a:stretch>
                      <a:fillRect/>
                    </a:stretch>
                  </pic:blipFill>
                  <pic:spPr>
                    <a:xfrm>
                      <a:off x="0" y="0"/>
                      <a:ext cx="1953260" cy="906145"/>
                    </a:xfrm>
                    <a:prstGeom prst="rect">
                      <a:avLst/>
                    </a:prstGeom>
                  </pic:spPr>
                </pic:pic>
              </a:graphicData>
            </a:graphic>
            <wp14:sizeRelH relativeFrom="page">
              <wp14:pctWidth>0</wp14:pctWidth>
            </wp14:sizeRelH>
            <wp14:sizeRelV relativeFrom="page">
              <wp14:pctHeight>0</wp14:pctHeight>
            </wp14:sizeRelV>
          </wp:anchor>
        </w:drawing>
      </w:r>
      <w:r w:rsidR="00707F4B">
        <w:t xml:space="preserve">23 </w:t>
      </w:r>
      <w:r w:rsidR="00033627">
        <w:t>Memory</w:t>
      </w:r>
      <w:r w:rsidR="00033627">
        <w:tab/>
        <w:t>Bestanden</w:t>
      </w:r>
      <w:r w:rsidR="00143EA0">
        <w:t xml:space="preserve"> en NXT knoppen</w:t>
      </w:r>
    </w:p>
    <w:p w14:paraId="1AF2A5BF" w14:textId="77777777" w:rsidR="00033627" w:rsidRDefault="005C63A3" w:rsidP="00033627">
      <w:pPr>
        <w:pStyle w:val="Kop2"/>
        <w:rPr>
          <w:lang w:eastAsia="nl-NL"/>
        </w:rPr>
      </w:pPr>
      <w:r>
        <w:rPr>
          <w:lang w:eastAsia="nl-NL"/>
        </w:rPr>
        <w:t>D</w:t>
      </w:r>
      <w:r w:rsidR="00033627">
        <w:rPr>
          <w:lang w:eastAsia="nl-NL"/>
        </w:rPr>
        <w:t>oel</w:t>
      </w:r>
    </w:p>
    <w:p w14:paraId="69CD54CB" w14:textId="77777777" w:rsidR="00067463" w:rsidRDefault="00A229AA" w:rsidP="005C63A3">
      <w:pPr>
        <w:tabs>
          <w:tab w:val="left" w:pos="6804"/>
        </w:tabs>
        <w:ind w:right="3083"/>
        <w:rPr>
          <w:lang w:eastAsia="nl-NL"/>
        </w:rPr>
      </w:pPr>
      <w:r>
        <w:rPr>
          <w:noProof/>
          <w:lang w:val="en-US"/>
        </w:rPr>
        <mc:AlternateContent>
          <mc:Choice Requires="wps">
            <w:drawing>
              <wp:anchor distT="0" distB="0" distL="114300" distR="114300" simplePos="0" relativeHeight="251719680" behindDoc="0" locked="0" layoutInCell="1" allowOverlap="1" wp14:anchorId="718744DB" wp14:editId="4DE98BB2">
                <wp:simplePos x="0" y="0"/>
                <wp:positionH relativeFrom="column">
                  <wp:posOffset>4704080</wp:posOffset>
                </wp:positionH>
                <wp:positionV relativeFrom="paragraph">
                  <wp:posOffset>433374</wp:posOffset>
                </wp:positionV>
                <wp:extent cx="1566407" cy="556536"/>
                <wp:effectExtent l="38100" t="38100" r="110490" b="11049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6407" cy="55653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18744DB" id="_x0000_s1067" type="#_x0000_t202" style="position:absolute;margin-left:370.4pt;margin-top:34.1pt;width:123.35pt;height:43.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" fillcolor="#fbd4b4 [1305]">
                <v:shadow on="t" color="black" opacity="26214f" origin="-.5,-.5" offset=".74836mm,.74836mm"/>
                <v:textbox inset="1mm,1mm,1mm,1mm">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v:textbox>
              </v:shape>
            </w:pict>
          </mc:Fallback>
        </mc:AlternateContent>
      </w:r>
      <w:r w:rsidR="00033627">
        <w:rPr>
          <w:lang w:eastAsia="nl-NL"/>
        </w:rPr>
        <w:t xml:space="preserve">Dit is een </w:t>
      </w:r>
      <w:r w:rsidR="005C63A3">
        <w:rPr>
          <w:lang w:eastAsia="nl-NL"/>
        </w:rPr>
        <w:t>programmeer</w:t>
      </w:r>
      <w:r w:rsidR="00033627">
        <w:rPr>
          <w:lang w:eastAsia="nl-NL"/>
        </w:rPr>
        <w:t>opdracht</w:t>
      </w:r>
      <w:r w:rsidR="00067463">
        <w:rPr>
          <w:lang w:eastAsia="nl-NL"/>
        </w:rPr>
        <w:t>,</w:t>
      </w:r>
      <w:r w:rsidR="00033627">
        <w:rPr>
          <w:lang w:eastAsia="nl-NL"/>
        </w:rPr>
        <w:t xml:space="preserve"> </w:t>
      </w:r>
      <w:r w:rsidR="005C63A3">
        <w:rPr>
          <w:lang w:eastAsia="nl-NL"/>
        </w:rPr>
        <w:t>we bouwen niks</w:t>
      </w:r>
      <w:r w:rsidR="00033627">
        <w:rPr>
          <w:lang w:eastAsia="nl-NL"/>
        </w:rPr>
        <w:t>. We gaan een “</w:t>
      </w:r>
      <w:r w:rsidR="00067463">
        <w:rPr>
          <w:lang w:eastAsia="nl-NL"/>
        </w:rPr>
        <w:t>memory machine</w:t>
      </w:r>
      <w:r w:rsidR="00033627">
        <w:rPr>
          <w:lang w:eastAsia="nl-NL"/>
        </w:rPr>
        <w:t xml:space="preserve">” maken. Als je programma </w:t>
      </w:r>
      <w:r w:rsidR="005C63A3">
        <w:rPr>
          <w:lang w:eastAsia="nl-NL"/>
        </w:rPr>
        <w:t xml:space="preserve">1 </w:t>
      </w:r>
      <w:r w:rsidR="00033627">
        <w:rPr>
          <w:lang w:eastAsia="nl-NL"/>
        </w:rPr>
        <w:t>opstart</w:t>
      </w:r>
      <w:r w:rsidR="00B15901">
        <w:rPr>
          <w:lang w:eastAsia="nl-NL"/>
        </w:rPr>
        <w:t xml:space="preserve"> zal de tekst “Dit is geheim!” bewaard worden. Als je programma </w:t>
      </w:r>
      <w:r w:rsidR="005C63A3">
        <w:rPr>
          <w:lang w:eastAsia="nl-NL"/>
        </w:rPr>
        <w:t xml:space="preserve">2 </w:t>
      </w:r>
      <w:r w:rsidR="00B15901">
        <w:rPr>
          <w:lang w:eastAsia="nl-NL"/>
        </w:rPr>
        <w:t>opstart</w:t>
      </w:r>
      <w:r w:rsidR="00033627">
        <w:rPr>
          <w:lang w:eastAsia="nl-NL"/>
        </w:rPr>
        <w:t xml:space="preserve"> zal </w:t>
      </w:r>
      <w:r w:rsidR="00B15901">
        <w:rPr>
          <w:lang w:eastAsia="nl-NL"/>
        </w:rPr>
        <w:t xml:space="preserve">die tekst op </w:t>
      </w:r>
      <w:r w:rsidR="00033627">
        <w:rPr>
          <w:lang w:eastAsia="nl-NL"/>
        </w:rPr>
        <w:t xml:space="preserve">het display </w:t>
      </w:r>
      <w:r w:rsidR="00B15901">
        <w:rPr>
          <w:lang w:eastAsia="nl-NL"/>
        </w:rPr>
        <w:t>gezet worden</w:t>
      </w:r>
      <w:r w:rsidR="00033627">
        <w:rPr>
          <w:lang w:eastAsia="nl-NL"/>
        </w:rPr>
        <w:t>.</w:t>
      </w:r>
      <w:r w:rsidR="00B15901">
        <w:rPr>
          <w:lang w:eastAsia="nl-NL"/>
        </w:rPr>
        <w:t xml:space="preserve"> We gebruiken hiervoor iets nieuws: bestanden.</w:t>
      </w:r>
    </w:p>
    <w:p w14:paraId="053AE9BC" w14:textId="77777777" w:rsidR="00033627" w:rsidRDefault="00BE6439" w:rsidP="00033627">
      <w:pPr>
        <w:pStyle w:val="Kop2"/>
        <w:rPr>
          <w:lang w:eastAsia="nl-NL"/>
        </w:rPr>
      </w:pPr>
      <w:r>
        <w:rPr>
          <w:lang w:eastAsia="nl-NL"/>
        </w:rPr>
        <w:t>P</w:t>
      </w:r>
      <w:r w:rsidR="00033627">
        <w:rPr>
          <w:lang w:eastAsia="nl-NL"/>
        </w:rPr>
        <w:t>rogramma</w:t>
      </w:r>
      <w:r>
        <w:rPr>
          <w:lang w:eastAsia="nl-NL"/>
        </w:rPr>
        <w:t xml:space="preserve"> 1 – schrijven </w:t>
      </w:r>
    </w:p>
    <w:p w14:paraId="402579AF" w14:textId="39E113E2" w:rsidR="00A229AA" w:rsidRDefault="00033627" w:rsidP="00033627">
      <w:pPr>
        <w:rPr>
          <w:lang w:eastAsia="nl-NL"/>
        </w:rPr>
      </w:pPr>
      <w:r>
        <w:rPr>
          <w:lang w:eastAsia="nl-NL"/>
        </w:rPr>
        <w:t xml:space="preserve">Als je getallen (of teksten) blijvend wilt bewaren heet dat in de </w:t>
      </w:r>
      <w:r w:rsidR="00C717C5">
        <w:rPr>
          <w:lang w:eastAsia="nl-NL"/>
        </w:rPr>
        <w:t>computerwereld</w:t>
      </w:r>
      <w:r>
        <w:rPr>
          <w:lang w:eastAsia="nl-NL"/>
        </w:rPr>
        <w:t xml:space="preserve"> een bestand (</w:t>
      </w:r>
      <w:r w:rsidRPr="00033627">
        <w:rPr>
          <w:i/>
          <w:lang w:eastAsia="nl-NL"/>
        </w:rPr>
        <w:t>file</w:t>
      </w:r>
      <w:r>
        <w:rPr>
          <w:lang w:eastAsia="nl-NL"/>
        </w:rPr>
        <w:t xml:space="preserve"> in </w:t>
      </w:r>
      <w:r w:rsidR="00A229AA">
        <w:rPr>
          <w:lang w:eastAsia="nl-NL"/>
        </w:rPr>
        <w:t xml:space="preserve">het </w:t>
      </w:r>
      <w:r w:rsidR="00C717C5">
        <w:rPr>
          <w:lang w:eastAsia="nl-NL"/>
        </w:rPr>
        <w:t>Engels</w:t>
      </w:r>
      <w:r w:rsidR="00A229AA">
        <w:rPr>
          <w:lang w:eastAsia="nl-NL"/>
        </w:rPr>
        <w:t xml:space="preserve">). De NXT heeft </w:t>
      </w:r>
      <w:r w:rsidR="00C717C5">
        <w:rPr>
          <w:lang w:eastAsia="nl-NL"/>
        </w:rPr>
        <w:t>bestanden</w:t>
      </w:r>
      <w:r w:rsidR="00A229AA">
        <w:rPr>
          <w:lang w:eastAsia="nl-NL"/>
        </w:rPr>
        <w:t>, en er is één blok “bestandstoegang” om er mee te werken.</w:t>
      </w:r>
      <w:r w:rsidR="00F63A74">
        <w:rPr>
          <w:lang w:eastAsia="nl-NL"/>
        </w:rPr>
        <w:br/>
      </w:r>
      <w:r w:rsidR="00A229AA">
        <w:rPr>
          <w:lang w:eastAsia="nl-NL"/>
        </w:rPr>
        <w:t xml:space="preserve">Hieronder staat een </w:t>
      </w:r>
      <w:r w:rsidR="00C717C5">
        <w:rPr>
          <w:lang w:eastAsia="nl-NL"/>
        </w:rPr>
        <w:t>4-staps</w:t>
      </w:r>
      <w:r w:rsidR="00A229AA">
        <w:rPr>
          <w:lang w:eastAsia="nl-NL"/>
        </w:rPr>
        <w:t xml:space="preserve"> programma om de tekst “Dit is geheim!” in het bestand “Memory” op te slaan.</w:t>
      </w:r>
    </w:p>
    <w:p w14:paraId="78BA04BD" w14:textId="77777777" w:rsidR="00A229AA" w:rsidRDefault="00F63A74" w:rsidP="00374949">
      <w:pPr>
        <w:jc w:val="center"/>
        <w:rPr>
          <w:lang w:eastAsia="nl-NL"/>
        </w:rPr>
      </w:pPr>
      <w:r>
        <w:rPr>
          <w:noProof/>
          <w:lang w:val="en-US"/>
        </w:rPr>
        <mc:AlternateContent>
          <mc:Choice Requires="wps">
            <w:drawing>
              <wp:anchor distT="0" distB="0" distL="114300" distR="114300" simplePos="0" relativeHeight="251723776" behindDoc="0" locked="0" layoutInCell="1" allowOverlap="1" wp14:anchorId="0265F0CD" wp14:editId="13A0FF23">
                <wp:simplePos x="0" y="0"/>
                <wp:positionH relativeFrom="column">
                  <wp:posOffset>5078897</wp:posOffset>
                </wp:positionH>
                <wp:positionV relativeFrom="paragraph">
                  <wp:posOffset>482434</wp:posOffset>
                </wp:positionV>
                <wp:extent cx="731519" cy="420978"/>
                <wp:effectExtent l="57150" t="57150" r="69215" b="74930"/>
                <wp:wrapNone/>
                <wp:docPr id="397" name="Straight Arrow Connector 397"/>
                <wp:cNvGraphicFramePr/>
                <a:graphic xmlns:a="http://schemas.openxmlformats.org/drawingml/2006/main">
                  <a:graphicData uri="http://schemas.microsoft.com/office/word/2010/wordprocessingShape">
                    <wps:wsp>
                      <wps:cNvCnPr/>
                      <wps:spPr>
                        <a:xfrm flipH="1" flipV="1">
                          <a:off x="0" y="0"/>
                          <a:ext cx="731519" cy="420978"/>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2E925E" id="Straight Arrow Connector 397" o:spid="_x0000_s1026" type="#_x0000_t32" style="position:absolute;margin-left:399.9pt;margin-top:38pt;width:57.6pt;height:33.15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22752" behindDoc="0" locked="0" layoutInCell="1" allowOverlap="1" wp14:anchorId="1EDC18EC" wp14:editId="2268A288">
                <wp:simplePos x="0" y="0"/>
                <wp:positionH relativeFrom="column">
                  <wp:posOffset>3130550</wp:posOffset>
                </wp:positionH>
                <wp:positionV relativeFrom="paragraph">
                  <wp:posOffset>481965</wp:posOffset>
                </wp:positionV>
                <wp:extent cx="1383030" cy="1263650"/>
                <wp:effectExtent l="57150" t="57150" r="64770" b="69850"/>
                <wp:wrapNone/>
                <wp:docPr id="396" name="Straight Arrow Connector 396"/>
                <wp:cNvGraphicFramePr/>
                <a:graphic xmlns:a="http://schemas.openxmlformats.org/drawingml/2006/main">
                  <a:graphicData uri="http://schemas.microsoft.com/office/word/2010/wordprocessingShape">
                    <wps:wsp>
                      <wps:cNvCnPr/>
                      <wps:spPr>
                        <a:xfrm flipV="1">
                          <a:off x="0" y="0"/>
                          <a:ext cx="1383030" cy="126365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58EDA5" id="Straight Arrow Connector 396" o:spid="_x0000_s1026" type="#_x0000_t32" style="position:absolute;margin-left:246.5pt;margin-top:37.95pt;width:108.9pt;height:99.5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20704" behindDoc="0" locked="0" layoutInCell="1" allowOverlap="1" wp14:anchorId="3FAEC1BF" wp14:editId="232FF374">
                <wp:simplePos x="0" y="0"/>
                <wp:positionH relativeFrom="column">
                  <wp:posOffset>2478405</wp:posOffset>
                </wp:positionH>
                <wp:positionV relativeFrom="paragraph">
                  <wp:posOffset>84455</wp:posOffset>
                </wp:positionV>
                <wp:extent cx="897890" cy="381635"/>
                <wp:effectExtent l="57150" t="57150" r="73660" b="75565"/>
                <wp:wrapNone/>
                <wp:docPr id="394" name="Straight Arrow Connector 394"/>
                <wp:cNvGraphicFramePr/>
                <a:graphic xmlns:a="http://schemas.openxmlformats.org/drawingml/2006/main">
                  <a:graphicData uri="http://schemas.microsoft.com/office/word/2010/wordprocessingShape">
                    <wps:wsp>
                      <wps:cNvCnPr/>
                      <wps:spPr>
                        <a:xfrm>
                          <a:off x="0" y="0"/>
                          <a:ext cx="897890" cy="381635"/>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D36CBB" id="Straight Arrow Connector 394" o:spid="_x0000_s1026" type="#_x0000_t32" style="position:absolute;margin-left:195.15pt;margin-top:6.65pt;width:70.7pt;height:30.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21728" behindDoc="0" locked="0" layoutInCell="1" allowOverlap="1" wp14:anchorId="22569D32" wp14:editId="019B7DE3">
                <wp:simplePos x="0" y="0"/>
                <wp:positionH relativeFrom="column">
                  <wp:posOffset>2240280</wp:posOffset>
                </wp:positionH>
                <wp:positionV relativeFrom="paragraph">
                  <wp:posOffset>466532</wp:posOffset>
                </wp:positionV>
                <wp:extent cx="1756300" cy="437321"/>
                <wp:effectExtent l="57150" t="57150" r="73025" b="58420"/>
                <wp:wrapNone/>
                <wp:docPr id="395" name="Straight Arrow Connector 395"/>
                <wp:cNvGraphicFramePr/>
                <a:graphic xmlns:a="http://schemas.openxmlformats.org/drawingml/2006/main">
                  <a:graphicData uri="http://schemas.microsoft.com/office/word/2010/wordprocessingShape">
                    <wps:wsp>
                      <wps:cNvCnPr/>
                      <wps:spPr>
                        <a:xfrm flipV="1">
                          <a:off x="0" y="0"/>
                          <a:ext cx="1756300" cy="437321"/>
                        </a:xfrm>
                        <a:prstGeom prst="straightConnector1">
                          <a:avLst/>
                        </a:prstGeom>
                        <a:ln w="38100">
                          <a:solidFill>
                            <a:srgbClr val="0070C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11487A" id="Straight Arrow Connector 395" o:spid="_x0000_s1026" type="#_x0000_t32" style="position:absolute;margin-left:176.4pt;margin-top:36.75pt;width:138.3pt;height:34.45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" strokecolor="#0070c0" strokeweight="3pt">
                <v:stroke startarrow="oval" endarrow="oval"/>
              </v:shape>
            </w:pict>
          </mc:Fallback>
        </mc:AlternateContent>
      </w:r>
      <w:r w:rsidR="00A229AA">
        <w:rPr>
          <w:noProof/>
          <w:lang w:val="en-US"/>
        </w:rPr>
        <w:drawing>
          <wp:inline distT="0" distB="0" distL="0" distR="0" wp14:anchorId="7F3D8E1F" wp14:editId="453931A6">
            <wp:extent cx="2246167" cy="792000"/>
            <wp:effectExtent l="0" t="0" r="1905" b="825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a.png"/>
                    <pic:cNvPicPr/>
                  </pic:nvPicPr>
                  <pic:blipFill>
                    <a:blip r:embed="rId149">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271A38">
        <w:rPr>
          <w:noProof/>
          <w:lang w:val="en-US"/>
        </w:rPr>
        <w:drawing>
          <wp:inline distT="0" distB="0" distL="0" distR="0" wp14:anchorId="5933215B" wp14:editId="3E329262">
            <wp:extent cx="2718807" cy="792000"/>
            <wp:effectExtent l="0" t="0" r="5715" b="825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png"/>
                    <pic:cNvPicPr/>
                  </pic:nvPicPr>
                  <pic:blipFill>
                    <a:blip r:embed="rId150">
                      <a:extLst>
                        <a:ext uri="{28A0092B-C50C-407E-A947-70E740481C1C}">
                          <a14:useLocalDpi xmlns:a14="http://schemas.microsoft.com/office/drawing/2010/main" val="0"/>
                        </a:ext>
                      </a:extLst>
                    </a:blip>
                    <a:stretch>
                      <a:fillRect/>
                    </a:stretch>
                  </pic:blipFill>
                  <pic:spPr>
                    <a:xfrm>
                      <a:off x="0" y="0"/>
                      <a:ext cx="2718807" cy="792000"/>
                    </a:xfrm>
                    <a:prstGeom prst="rect">
                      <a:avLst/>
                    </a:prstGeom>
                  </pic:spPr>
                </pic:pic>
              </a:graphicData>
            </a:graphic>
          </wp:inline>
        </w:drawing>
      </w:r>
      <w:r w:rsidR="00374949">
        <w:rPr>
          <w:lang w:eastAsia="nl-NL"/>
        </w:rPr>
        <w:br/>
      </w:r>
      <w:r w:rsidR="00271A38">
        <w:rPr>
          <w:noProof/>
          <w:lang w:val="en-US"/>
        </w:rPr>
        <w:drawing>
          <wp:inline distT="0" distB="0" distL="0" distR="0" wp14:anchorId="4D5014D7" wp14:editId="3526A02E">
            <wp:extent cx="2246167" cy="792000"/>
            <wp:effectExtent l="0" t="0" r="1905" b="825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b.png"/>
                    <pic:cNvPicPr/>
                  </pic:nvPicPr>
                  <pic:blipFill>
                    <a:blip r:embed="rId151">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A229AA">
        <w:rPr>
          <w:noProof/>
          <w:lang w:val="en-US"/>
        </w:rPr>
        <w:drawing>
          <wp:inline distT="0" distB="0" distL="0" distR="0" wp14:anchorId="6D408DFA" wp14:editId="25DBD1BD">
            <wp:extent cx="2246167" cy="792000"/>
            <wp:effectExtent l="0" t="0" r="1905" b="825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d.png"/>
                    <pic:cNvPicPr/>
                  </pic:nvPicPr>
                  <pic:blipFill>
                    <a:blip r:embed="rId152">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374949">
        <w:rPr>
          <w:lang w:eastAsia="nl-NL"/>
        </w:rPr>
        <w:br/>
      </w:r>
      <w:r w:rsidR="00271A38">
        <w:rPr>
          <w:noProof/>
          <w:lang w:val="en-US"/>
        </w:rPr>
        <w:drawing>
          <wp:inline distT="0" distB="0" distL="0" distR="0" wp14:anchorId="18905913" wp14:editId="7D0A0F01">
            <wp:extent cx="3966436" cy="792000"/>
            <wp:effectExtent l="0" t="0" r="0" b="825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c.png"/>
                    <pic:cNvPicPr/>
                  </pic:nvPicPr>
                  <pic:blipFill>
                    <a:blip r:embed="rId153">
                      <a:extLst>
                        <a:ext uri="{28A0092B-C50C-407E-A947-70E740481C1C}">
                          <a14:useLocalDpi xmlns:a14="http://schemas.microsoft.com/office/drawing/2010/main" val="0"/>
                        </a:ext>
                      </a:extLst>
                    </a:blip>
                    <a:stretch>
                      <a:fillRect/>
                    </a:stretch>
                  </pic:blipFill>
                  <pic:spPr>
                    <a:xfrm>
                      <a:off x="0" y="0"/>
                      <a:ext cx="3966436" cy="792000"/>
                    </a:xfrm>
                    <a:prstGeom prst="rect">
                      <a:avLst/>
                    </a:prstGeom>
                  </pic:spPr>
                </pic:pic>
              </a:graphicData>
            </a:graphic>
          </wp:inline>
        </w:drawing>
      </w:r>
    </w:p>
    <w:p w14:paraId="1354C285" w14:textId="77777777" w:rsidR="00033627" w:rsidRDefault="00374949" w:rsidP="00033627">
      <w:pPr>
        <w:rPr>
          <w:lang w:eastAsia="nl-NL"/>
        </w:rPr>
      </w:pPr>
      <w:r>
        <w:rPr>
          <w:lang w:eastAsia="nl-NL"/>
        </w:rPr>
        <w:t xml:space="preserve">Het eerste blok </w:t>
      </w:r>
      <w:r w:rsidRPr="00374949">
        <w:rPr>
          <w:i/>
          <w:lang w:eastAsia="nl-NL"/>
        </w:rPr>
        <w:t>wist</w:t>
      </w:r>
      <w:r>
        <w:rPr>
          <w:lang w:eastAsia="nl-NL"/>
        </w:rPr>
        <w:t xml:space="preserve"> het bestand “Memory”. Dat is nodig, omdat de schrijf actie die we later doen </w:t>
      </w:r>
      <w:r w:rsidRPr="00C717C5">
        <w:rPr>
          <w:i/>
          <w:iCs/>
          <w:u w:val="single"/>
          <w:lang w:eastAsia="nl-NL"/>
        </w:rPr>
        <w:t>toevoegt</w:t>
      </w:r>
      <w:r>
        <w:rPr>
          <w:lang w:eastAsia="nl-NL"/>
        </w:rPr>
        <w:t xml:space="preserve">, en we willen </w:t>
      </w:r>
      <w:r w:rsidRPr="00C717C5">
        <w:rPr>
          <w:i/>
          <w:iCs/>
          <w:lang w:eastAsia="nl-NL"/>
        </w:rPr>
        <w:t>vervangen</w:t>
      </w:r>
      <w:r>
        <w:rPr>
          <w:lang w:eastAsia="nl-NL"/>
        </w:rPr>
        <w:t xml:space="preserve">. Het tweede blok is geen bestands actie, het produceert de tekst “Dit is geheim!”. Het derde blok </w:t>
      </w:r>
      <w:r w:rsidRPr="00374949">
        <w:rPr>
          <w:i/>
          <w:lang w:eastAsia="nl-NL"/>
        </w:rPr>
        <w:t>schrijft</w:t>
      </w:r>
      <w:r>
        <w:rPr>
          <w:lang w:eastAsia="nl-NL"/>
        </w:rPr>
        <w:t xml:space="preserve"> de tekst die binnenkomt via de datanaaf naar bestand “Memory”. Merk op dat we het </w:t>
      </w:r>
      <w:r w:rsidRPr="00374949">
        <w:rPr>
          <w:i/>
          <w:lang w:eastAsia="nl-NL"/>
        </w:rPr>
        <w:t>Type</w:t>
      </w:r>
      <w:r>
        <w:rPr>
          <w:lang w:eastAsia="nl-NL"/>
        </w:rPr>
        <w:t xml:space="preserve"> inderdaad op </w:t>
      </w:r>
      <w:r w:rsidRPr="00374949">
        <w:rPr>
          <w:i/>
          <w:lang w:eastAsia="nl-NL"/>
        </w:rPr>
        <w:t>Tekst</w:t>
      </w:r>
      <w:r>
        <w:rPr>
          <w:lang w:eastAsia="nl-NL"/>
        </w:rPr>
        <w:t xml:space="preserve"> hebben gezet (een bestand kan ook getallen bewaren). De vierde stap is veilig: we </w:t>
      </w:r>
      <w:r w:rsidRPr="00374949">
        <w:rPr>
          <w:i/>
          <w:lang w:eastAsia="nl-NL"/>
        </w:rPr>
        <w:t>sluiten</w:t>
      </w:r>
      <w:r>
        <w:rPr>
          <w:lang w:eastAsia="nl-NL"/>
        </w:rPr>
        <w:t xml:space="preserve"> bestand “Memory”. De stap is eigenlijk alleen nodig als het programma later gaat lezen.</w:t>
      </w:r>
    </w:p>
    <w:p w14:paraId="35B72589" w14:textId="77777777" w:rsidR="00F63A74" w:rsidRDefault="00BE6439" w:rsidP="00F63A74">
      <w:pPr>
        <w:pStyle w:val="Kop2"/>
        <w:rPr>
          <w:lang w:eastAsia="nl-NL"/>
        </w:rPr>
      </w:pPr>
      <w:r>
        <w:rPr>
          <w:lang w:eastAsia="nl-NL"/>
        </w:rPr>
        <w:t>P</w:t>
      </w:r>
      <w:r w:rsidR="00F63A74">
        <w:rPr>
          <w:lang w:eastAsia="nl-NL"/>
        </w:rPr>
        <w:t>rogramma</w:t>
      </w:r>
      <w:r>
        <w:rPr>
          <w:lang w:eastAsia="nl-NL"/>
        </w:rPr>
        <w:t xml:space="preserve"> 2 – lezen </w:t>
      </w:r>
    </w:p>
    <w:p w14:paraId="4E27BB9B" w14:textId="77777777" w:rsidR="00F63A74" w:rsidRDefault="00143EA0" w:rsidP="00F63A74">
      <w:pPr>
        <w:ind w:right="-460"/>
        <w:rPr>
          <w:lang w:eastAsia="nl-NL"/>
        </w:rPr>
      </w:pPr>
      <w:r>
        <w:rPr>
          <w:noProof/>
          <w:lang w:val="en-US"/>
        </w:rPr>
        <w:drawing>
          <wp:anchor distT="0" distB="0" distL="114300" distR="114300" simplePos="0" relativeHeight="251726848" behindDoc="0" locked="0" layoutInCell="1" allowOverlap="1" wp14:anchorId="0085B890" wp14:editId="05EEA748">
            <wp:simplePos x="0" y="0"/>
            <wp:positionH relativeFrom="column">
              <wp:posOffset>3325164</wp:posOffset>
            </wp:positionH>
            <wp:positionV relativeFrom="paragraph">
              <wp:posOffset>1052195</wp:posOffset>
            </wp:positionV>
            <wp:extent cx="604299" cy="618649"/>
            <wp:effectExtent l="0" t="0" r="5715" b="0"/>
            <wp:wrapNone/>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3.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604299" cy="618649"/>
                    </a:xfrm>
                    <a:prstGeom prst="rect">
                      <a:avLst/>
                    </a:prstGeom>
                  </pic:spPr>
                </pic:pic>
              </a:graphicData>
            </a:graphic>
            <wp14:sizeRelH relativeFrom="page">
              <wp14:pctWidth>0</wp14:pctWidth>
            </wp14:sizeRelH>
            <wp14:sizeRelV relativeFrom="page">
              <wp14:pctHeight>0</wp14:pctHeight>
            </wp14:sizeRelV>
          </wp:anchor>
        </w:drawing>
      </w:r>
      <w:r w:rsidR="00F63A74">
        <w:rPr>
          <w:noProof/>
          <w:lang w:val="en-US"/>
        </w:rPr>
        <mc:AlternateContent>
          <mc:Choice Requires="wps">
            <w:drawing>
              <wp:anchor distT="0" distB="0" distL="114300" distR="114300" simplePos="0" relativeHeight="251724800" behindDoc="0" locked="0" layoutInCell="1" allowOverlap="1" wp14:anchorId="7446B95A" wp14:editId="2F9429D5">
                <wp:simplePos x="0" y="0"/>
                <wp:positionH relativeFrom="column">
                  <wp:posOffset>753386</wp:posOffset>
                </wp:positionH>
                <wp:positionV relativeFrom="paragraph">
                  <wp:posOffset>196243</wp:posOffset>
                </wp:positionV>
                <wp:extent cx="1622066" cy="166370"/>
                <wp:effectExtent l="57150" t="57150" r="73660" b="62230"/>
                <wp:wrapNone/>
                <wp:docPr id="400" name="Straight Arrow Connector 400"/>
                <wp:cNvGraphicFramePr/>
                <a:graphic xmlns:a="http://schemas.openxmlformats.org/drawingml/2006/main">
                  <a:graphicData uri="http://schemas.microsoft.com/office/word/2010/wordprocessingShape">
                    <wps:wsp>
                      <wps:cNvCnPr/>
                      <wps:spPr>
                        <a:xfrm flipV="1">
                          <a:off x="0" y="0"/>
                          <a:ext cx="1622066" cy="16637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8D5F22" id="Straight Arrow Connector 400" o:spid="_x0000_s1026" type="#_x0000_t32" style="position:absolute;margin-left:59.3pt;margin-top:15.45pt;width:127.7pt;height:13.1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" strokecolor="#92d050" strokeweight="3pt">
                <v:stroke startarrow="oval" endarrow="oval"/>
              </v:shape>
            </w:pict>
          </mc:Fallback>
        </mc:AlternateContent>
      </w:r>
      <w:r w:rsidR="00F63A74">
        <w:rPr>
          <w:lang w:eastAsia="nl-NL"/>
        </w:rPr>
        <w:t xml:space="preserve">Hieronder zie je het leesprogramma. Het eerste blok leest bestand “Memory” (met </w:t>
      </w:r>
      <w:r w:rsidR="00F63A74" w:rsidRPr="00F63A74">
        <w:rPr>
          <w:i/>
          <w:lang w:eastAsia="nl-NL"/>
        </w:rPr>
        <w:t>Type</w:t>
      </w:r>
      <w:r w:rsidR="00F63A74">
        <w:rPr>
          <w:lang w:eastAsia="nl-NL"/>
        </w:rPr>
        <w:t xml:space="preserve"> </w:t>
      </w:r>
      <w:r w:rsidR="00F63A74" w:rsidRPr="00F63A74">
        <w:rPr>
          <w:i/>
          <w:lang w:eastAsia="nl-NL"/>
        </w:rPr>
        <w:t>Tekst</w:t>
      </w:r>
      <w:r w:rsidR="00F63A74">
        <w:rPr>
          <w:lang w:eastAsia="nl-NL"/>
        </w:rPr>
        <w:t>).</w:t>
      </w:r>
      <w:r w:rsidR="00F63A74">
        <w:rPr>
          <w:lang w:eastAsia="nl-NL"/>
        </w:rPr>
        <w:br/>
      </w:r>
      <w:r w:rsidR="00F63A74">
        <w:rPr>
          <w:noProof/>
          <w:lang w:val="en-US"/>
        </w:rPr>
        <w:drawing>
          <wp:inline distT="0" distB="0" distL="0" distR="0" wp14:anchorId="673515BC" wp14:editId="62159E74">
            <wp:extent cx="2239875" cy="792000"/>
            <wp:effectExtent l="0" t="0" r="8255" b="825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png"/>
                    <pic:cNvPicPr/>
                  </pic:nvPicPr>
                  <pic:blipFill>
                    <a:blip r:embed="rId155">
                      <a:extLst>
                        <a:ext uri="{28A0092B-C50C-407E-A947-70E740481C1C}">
                          <a14:useLocalDpi xmlns:a14="http://schemas.microsoft.com/office/drawing/2010/main" val="0"/>
                        </a:ext>
                      </a:extLst>
                    </a:blip>
                    <a:stretch>
                      <a:fillRect/>
                    </a:stretch>
                  </pic:blipFill>
                  <pic:spPr>
                    <a:xfrm>
                      <a:off x="0" y="0"/>
                      <a:ext cx="2239875" cy="792000"/>
                    </a:xfrm>
                    <a:prstGeom prst="rect">
                      <a:avLst/>
                    </a:prstGeom>
                  </pic:spPr>
                </pic:pic>
              </a:graphicData>
            </a:graphic>
          </wp:inline>
        </w:drawing>
      </w:r>
      <w:r w:rsidR="00F63A74">
        <w:rPr>
          <w:lang w:eastAsia="nl-NL"/>
        </w:rPr>
        <w:t xml:space="preserve">   </w:t>
      </w:r>
      <w:r w:rsidR="00F63A74">
        <w:rPr>
          <w:noProof/>
          <w:lang w:val="en-US"/>
        </w:rPr>
        <w:drawing>
          <wp:inline distT="0" distB="0" distL="0" distR="0" wp14:anchorId="77AC319D" wp14:editId="726CAC51">
            <wp:extent cx="4005815" cy="792000"/>
            <wp:effectExtent l="0" t="0" r="0" b="825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a.png"/>
                    <pic:cNvPicPr/>
                  </pic:nvPicPr>
                  <pic:blipFill>
                    <a:blip r:embed="rId156">
                      <a:extLst>
                        <a:ext uri="{28A0092B-C50C-407E-A947-70E740481C1C}">
                          <a14:useLocalDpi xmlns:a14="http://schemas.microsoft.com/office/drawing/2010/main" val="0"/>
                        </a:ext>
                      </a:extLst>
                    </a:blip>
                    <a:stretch>
                      <a:fillRect/>
                    </a:stretch>
                  </pic:blipFill>
                  <pic:spPr>
                    <a:xfrm>
                      <a:off x="0" y="0"/>
                      <a:ext cx="4005815" cy="792000"/>
                    </a:xfrm>
                    <a:prstGeom prst="rect">
                      <a:avLst/>
                    </a:prstGeom>
                  </pic:spPr>
                </pic:pic>
              </a:graphicData>
            </a:graphic>
          </wp:inline>
        </w:drawing>
      </w:r>
    </w:p>
    <w:p w14:paraId="6555040B" w14:textId="77777777" w:rsidR="00F63A74" w:rsidRDefault="005C63A3" w:rsidP="005C63A3">
      <w:pPr>
        <w:pStyle w:val="Kop2"/>
        <w:rPr>
          <w:lang w:eastAsia="nl-NL"/>
        </w:rPr>
      </w:pPr>
      <w:r>
        <w:rPr>
          <w:noProof/>
          <w:lang w:val="en-US"/>
        </w:rPr>
        <w:drawing>
          <wp:anchor distT="0" distB="0" distL="114300" distR="114300" simplePos="0" relativeHeight="251725824" behindDoc="0" locked="0" layoutInCell="1" allowOverlap="1" wp14:anchorId="04B3E8BA" wp14:editId="4E1B9A02">
            <wp:simplePos x="0" y="0"/>
            <wp:positionH relativeFrom="column">
              <wp:posOffset>3949065</wp:posOffset>
            </wp:positionH>
            <wp:positionV relativeFrom="paragraph">
              <wp:posOffset>-1270</wp:posOffset>
            </wp:positionV>
            <wp:extent cx="2499360" cy="1079500"/>
            <wp:effectExtent l="0" t="0" r="0" b="6350"/>
            <wp:wrapNone/>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4.png"/>
                    <pic:cNvPicPr/>
                  </pic:nvPicPr>
                  <pic:blipFill>
                    <a:blip r:embed="rId157">
                      <a:extLst>
                        <a:ext uri="{28A0092B-C50C-407E-A947-70E740481C1C}">
                          <a14:useLocalDpi xmlns:a14="http://schemas.microsoft.com/office/drawing/2010/main" val="0"/>
                        </a:ext>
                      </a:extLst>
                    </a:blip>
                    <a:stretch>
                      <a:fillRect/>
                    </a:stretch>
                  </pic:blipFill>
                  <pic:spPr>
                    <a:xfrm>
                      <a:off x="0" y="0"/>
                      <a:ext cx="2499360" cy="1079500"/>
                    </a:xfrm>
                    <a:prstGeom prst="rect">
                      <a:avLst/>
                    </a:prstGeom>
                  </pic:spPr>
                </pic:pic>
              </a:graphicData>
            </a:graphic>
            <wp14:sizeRelH relativeFrom="page">
              <wp14:pctWidth>0</wp14:pctWidth>
            </wp14:sizeRelH>
            <wp14:sizeRelV relativeFrom="page">
              <wp14:pctHeight>0</wp14:pctHeight>
            </wp14:sizeRelV>
          </wp:anchor>
        </w:drawing>
      </w:r>
      <w:r>
        <w:rPr>
          <w:lang w:eastAsia="nl-NL"/>
        </w:rPr>
        <w:t>Verbetering</w:t>
      </w:r>
    </w:p>
    <w:p w14:paraId="098918EE" w14:textId="0AC487F1" w:rsidR="005C63A3" w:rsidRPr="005C63A3" w:rsidRDefault="005C63A3" w:rsidP="005C63A3">
      <w:pPr>
        <w:ind w:right="4076"/>
        <w:rPr>
          <w:lang w:eastAsia="nl-NL"/>
        </w:rPr>
      </w:pPr>
      <w:r>
        <w:rPr>
          <w:noProof/>
          <w:lang w:val="en-US"/>
        </w:rPr>
        <mc:AlternateContent>
          <mc:Choice Requires="wps">
            <w:drawing>
              <wp:anchor distT="0" distB="0" distL="114300" distR="114300" simplePos="0" relativeHeight="251727872" behindDoc="0" locked="0" layoutInCell="1" allowOverlap="1" wp14:anchorId="1A7A8949" wp14:editId="13F01EDD">
                <wp:simplePos x="0" y="0"/>
                <wp:positionH relativeFrom="column">
                  <wp:posOffset>3648413</wp:posOffset>
                </wp:positionH>
                <wp:positionV relativeFrom="paragraph">
                  <wp:posOffset>212781</wp:posOffset>
                </wp:positionV>
                <wp:extent cx="2687320" cy="870513"/>
                <wp:effectExtent l="38100" t="38100" r="113030" b="120650"/>
                <wp:wrapNone/>
                <wp:docPr id="4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320" cy="87051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NXT venster” gaat (terwijl de NXT verbonden is) en je kijkt op de tab “Geheugen”, en je klikt op “Overige” dan zie je het bestand Memory.txt er bij staan. Je kunt hem zelfs uploaden naar de PC om te controleren dat er “Dit is geheim!” in sta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A8949" id="_x0000_s1068" type="#_x0000_t202" style="position:absolute;margin-left:287.3pt;margin-top:16.75pt;width:211.6pt;height:68.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" fillcolor="#fbd4b4 [1305]">
                <v:shadow on="t" color="black" opacity="26214f" origin="-.5,-.5" offset=".74836mm,.74836mm"/>
                <v:textbox inset="1mm,1mm,1mm,1mm">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NXT venster” gaat (terwijl de NXT verbonden is) en je kijkt op de tab “Geheugen”, en je klikt op “Overige” dan zie je het bestand Memory.txt er bij staan. Je kunt hem zelfs uploaden naar de PC om te controleren dat er “Dit is geheim!” in staat.</w:t>
                      </w:r>
                    </w:p>
                  </w:txbxContent>
                </v:textbox>
              </v:shape>
            </w:pict>
          </mc:Fallback>
        </mc:AlternateContent>
      </w:r>
      <w:r w:rsidR="00143EA0">
        <w:rPr>
          <w:lang w:eastAsia="nl-NL"/>
        </w:rPr>
        <w:t>Schrijf ee</w:t>
      </w:r>
      <w:r>
        <w:rPr>
          <w:lang w:eastAsia="nl-NL"/>
        </w:rPr>
        <w:t xml:space="preserve">n programma dat een </w:t>
      </w:r>
      <w:r w:rsidRPr="005C63A3">
        <w:rPr>
          <w:i/>
          <w:lang w:eastAsia="nl-NL"/>
        </w:rPr>
        <w:t>getal</w:t>
      </w:r>
      <w:r>
        <w:rPr>
          <w:lang w:eastAsia="nl-NL"/>
        </w:rPr>
        <w:t xml:space="preserve"> onthoudt. Als je het opstart, komt het getal op het display. Met de pijltjes knoppen op de NXT kun je het getal veranderen. Als je op de oranje knop drukt, zal het nieuwe getal onthouden worden.</w:t>
      </w:r>
    </w:p>
    <w:p w14:paraId="6B8E0A65" w14:textId="105ED98E" w:rsidR="00DD04BB" w:rsidRDefault="00DD04BB">
      <w:pPr>
        <w:spacing w:after="200"/>
        <w:rPr>
          <w:sz w:val="16"/>
          <w:szCs w:val="16"/>
          <w:lang w:eastAsia="nl-NL"/>
        </w:rPr>
      </w:pPr>
    </w:p>
    <w:p w14:paraId="09A08130" w14:textId="368B2192" w:rsidR="00B15901" w:rsidRDefault="00DD04BB" w:rsidP="001C13EE">
      <w:pPr>
        <w:pStyle w:val="Kop1Before"/>
      </w:pPr>
      <w:r>
        <w:lastRenderedPageBreak/>
        <w:t>Demo op</w:t>
      </w:r>
      <w:r w:rsidR="00E856C6">
        <w:t xml:space="preserve"> </w:t>
      </w:r>
      <w:hyperlink r:id="rId158" w:history="1">
        <w:r w:rsidR="00E856C6" w:rsidRPr="00E24ED7">
          <w:rPr>
            <w:rStyle w:val="Hyperlink"/>
          </w:rPr>
          <w:t>https://www.youtube.com/watch?v=4TI-mKxoBsQ</w:t>
        </w:r>
      </w:hyperlink>
      <w:r w:rsidR="00E856C6">
        <w:t xml:space="preserve"> </w:t>
      </w:r>
    </w:p>
    <w:p w14:paraId="3C156D94" w14:textId="1B7FFA09" w:rsidR="00DD04BB" w:rsidRDefault="00DD04BB" w:rsidP="00DD04BB">
      <w:pPr>
        <w:pStyle w:val="Kop1"/>
      </w:pPr>
      <w:r>
        <w:t>24</w:t>
      </w:r>
      <w:r w:rsidR="00E856C6">
        <w:t xml:space="preserve"> Radar</w:t>
      </w:r>
      <w:r w:rsidR="00606FC3">
        <w:t>wagen</w:t>
      </w:r>
      <w:r w:rsidR="00A06410">
        <w:tab/>
      </w:r>
      <w:r w:rsidR="00A06410">
        <w:rPr>
          <w:lang w:eastAsia="nl-NL"/>
        </w:rPr>
        <w:t>Compleet project</w:t>
      </w:r>
    </w:p>
    <w:p w14:paraId="7E5F3055" w14:textId="6D558FF9" w:rsidR="00DD04BB" w:rsidRDefault="00DD04BB" w:rsidP="00DD04BB">
      <w:pPr>
        <w:pStyle w:val="Kop2"/>
      </w:pPr>
      <w:r>
        <w:t>Bouw</w:t>
      </w:r>
    </w:p>
    <w:p w14:paraId="46102E6F" w14:textId="67FCA5D7" w:rsidR="00E856C6" w:rsidRDefault="00A06410" w:rsidP="00E856C6">
      <w:pPr>
        <w:rPr>
          <w:lang w:eastAsia="nl-NL"/>
        </w:rPr>
      </w:pPr>
      <w:r>
        <w:rPr>
          <w:lang w:eastAsia="nl-NL"/>
        </w:rPr>
        <w:t xml:space="preserve">Bouw een </w:t>
      </w:r>
      <w:r w:rsidR="00E856C6">
        <w:rPr>
          <w:lang w:eastAsia="nl-NL"/>
        </w:rPr>
        <w:t xml:space="preserve">auto </w:t>
      </w:r>
      <w:r>
        <w:rPr>
          <w:lang w:eastAsia="nl-NL"/>
        </w:rPr>
        <w:t>die kan draaien; bijvoorbeeld één wiel links met een motor en één wiel rechts met een motor en een zwenkwieltje achter. Zet bovenop de auto een radar: een ultrasone afstand sensor die heen en weer kan zwenken (op een derde motor dus).</w:t>
      </w:r>
    </w:p>
    <w:p w14:paraId="6273051E" w14:textId="71E8C579" w:rsidR="00615525" w:rsidRDefault="00615525" w:rsidP="00E856C6">
      <w:pPr>
        <w:rPr>
          <w:lang w:eastAsia="nl-NL"/>
        </w:rPr>
      </w:pPr>
      <w:r>
        <w:rPr>
          <w:lang w:eastAsia="nl-NL"/>
        </w:rPr>
        <w:t>Hieronder zie je een voorbeeld van een radar-auto. Links staat de</w:t>
      </w:r>
      <w:r w:rsidR="00B24A67">
        <w:rPr>
          <w:lang w:eastAsia="nl-NL"/>
        </w:rPr>
        <w:t xml:space="preserve"> radar</w:t>
      </w:r>
      <w:r>
        <w:rPr>
          <w:lang w:eastAsia="nl-NL"/>
        </w:rPr>
        <w:t xml:space="preserve"> recht vooruit, op de ander foto’s zie je de radar gedraaid.</w:t>
      </w:r>
    </w:p>
    <w:p w14:paraId="187CB25B" w14:textId="660CE63E" w:rsidR="00A06410" w:rsidRDefault="00B24A67" w:rsidP="00A06410">
      <w:pPr>
        <w:jc w:val="center"/>
        <w:rPr>
          <w:lang w:eastAsia="nl-NL"/>
        </w:rPr>
      </w:pPr>
      <w:r>
        <w:rPr>
          <w:noProof/>
        </w:rPr>
        <mc:AlternateContent>
          <mc:Choice Requires="wps">
            <w:drawing>
              <wp:anchor distT="0" distB="0" distL="114300" distR="114300" simplePos="0" relativeHeight="251735040" behindDoc="0" locked="0" layoutInCell="1" allowOverlap="1" wp14:anchorId="17E9C04D" wp14:editId="7DDCB97B">
                <wp:simplePos x="0" y="0"/>
                <wp:positionH relativeFrom="column">
                  <wp:posOffset>4406900</wp:posOffset>
                </wp:positionH>
                <wp:positionV relativeFrom="paragraph">
                  <wp:posOffset>155820</wp:posOffset>
                </wp:positionV>
                <wp:extent cx="466254" cy="724277"/>
                <wp:effectExtent l="19050" t="19050" r="10160" b="19050"/>
                <wp:wrapNone/>
                <wp:docPr id="434" name="Rectangle 434"/>
                <wp:cNvGraphicFramePr/>
                <a:graphic xmlns:a="http://schemas.openxmlformats.org/drawingml/2006/main">
                  <a:graphicData uri="http://schemas.microsoft.com/office/word/2010/wordprocessingShape">
                    <wps:wsp>
                      <wps:cNvSpPr/>
                      <wps:spPr>
                        <a:xfrm>
                          <a:off x="0" y="0"/>
                          <a:ext cx="466254" cy="724277"/>
                        </a:xfrm>
                        <a:prstGeom prst="rect">
                          <a:avLst/>
                        </a:prstGeom>
                        <a:noFill/>
                        <a:ln w="28575">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FC11BD" id="Rectangle 434" o:spid="_x0000_s1026" style="position:absolute;margin-left:347pt;margin-top:12.25pt;width:36.7pt;height:57.0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" filled="f" strokecolor="#548dd4 [1951]" strokeweight="2.25pt"/>
            </w:pict>
          </mc:Fallback>
        </mc:AlternateContent>
      </w:r>
      <w:r>
        <w:rPr>
          <w:noProof/>
        </w:rPr>
        <mc:AlternateContent>
          <mc:Choice Requires="wps">
            <w:drawing>
              <wp:anchor distT="0" distB="0" distL="114300" distR="114300" simplePos="0" relativeHeight="251734016" behindDoc="0" locked="0" layoutInCell="1" allowOverlap="1" wp14:anchorId="743F7247" wp14:editId="17C4A28A">
                <wp:simplePos x="0" y="0"/>
                <wp:positionH relativeFrom="column">
                  <wp:posOffset>2425970</wp:posOffset>
                </wp:positionH>
                <wp:positionV relativeFrom="paragraph">
                  <wp:posOffset>447386</wp:posOffset>
                </wp:positionV>
                <wp:extent cx="466254" cy="724277"/>
                <wp:effectExtent l="19050" t="19050" r="10160" b="19050"/>
                <wp:wrapNone/>
                <wp:docPr id="433" name="Rectangle 433"/>
                <wp:cNvGraphicFramePr/>
                <a:graphic xmlns:a="http://schemas.openxmlformats.org/drawingml/2006/main">
                  <a:graphicData uri="http://schemas.microsoft.com/office/word/2010/wordprocessingShape">
                    <wps:wsp>
                      <wps:cNvSpPr/>
                      <wps:spPr>
                        <a:xfrm>
                          <a:off x="0" y="0"/>
                          <a:ext cx="466254" cy="724277"/>
                        </a:xfrm>
                        <a:prstGeom prst="rect">
                          <a:avLst/>
                        </a:prstGeom>
                        <a:noFill/>
                        <a:ln w="28575">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79DA00" id="Rectangle 433" o:spid="_x0000_s1026" style="position:absolute;margin-left:191pt;margin-top:35.25pt;width:36.7pt;height:57.0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" filled="f" strokecolor="#548dd4 [1951]" strokeweight="2.25pt"/>
            </w:pict>
          </mc:Fallback>
        </mc:AlternateContent>
      </w:r>
      <w:r w:rsidR="00A06410">
        <w:rPr>
          <w:noProof/>
          <w:lang w:eastAsia="nl-NL"/>
        </w:rPr>
        <w:drawing>
          <wp:inline distT="0" distB="0" distL="0" distR="0" wp14:anchorId="7574101E" wp14:editId="6D9C4F89">
            <wp:extent cx="1986077" cy="1681311"/>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2028045" cy="1716839"/>
                    </a:xfrm>
                    <a:prstGeom prst="rect">
                      <a:avLst/>
                    </a:prstGeom>
                    <a:noFill/>
                    <a:ln>
                      <a:noFill/>
                    </a:ln>
                  </pic:spPr>
                </pic:pic>
              </a:graphicData>
            </a:graphic>
          </wp:inline>
        </w:drawing>
      </w:r>
      <w:r w:rsidR="00A06410">
        <w:rPr>
          <w:lang w:eastAsia="nl-NL"/>
        </w:rPr>
        <w:t xml:space="preserve">  </w:t>
      </w:r>
      <w:r w:rsidR="00A06410">
        <w:rPr>
          <w:noProof/>
          <w:lang w:eastAsia="nl-NL"/>
        </w:rPr>
        <w:drawing>
          <wp:inline distT="0" distB="0" distL="0" distR="0" wp14:anchorId="5695709A" wp14:editId="20A43EF2">
            <wp:extent cx="1879600" cy="1679079"/>
            <wp:effectExtent l="0" t="0" r="635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a:stretch/>
                  </pic:blipFill>
                  <pic:spPr bwMode="auto">
                    <a:xfrm>
                      <a:off x="0" y="0"/>
                      <a:ext cx="1917923" cy="1713314"/>
                    </a:xfrm>
                    <a:prstGeom prst="rect">
                      <a:avLst/>
                    </a:prstGeom>
                    <a:noFill/>
                    <a:ln>
                      <a:noFill/>
                    </a:ln>
                    <a:extLst>
                      <a:ext uri="{53640926-AAD7-44D8-BBD7-CCE9431645EC}">
                        <a14:shadowObscured xmlns:a14="http://schemas.microsoft.com/office/drawing/2010/main"/>
                      </a:ext>
                    </a:extLst>
                  </pic:spPr>
                </pic:pic>
              </a:graphicData>
            </a:graphic>
          </wp:inline>
        </w:drawing>
      </w:r>
      <w:r w:rsidR="00A06410">
        <w:rPr>
          <w:lang w:eastAsia="nl-NL"/>
        </w:rPr>
        <w:t xml:space="preserve">  </w:t>
      </w:r>
      <w:r w:rsidR="00A06410">
        <w:rPr>
          <w:noProof/>
          <w:lang w:eastAsia="nl-NL"/>
        </w:rPr>
        <w:drawing>
          <wp:inline distT="0" distB="0" distL="0" distR="0" wp14:anchorId="2A3796F3" wp14:editId="580F8D46">
            <wp:extent cx="1909267" cy="1671945"/>
            <wp:effectExtent l="0" t="0" r="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a:stretch/>
                  </pic:blipFill>
                  <pic:spPr bwMode="auto">
                    <a:xfrm>
                      <a:off x="0" y="0"/>
                      <a:ext cx="1972898" cy="1727667"/>
                    </a:xfrm>
                    <a:prstGeom prst="rect">
                      <a:avLst/>
                    </a:prstGeom>
                    <a:noFill/>
                    <a:ln>
                      <a:noFill/>
                    </a:ln>
                    <a:extLst>
                      <a:ext uri="{53640926-AAD7-44D8-BBD7-CCE9431645EC}">
                        <a14:shadowObscured xmlns:a14="http://schemas.microsoft.com/office/drawing/2010/main"/>
                      </a:ext>
                    </a:extLst>
                  </pic:spPr>
                </pic:pic>
              </a:graphicData>
            </a:graphic>
          </wp:inline>
        </w:drawing>
      </w:r>
    </w:p>
    <w:p w14:paraId="7E16A240" w14:textId="796221DC" w:rsidR="00DD04BB" w:rsidRDefault="00DD04BB" w:rsidP="00DD04BB">
      <w:pPr>
        <w:pStyle w:val="Kop2"/>
      </w:pPr>
      <w:r>
        <w:t>Doel</w:t>
      </w:r>
    </w:p>
    <w:p w14:paraId="50132C06" w14:textId="7E478522" w:rsidR="00A06410" w:rsidRDefault="00A06410" w:rsidP="00DD04BB">
      <w:r>
        <w:t xml:space="preserve">Normaal staat de radar in de “recht vooruit stand”. De auto rijdt ook recht vooruit. Dat blijft hij doen tot </w:t>
      </w:r>
      <w:r w:rsidR="00000A5D">
        <w:t>de radar</w:t>
      </w:r>
      <w:r>
        <w:t xml:space="preserve"> een obstakel ziet op zeg 25cm. Dan stop</w:t>
      </w:r>
      <w:r w:rsidR="00615525">
        <w:t>t</w:t>
      </w:r>
      <w:r>
        <w:t xml:space="preserve"> de auto. </w:t>
      </w:r>
    </w:p>
    <w:p w14:paraId="6DA63DE6" w14:textId="4EEE2257" w:rsidR="00A06410" w:rsidRDefault="00615525" w:rsidP="00DD04BB">
      <w:r>
        <w:t>De auto moet</w:t>
      </w:r>
      <w:r w:rsidR="00A06410">
        <w:t xml:space="preserve"> nu beslissen of hij naar rechts of naar links gaat </w:t>
      </w:r>
      <w:r w:rsidR="005B60C2">
        <w:t>sturen</w:t>
      </w:r>
      <w:r w:rsidR="00A06410">
        <w:t>.</w:t>
      </w:r>
      <w:r w:rsidR="005B60C2">
        <w:t xml:space="preserve"> Hiervoor draait </w:t>
      </w:r>
      <w:r w:rsidR="00000A5D">
        <w:t>de radar</w:t>
      </w:r>
      <w:r w:rsidR="005B60C2">
        <w:t xml:space="preserve"> naar links en doet een afstandsmeting. Daarna draait </w:t>
      </w:r>
      <w:r w:rsidR="00000A5D">
        <w:t>de radar</w:t>
      </w:r>
      <w:r w:rsidR="005B60C2">
        <w:t xml:space="preserve"> naar rechts en doet een afstandsmeeting. Daarna bepaalt </w:t>
      </w:r>
      <w:r>
        <w:t>de auto</w:t>
      </w:r>
      <w:r w:rsidR="005B60C2">
        <w:t xml:space="preserve"> o</w:t>
      </w:r>
      <w:r>
        <w:t>f</w:t>
      </w:r>
      <w:r w:rsidR="005B60C2">
        <w:t xml:space="preserve"> rechts of links meer ruimte is. Die kant stuur hij vervolgens op.</w:t>
      </w:r>
    </w:p>
    <w:p w14:paraId="5383EC93" w14:textId="43BD9777" w:rsidR="00000A5D" w:rsidRDefault="00000A5D" w:rsidP="00DD04BB">
      <w:r>
        <w:t>De auto zou dan de groene route moeten kunnen rijden</w:t>
      </w:r>
      <w:r w:rsidR="00AE228F">
        <w:t>. Bouw die met dozen op de vloer.</w:t>
      </w:r>
    </w:p>
    <w:p w14:paraId="504476AA" w14:textId="4A6018DF" w:rsidR="00000A5D" w:rsidRDefault="00AE228F" w:rsidP="00000A5D">
      <w:pPr>
        <w:jc w:val="center"/>
      </w:pPr>
      <w:r>
        <w:object w:dxaOrig="4930" w:dyaOrig="5500" w14:anchorId="3FE91B6B">
          <v:shape id="_x0000_i1026" type="#_x0000_t75" style="width:195pt;height:217pt" o:ole="">
            <v:imagedata r:id="rId162" o:title=""/>
          </v:shape>
          <o:OLEObject Type="Embed" ProgID="Visio.Drawing.15" ShapeID="_x0000_i1026" DrawAspect="Content" ObjectID="_1699799365" r:id="rId163"/>
        </w:object>
      </w:r>
    </w:p>
    <w:p w14:paraId="14F50290" w14:textId="0071E9DF" w:rsidR="00DD04BB" w:rsidRDefault="00DD04BB" w:rsidP="00DD04BB">
      <w:pPr>
        <w:pStyle w:val="Kop2"/>
      </w:pPr>
      <w:r>
        <w:t>Programma</w:t>
      </w:r>
    </w:p>
    <w:p w14:paraId="0B144727" w14:textId="71F4DD1A" w:rsidR="00DD04BB" w:rsidRDefault="00000A5D" w:rsidP="00DD04BB">
      <w:r>
        <w:t>Zelf te bepalen</w:t>
      </w:r>
    </w:p>
    <w:p w14:paraId="5091FC8E" w14:textId="1293A18D" w:rsidR="00E856C6" w:rsidRDefault="00DD04BB" w:rsidP="00E856C6">
      <w:pPr>
        <w:pStyle w:val="Kop1Before"/>
      </w:pPr>
      <w:r>
        <w:lastRenderedPageBreak/>
        <w:t>Demo op</w:t>
      </w:r>
      <w:r w:rsidR="00E856C6">
        <w:t xml:space="preserve"> </w:t>
      </w:r>
      <w:hyperlink r:id="rId164" w:history="1">
        <w:r w:rsidR="00E856C6" w:rsidRPr="00E24ED7">
          <w:rPr>
            <w:rStyle w:val="Hyperlink"/>
          </w:rPr>
          <w:t>https://www.youtube.com/watch?v=8N-yHTDdBPg</w:t>
        </w:r>
      </w:hyperlink>
      <w:r w:rsidR="00E856C6">
        <w:t xml:space="preserve"> </w:t>
      </w:r>
    </w:p>
    <w:p w14:paraId="4BE90B68" w14:textId="509E3EE0" w:rsidR="00DD04BB" w:rsidRDefault="00DD04BB" w:rsidP="00DD04BB">
      <w:pPr>
        <w:pStyle w:val="Kop1"/>
      </w:pPr>
      <w:r>
        <w:t>25</w:t>
      </w:r>
      <w:r w:rsidR="00E856C6">
        <w:t xml:space="preserve"> Lift</w:t>
      </w:r>
      <w:r w:rsidR="00706CFF" w:rsidRPr="00706CFF">
        <w:t xml:space="preserve"> </w:t>
      </w:r>
      <w:r w:rsidR="00706CFF">
        <w:tab/>
      </w:r>
      <w:r w:rsidR="00706CFF">
        <w:rPr>
          <w:lang w:eastAsia="nl-NL"/>
        </w:rPr>
        <w:t>Compleet project</w:t>
      </w:r>
    </w:p>
    <w:p w14:paraId="46677105" w14:textId="242E8EFE" w:rsidR="00DD04BB" w:rsidRDefault="00101360" w:rsidP="00101360">
      <w:pPr>
        <w:pStyle w:val="Kop2"/>
        <w:ind w:right="3798"/>
      </w:pPr>
      <w:r>
        <w:rPr>
          <w:noProof/>
        </w:rPr>
        <w:drawing>
          <wp:anchor distT="0" distB="0" distL="114300" distR="114300" simplePos="0" relativeHeight="251709440" behindDoc="0" locked="0" layoutInCell="1" allowOverlap="1" wp14:anchorId="6F8FFB90" wp14:editId="67AB9B95">
            <wp:simplePos x="0" y="0"/>
            <wp:positionH relativeFrom="column">
              <wp:posOffset>3913505</wp:posOffset>
            </wp:positionH>
            <wp:positionV relativeFrom="paragraph">
              <wp:posOffset>111760</wp:posOffset>
            </wp:positionV>
            <wp:extent cx="2698750" cy="3381375"/>
            <wp:effectExtent l="0" t="0" r="6350" b="952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cstate="print">
                      <a:extLst>
                        <a:ext uri="{28A0092B-C50C-407E-A947-70E740481C1C}">
                          <a14:useLocalDpi xmlns:a14="http://schemas.microsoft.com/office/drawing/2010/main" val="0"/>
                        </a:ext>
                      </a:extLst>
                    </a:blip>
                    <a:srcRect/>
                    <a:stretch/>
                  </pic:blipFill>
                  <pic:spPr bwMode="auto">
                    <a:xfrm>
                      <a:off x="0" y="0"/>
                      <a:ext cx="2698750" cy="3381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04BB">
        <w:t>Bouw</w:t>
      </w:r>
    </w:p>
    <w:p w14:paraId="660D4DF9" w14:textId="042BAE8A" w:rsidR="00D43482" w:rsidRDefault="00D43482" w:rsidP="00101360">
      <w:pPr>
        <w:ind w:right="3798"/>
        <w:rPr>
          <w:noProof/>
        </w:rPr>
      </w:pPr>
      <w:r>
        <w:rPr>
          <w:noProof/>
        </w:rPr>
        <w:t xml:space="preserve">Bouw een lift van ten minste drie verdiepingen. </w:t>
      </w:r>
    </w:p>
    <w:p w14:paraId="73C47271" w14:textId="09D8494C" w:rsidR="00D43482" w:rsidRDefault="00D43482" w:rsidP="00101360">
      <w:pPr>
        <w:ind w:right="3798"/>
        <w:rPr>
          <w:noProof/>
        </w:rPr>
      </w:pPr>
      <w:r>
        <w:rPr>
          <w:noProof/>
        </w:rPr>
        <w:t>Het best werkt het als de cabine in een soort rails loopt, waarbij de motor een tandwiel aandrijft die in een tandheugel loopt</w:t>
      </w:r>
      <w:r w:rsidR="00615525">
        <w:rPr>
          <w:noProof/>
        </w:rPr>
        <w:t>.</w:t>
      </w:r>
    </w:p>
    <w:p w14:paraId="04533CF1" w14:textId="1052CC25" w:rsidR="00D43482" w:rsidRDefault="00D43482" w:rsidP="00101360">
      <w:pPr>
        <w:ind w:right="3798"/>
      </w:pPr>
      <w:r>
        <w:rPr>
          <w:noProof/>
        </w:rPr>
        <w:drawing>
          <wp:inline distT="0" distB="0" distL="0" distR="0" wp14:anchorId="02FA3963" wp14:editId="3D7C8536">
            <wp:extent cx="824451" cy="604837"/>
            <wp:effectExtent l="0" t="0" r="0" b="508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873046" cy="640488"/>
                    </a:xfrm>
                    <a:prstGeom prst="rect">
                      <a:avLst/>
                    </a:prstGeom>
                    <a:noFill/>
                    <a:ln>
                      <a:noFill/>
                    </a:ln>
                  </pic:spPr>
                </pic:pic>
              </a:graphicData>
            </a:graphic>
          </wp:inline>
        </w:drawing>
      </w:r>
    </w:p>
    <w:p w14:paraId="74600BA9" w14:textId="2CAB3748" w:rsidR="00D43482" w:rsidRPr="00D43482" w:rsidRDefault="00D43482" w:rsidP="00101360">
      <w:pPr>
        <w:ind w:right="3798"/>
      </w:pPr>
      <w:r>
        <w:t xml:space="preserve">Je kunt de cabine ook vrij </w:t>
      </w:r>
      <w:r>
        <w:rPr>
          <w:noProof/>
        </w:rPr>
        <w:t>ophangen</w:t>
      </w:r>
      <w:r>
        <w:t xml:space="preserve"> aan een touwtje op een spoel die door de motor wordt aangedreven. Lijkt makkelijker, maar werkt slechter.</w:t>
      </w:r>
    </w:p>
    <w:p w14:paraId="74E3E1A8" w14:textId="69A953BA" w:rsidR="00615525" w:rsidRDefault="00615525" w:rsidP="00101360">
      <w:pPr>
        <w:ind w:right="3798"/>
      </w:pPr>
    </w:p>
    <w:p w14:paraId="0E995A9D" w14:textId="7477FF22" w:rsidR="00101360" w:rsidRDefault="00101360" w:rsidP="00101360">
      <w:pPr>
        <w:ind w:right="3798"/>
      </w:pPr>
      <w:r>
        <w:rPr>
          <w:noProof/>
        </w:rPr>
        <w:drawing>
          <wp:anchor distT="0" distB="0" distL="114300" distR="114300" simplePos="0" relativeHeight="251736064" behindDoc="0" locked="0" layoutInCell="1" allowOverlap="1" wp14:anchorId="5E3E66CD" wp14:editId="6D0F398A">
            <wp:simplePos x="0" y="0"/>
            <wp:positionH relativeFrom="column">
              <wp:posOffset>4472305</wp:posOffset>
            </wp:positionH>
            <wp:positionV relativeFrom="paragraph">
              <wp:posOffset>1029335</wp:posOffset>
            </wp:positionV>
            <wp:extent cx="2116455" cy="2254250"/>
            <wp:effectExtent l="0" t="0" r="0" b="0"/>
            <wp:wrapSquare wrapText="bothSides"/>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116455" cy="2254250"/>
                    </a:xfrm>
                    <a:prstGeom prst="rect">
                      <a:avLst/>
                    </a:prstGeom>
                    <a:noFill/>
                    <a:ln>
                      <a:noFill/>
                    </a:ln>
                  </pic:spPr>
                </pic:pic>
              </a:graphicData>
            </a:graphic>
          </wp:anchor>
        </w:drawing>
      </w:r>
      <w:r>
        <w:t xml:space="preserve">De tweede foto laat zien hoe wij de </w:t>
      </w:r>
      <w:r w:rsidRPr="00101360">
        <w:t>liftschacht</w:t>
      </w:r>
      <w:r>
        <w:t xml:space="preserve"> hebben gebouwd.</w:t>
      </w:r>
    </w:p>
    <w:p w14:paraId="66240736" w14:textId="187E569D" w:rsidR="00DD04BB" w:rsidRDefault="00D43482" w:rsidP="00101360">
      <w:pPr>
        <w:ind w:right="3798"/>
      </w:pPr>
      <w:r>
        <w:t>Plaats een knop per verdieping.</w:t>
      </w:r>
    </w:p>
    <w:p w14:paraId="700BDAE3" w14:textId="07B3F7B0" w:rsidR="00101360" w:rsidRDefault="00101360" w:rsidP="00DD04BB">
      <w:pPr>
        <w:pStyle w:val="Kop2"/>
      </w:pPr>
    </w:p>
    <w:p w14:paraId="0F35A333" w14:textId="2E1D9B56" w:rsidR="00DD04BB" w:rsidRDefault="00AE228F" w:rsidP="00DD04BB">
      <w:pPr>
        <w:pStyle w:val="Kop2"/>
      </w:pPr>
      <w:r>
        <w:rPr>
          <w:noProof/>
          <w:lang w:val="en-US"/>
        </w:rPr>
        <mc:AlternateContent>
          <mc:Choice Requires="wps">
            <w:drawing>
              <wp:anchor distT="0" distB="0" distL="114300" distR="114300" simplePos="0" relativeHeight="251745280" behindDoc="0" locked="0" layoutInCell="1" allowOverlap="1" wp14:anchorId="15944B5B" wp14:editId="7C1F4390">
                <wp:simplePos x="0" y="0"/>
                <wp:positionH relativeFrom="column">
                  <wp:posOffset>4674455</wp:posOffset>
                </wp:positionH>
                <wp:positionV relativeFrom="paragraph">
                  <wp:posOffset>240748</wp:posOffset>
                </wp:positionV>
                <wp:extent cx="624923" cy="940739"/>
                <wp:effectExtent l="19050" t="19050" r="22860" b="12065"/>
                <wp:wrapNone/>
                <wp:docPr id="495" name="Oval 495"/>
                <wp:cNvGraphicFramePr/>
                <a:graphic xmlns:a="http://schemas.openxmlformats.org/drawingml/2006/main">
                  <a:graphicData uri="http://schemas.microsoft.com/office/word/2010/wordprocessingShape">
                    <wps:wsp>
                      <wps:cNvSpPr/>
                      <wps:spPr>
                        <a:xfrm>
                          <a:off x="0" y="0"/>
                          <a:ext cx="624923" cy="9407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71D85" id="Oval 495" o:spid="_x0000_s1026" style="position:absolute;margin-left:368.05pt;margin-top:18.95pt;width:49.2pt;height:74.0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" filled="f" strokecolor="red" strokeweight="2.25pt">
                <v:stroke endarrow="open"/>
              </v:oval>
            </w:pict>
          </mc:Fallback>
        </mc:AlternateContent>
      </w:r>
      <w:r w:rsidR="00DD04BB">
        <w:t>Doel</w:t>
      </w:r>
    </w:p>
    <w:p w14:paraId="17C28351" w14:textId="5930B46F" w:rsidR="00DD04BB" w:rsidRDefault="00D43482" w:rsidP="00DD04BB">
      <w:r>
        <w:t>Als je op knop 1 drukt, moet de cabine naar verdieping 1 gaan. Als je op knop 2 drukt moet de cabine naar verdieping 2 gaan en voor knop 3 naar 3. Het scherm laat zien op welke verdieping de cabine hangt.</w:t>
      </w:r>
    </w:p>
    <w:p w14:paraId="37967463" w14:textId="40DD0065" w:rsidR="00706CFF" w:rsidRDefault="00AE228F" w:rsidP="00DD04BB">
      <w:r>
        <w:rPr>
          <w:noProof/>
          <w:lang w:val="en-US"/>
        </w:rPr>
        <mc:AlternateContent>
          <mc:Choice Requires="wps">
            <w:drawing>
              <wp:anchor distT="0" distB="0" distL="114300" distR="114300" simplePos="0" relativeHeight="251746304" behindDoc="0" locked="0" layoutInCell="1" allowOverlap="1" wp14:anchorId="4EEE7D69" wp14:editId="566FE2D2">
                <wp:simplePos x="0" y="0"/>
                <wp:positionH relativeFrom="column">
                  <wp:posOffset>4539284</wp:posOffset>
                </wp:positionH>
                <wp:positionV relativeFrom="paragraph">
                  <wp:posOffset>606012</wp:posOffset>
                </wp:positionV>
                <wp:extent cx="760178" cy="699632"/>
                <wp:effectExtent l="19050" t="19050" r="20955" b="24765"/>
                <wp:wrapNone/>
                <wp:docPr id="496" name="Oval 496"/>
                <wp:cNvGraphicFramePr/>
                <a:graphic xmlns:a="http://schemas.openxmlformats.org/drawingml/2006/main">
                  <a:graphicData uri="http://schemas.microsoft.com/office/word/2010/wordprocessingShape">
                    <wps:wsp>
                      <wps:cNvSpPr/>
                      <wps:spPr>
                        <a:xfrm>
                          <a:off x="0" y="0"/>
                          <a:ext cx="760178" cy="699632"/>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7E8099" id="Oval 496" o:spid="_x0000_s1026" style="position:absolute;margin-left:357.4pt;margin-top:47.7pt;width:59.85pt;height:55.1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" filled="f" strokecolor="red" strokeweight="2.25pt">
                <v:stroke endarrow="open"/>
              </v:oval>
            </w:pict>
          </mc:Fallback>
        </mc:AlternateContent>
      </w:r>
      <w:r w:rsidR="00706CFF">
        <w:t xml:space="preserve">Pro: Als je de NXT aanzet, zou hij zelf moeten uitzoeken waar de cabine is. Typisch doe je dit door de cabine naar beneden (of naar boven) te bewegen tot hij een knop raakt (de nulstand). Je kunt ook de truc gebruiken die hieronder staat: </w:t>
      </w:r>
      <w:r w:rsidR="00101360">
        <w:t>moeilijkere</w:t>
      </w:r>
      <w:r w:rsidR="00706CFF">
        <w:t xml:space="preserve"> software, makkelijkere hardware.</w:t>
      </w:r>
    </w:p>
    <w:p w14:paraId="17797EA8" w14:textId="77777777" w:rsidR="00193769" w:rsidRDefault="00193769" w:rsidP="00193769"/>
    <w:p w14:paraId="25010AB8" w14:textId="32A5A361" w:rsidR="00DD04BB" w:rsidRDefault="00DD04BB" w:rsidP="00DD04BB">
      <w:pPr>
        <w:pStyle w:val="Kop2"/>
      </w:pPr>
      <w:r>
        <w:t>Programma</w:t>
      </w:r>
    </w:p>
    <w:p w14:paraId="076F9FF9" w14:textId="77777777" w:rsidR="00706CFF" w:rsidRDefault="00706CFF" w:rsidP="00706CFF">
      <w:r>
        <w:t>Zelf te bepalen</w:t>
      </w:r>
    </w:p>
    <w:p w14:paraId="2D07D4AF" w14:textId="77777777" w:rsidR="00706CFF" w:rsidRDefault="00706CFF" w:rsidP="00DD04BB"/>
    <w:p w14:paraId="66B9DB2F" w14:textId="4BA94736" w:rsidR="00706CFF" w:rsidRPr="009476D4" w:rsidRDefault="00706CFF" w:rsidP="00615525">
      <w:r>
        <w:t xml:space="preserve">Om de </w:t>
      </w:r>
      <w:r w:rsidRPr="00615525">
        <w:t>nulstand</w:t>
      </w:r>
      <w:r>
        <w:t xml:space="preserve"> van de cabine te bepalen, kun je de sensor in de motor gebruiken. Laat de motor zachtjes (!) omlaag draaien tot twee uitlezingen hetzelfde zijn. Dan immers zit de cabine vast tegen de grond. Stop met lus-en en zet de motor uit.</w:t>
      </w:r>
    </w:p>
    <w:p w14:paraId="3C5137F4" w14:textId="462E6CAC" w:rsidR="00DD04BB" w:rsidRDefault="00706CFF" w:rsidP="00DD04BB">
      <w:r>
        <w:rPr>
          <w:noProof/>
          <w:lang w:val="en-US"/>
        </w:rPr>
        <w:drawing>
          <wp:inline distT="0" distB="0" distL="0" distR="0" wp14:anchorId="78DB18E1" wp14:editId="1D5D87B4">
            <wp:extent cx="3234553" cy="990600"/>
            <wp:effectExtent l="0" t="0" r="444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rotWithShape="1">
                    <a:blip r:embed="rId106" cstate="print">
                      <a:extLst>
                        <a:ext uri="{28A0092B-C50C-407E-A947-70E740481C1C}">
                          <a14:useLocalDpi xmlns:a14="http://schemas.microsoft.com/office/drawing/2010/main" val="0"/>
                        </a:ext>
                      </a:extLst>
                    </a:blip>
                    <a:srcRect r="3075"/>
                    <a:stretch/>
                  </pic:blipFill>
                  <pic:spPr bwMode="auto">
                    <a:xfrm>
                      <a:off x="0" y="0"/>
                      <a:ext cx="3469489" cy="1062551"/>
                    </a:xfrm>
                    <a:prstGeom prst="rect">
                      <a:avLst/>
                    </a:prstGeom>
                    <a:ln>
                      <a:noFill/>
                    </a:ln>
                    <a:extLst>
                      <a:ext uri="{53640926-AAD7-44D8-BBD7-CCE9431645EC}">
                        <a14:shadowObscured xmlns:a14="http://schemas.microsoft.com/office/drawing/2010/main"/>
                      </a:ext>
                    </a:extLst>
                  </pic:spPr>
                </pic:pic>
              </a:graphicData>
            </a:graphic>
          </wp:inline>
        </w:drawing>
      </w:r>
    </w:p>
    <w:p w14:paraId="03A2E89E" w14:textId="44A96AF3" w:rsidR="00E856C6" w:rsidRDefault="00E856C6" w:rsidP="00E856C6">
      <w:pPr>
        <w:pStyle w:val="Kop1Before"/>
      </w:pPr>
      <w:r>
        <w:lastRenderedPageBreak/>
        <w:t xml:space="preserve">Demo op </w:t>
      </w:r>
      <w:hyperlink r:id="rId168" w:history="1">
        <w:r w:rsidRPr="00E24ED7">
          <w:rPr>
            <w:rStyle w:val="Hyperlink"/>
          </w:rPr>
          <w:t>https://www.youtube.com/watch?v=14J5PAVibX4</w:t>
        </w:r>
      </w:hyperlink>
      <w:r>
        <w:t xml:space="preserve"> </w:t>
      </w:r>
    </w:p>
    <w:p w14:paraId="1BC2A535" w14:textId="48245CA3" w:rsidR="00E856C6" w:rsidRDefault="00E856C6" w:rsidP="00E856C6">
      <w:pPr>
        <w:pStyle w:val="Kop1"/>
      </w:pPr>
      <w:r>
        <w:t>26 Keukenwekker</w:t>
      </w:r>
      <w:r w:rsidR="004F4754">
        <w:tab/>
        <w:t>Compleet project</w:t>
      </w:r>
    </w:p>
    <w:p w14:paraId="15489163" w14:textId="5E52B59D" w:rsidR="00E856C6" w:rsidRDefault="00E856C6" w:rsidP="00E856C6">
      <w:pPr>
        <w:pStyle w:val="Kop2"/>
      </w:pPr>
      <w:r>
        <w:t>Bouw</w:t>
      </w:r>
    </w:p>
    <w:p w14:paraId="0B488328" w14:textId="77777777" w:rsidR="004F4754" w:rsidRDefault="004F4754" w:rsidP="00193769">
      <w:pPr>
        <w:ind w:right="4082"/>
      </w:pPr>
      <w:r>
        <w:rPr>
          <w:noProof/>
        </w:rPr>
        <w:drawing>
          <wp:anchor distT="0" distB="0" distL="114300" distR="114300" simplePos="0" relativeHeight="251710464" behindDoc="0" locked="0" layoutInCell="1" allowOverlap="1" wp14:anchorId="50EB3FC7" wp14:editId="282BD012">
            <wp:simplePos x="0" y="0"/>
            <wp:positionH relativeFrom="column">
              <wp:posOffset>3519805</wp:posOffset>
            </wp:positionH>
            <wp:positionV relativeFrom="paragraph">
              <wp:posOffset>8255</wp:posOffset>
            </wp:positionV>
            <wp:extent cx="2670810" cy="3320889"/>
            <wp:effectExtent l="0" t="0" r="0" b="0"/>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cstate="print">
                      <a:extLst>
                        <a:ext uri="{28A0092B-C50C-407E-A947-70E740481C1C}">
                          <a14:useLocalDpi xmlns:a14="http://schemas.microsoft.com/office/drawing/2010/main" val="0"/>
                        </a:ext>
                      </a:extLst>
                    </a:blip>
                    <a:srcRect/>
                    <a:stretch/>
                  </pic:blipFill>
                  <pic:spPr bwMode="auto">
                    <a:xfrm>
                      <a:off x="0" y="0"/>
                      <a:ext cx="2673584" cy="332433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Maak een keukenwekker. </w:t>
      </w:r>
    </w:p>
    <w:p w14:paraId="62283C4D" w14:textId="77777777" w:rsidR="00615525" w:rsidRDefault="00615525" w:rsidP="00193769">
      <w:pPr>
        <w:ind w:right="4082"/>
      </w:pPr>
    </w:p>
    <w:p w14:paraId="03EE2E0B" w14:textId="0A907013" w:rsidR="00E856C6" w:rsidRDefault="004F4754" w:rsidP="00193769">
      <w:pPr>
        <w:ind w:right="4082"/>
      </w:pPr>
      <w:r>
        <w:t>Dat wil zeggen:</w:t>
      </w:r>
    </w:p>
    <w:p w14:paraId="00D1FA8A" w14:textId="04DA5FDB" w:rsidR="004F4754" w:rsidRDefault="004F4754" w:rsidP="00193769">
      <w:pPr>
        <w:pStyle w:val="ListParagraph"/>
        <w:numPr>
          <w:ilvl w:val="0"/>
          <w:numId w:val="31"/>
        </w:numPr>
        <w:ind w:right="4082"/>
      </w:pPr>
      <w:r>
        <w:t>Een wijzer aan een motor</w:t>
      </w:r>
    </w:p>
    <w:p w14:paraId="489C1539" w14:textId="47C919FA" w:rsidR="004F4754" w:rsidRDefault="004F4754" w:rsidP="00193769">
      <w:pPr>
        <w:pStyle w:val="ListParagraph"/>
        <w:numPr>
          <w:ilvl w:val="0"/>
          <w:numId w:val="31"/>
        </w:numPr>
        <w:ind w:right="4082"/>
      </w:pPr>
      <w:r>
        <w:t>Een wijzerplaat met “</w:t>
      </w:r>
      <w:r w:rsidR="00193769">
        <w:t>streepjes”</w:t>
      </w:r>
    </w:p>
    <w:p w14:paraId="0CCC793A" w14:textId="0AF491BD" w:rsidR="004F4754" w:rsidRPr="00DD04BB" w:rsidRDefault="004F4754" w:rsidP="00193769">
      <w:pPr>
        <w:pStyle w:val="ListParagraph"/>
        <w:numPr>
          <w:ilvl w:val="0"/>
          <w:numId w:val="31"/>
        </w:numPr>
        <w:ind w:right="4082"/>
      </w:pPr>
      <w:r>
        <w:t>Een knop om het alarm uit te zetten</w:t>
      </w:r>
    </w:p>
    <w:p w14:paraId="6F518D52" w14:textId="77777777" w:rsidR="00193769" w:rsidRDefault="00193769" w:rsidP="00193769">
      <w:pPr>
        <w:pStyle w:val="Kop2"/>
        <w:ind w:right="4082"/>
      </w:pPr>
    </w:p>
    <w:p w14:paraId="3FD38DD1" w14:textId="77777777" w:rsidR="00193769" w:rsidRDefault="00193769" w:rsidP="00193769">
      <w:pPr>
        <w:pStyle w:val="Kop2"/>
        <w:ind w:right="4082"/>
      </w:pPr>
    </w:p>
    <w:p w14:paraId="097C915A" w14:textId="4196FF48" w:rsidR="00193769" w:rsidRDefault="00193769" w:rsidP="00193769">
      <w:pPr>
        <w:pStyle w:val="Kop2"/>
        <w:ind w:right="4082"/>
      </w:pPr>
    </w:p>
    <w:p w14:paraId="58CC4F29" w14:textId="3105C837" w:rsidR="00615525" w:rsidRDefault="00615525" w:rsidP="00615525"/>
    <w:p w14:paraId="45DEA42C" w14:textId="77777777" w:rsidR="00615525" w:rsidRPr="00615525" w:rsidRDefault="00615525" w:rsidP="00615525"/>
    <w:p w14:paraId="6369147D" w14:textId="31F47015" w:rsidR="00E856C6" w:rsidRDefault="00E856C6" w:rsidP="00193769">
      <w:pPr>
        <w:pStyle w:val="Kop2"/>
        <w:ind w:right="4082"/>
      </w:pPr>
      <w:r>
        <w:t>Doel</w:t>
      </w:r>
    </w:p>
    <w:p w14:paraId="2F28332A" w14:textId="105A62F4" w:rsidR="00193769" w:rsidRDefault="00615525" w:rsidP="00193769">
      <w:pPr>
        <w:ind w:right="-29"/>
      </w:pPr>
      <w:r>
        <w:t>We maken ee</w:t>
      </w:r>
      <w:r w:rsidR="00193769">
        <w:t>n keukenwekker die van 0 tot 60 seconde werkt.</w:t>
      </w:r>
    </w:p>
    <w:p w14:paraId="5143FDF7" w14:textId="3F3CBB98" w:rsidR="00E856C6" w:rsidRDefault="004F4754" w:rsidP="00193769">
      <w:pPr>
        <w:pStyle w:val="ListParagraph"/>
        <w:numPr>
          <w:ilvl w:val="0"/>
          <w:numId w:val="32"/>
        </w:numPr>
        <w:ind w:right="-29"/>
      </w:pPr>
      <w:r>
        <w:t>Als je de NXT aan</w:t>
      </w:r>
      <w:r w:rsidR="00193769">
        <w:t>zet</w:t>
      </w:r>
      <w:r>
        <w:t xml:space="preserve">, staat de wijzer op </w:t>
      </w:r>
      <w:r w:rsidR="00193769">
        <w:t>0 (omhoog).</w:t>
      </w:r>
    </w:p>
    <w:p w14:paraId="365DEFD4" w14:textId="4DA87075" w:rsidR="00193769" w:rsidRDefault="00193769" w:rsidP="00193769">
      <w:pPr>
        <w:pStyle w:val="ListParagraph"/>
        <w:numPr>
          <w:ilvl w:val="0"/>
          <w:numId w:val="32"/>
        </w:numPr>
        <w:ind w:right="-29"/>
      </w:pPr>
      <w:r>
        <w:t xml:space="preserve">Je moet de wijzer met de hand verdraaien naar bijvoorbeeld 10, zoals op het plaatje hierboven. </w:t>
      </w:r>
    </w:p>
    <w:p w14:paraId="3872BE8E" w14:textId="590F1DE2" w:rsidR="00E856C6" w:rsidRDefault="00193769" w:rsidP="00193769">
      <w:pPr>
        <w:pStyle w:val="ListParagraph"/>
        <w:numPr>
          <w:ilvl w:val="0"/>
          <w:numId w:val="32"/>
        </w:numPr>
        <w:ind w:right="-29"/>
      </w:pPr>
      <w:r>
        <w:t>Je start de wekker door op de knop (bovenop de wekker) te drukken.</w:t>
      </w:r>
    </w:p>
    <w:p w14:paraId="55AFA4DD" w14:textId="77777777" w:rsidR="00193769" w:rsidRDefault="00193769" w:rsidP="00193769">
      <w:pPr>
        <w:pStyle w:val="ListParagraph"/>
        <w:numPr>
          <w:ilvl w:val="0"/>
          <w:numId w:val="32"/>
        </w:numPr>
        <w:ind w:right="-29"/>
      </w:pPr>
      <w:r>
        <w:t xml:space="preserve">De NXT laat de wijzer elke seconde een stapje terug draaien (hoeveel graden is een stapje?). </w:t>
      </w:r>
    </w:p>
    <w:p w14:paraId="33FA576C" w14:textId="011B41B8" w:rsidR="00193769" w:rsidRDefault="00193769" w:rsidP="00193769">
      <w:pPr>
        <w:pStyle w:val="ListParagraph"/>
        <w:numPr>
          <w:ilvl w:val="0"/>
          <w:numId w:val="32"/>
        </w:numPr>
        <w:ind w:right="-29"/>
      </w:pPr>
      <w:r>
        <w:t>Het zou leuk zijn als je tik en tak hoort terwijl de wijzer terug stapt.</w:t>
      </w:r>
    </w:p>
    <w:p w14:paraId="4E8FBF33" w14:textId="16F9A58C" w:rsidR="00193769" w:rsidRDefault="00193769" w:rsidP="00193769">
      <w:pPr>
        <w:pStyle w:val="ListParagraph"/>
        <w:numPr>
          <w:ilvl w:val="0"/>
          <w:numId w:val="32"/>
        </w:numPr>
        <w:ind w:right="-29"/>
      </w:pPr>
      <w:r>
        <w:t>Als de wijzer weer op nul staat, stopt de wijzer met bewegen en gaat het alarm af.</w:t>
      </w:r>
    </w:p>
    <w:p w14:paraId="5DE7142C" w14:textId="3DC20A86" w:rsidR="00193769" w:rsidRDefault="00193769" w:rsidP="00193769">
      <w:pPr>
        <w:pStyle w:val="ListParagraph"/>
        <w:numPr>
          <w:ilvl w:val="0"/>
          <w:numId w:val="32"/>
        </w:numPr>
        <w:ind w:right="-29"/>
      </w:pPr>
      <w:r>
        <w:t>Het alarm stop je door op de knop te drukken.</w:t>
      </w:r>
    </w:p>
    <w:p w14:paraId="581A7ED6" w14:textId="48F26B0D" w:rsidR="00193769" w:rsidRDefault="00193769" w:rsidP="00193769">
      <w:pPr>
        <w:pStyle w:val="ListParagraph"/>
        <w:numPr>
          <w:ilvl w:val="0"/>
          <w:numId w:val="32"/>
        </w:numPr>
        <w:ind w:right="-29"/>
      </w:pPr>
      <w:r>
        <w:t>Natuurlijk kun je de keukenwekker daarna nog een keer gebruiken.</w:t>
      </w:r>
    </w:p>
    <w:p w14:paraId="3BA9E06B" w14:textId="6B4E9A1B" w:rsidR="00193769" w:rsidRDefault="00193769" w:rsidP="00193769"/>
    <w:p w14:paraId="417AE9B5" w14:textId="77777777" w:rsidR="00193769" w:rsidRDefault="00193769" w:rsidP="00193769"/>
    <w:p w14:paraId="25050E8D" w14:textId="140FC29E" w:rsidR="00E856C6" w:rsidRDefault="00E856C6" w:rsidP="00E856C6">
      <w:pPr>
        <w:pStyle w:val="Kop2"/>
      </w:pPr>
      <w:r>
        <w:t>Programma</w:t>
      </w:r>
    </w:p>
    <w:p w14:paraId="4E0BFD35" w14:textId="51884C6F" w:rsidR="00E856C6" w:rsidRDefault="00193769" w:rsidP="00E856C6">
      <w:r>
        <w:t>Zelf te bepalen</w:t>
      </w:r>
    </w:p>
    <w:p w14:paraId="69F32569" w14:textId="77777777" w:rsidR="00E856C6" w:rsidRPr="00DD04BB" w:rsidRDefault="00E856C6" w:rsidP="00E856C6"/>
    <w:p w14:paraId="50B2375F" w14:textId="3278C61E" w:rsidR="00586420" w:rsidRDefault="00586420" w:rsidP="00586420">
      <w:pPr>
        <w:pStyle w:val="Kop1Before"/>
      </w:pPr>
      <w:r>
        <w:lastRenderedPageBreak/>
        <w:t xml:space="preserve">Demo op </w:t>
      </w:r>
      <w:hyperlink r:id="rId170" w:history="1">
        <w:r w:rsidRPr="00E24ED7">
          <w:rPr>
            <w:rStyle w:val="Hyperlink"/>
          </w:rPr>
          <w:t>https://www.youtube.com/watch?v=a9FisJe6vHc</w:t>
        </w:r>
      </w:hyperlink>
      <w:r>
        <w:t xml:space="preserve"> </w:t>
      </w:r>
    </w:p>
    <w:p w14:paraId="6003232F" w14:textId="02925E6B" w:rsidR="00586420" w:rsidRDefault="00586420" w:rsidP="00586420">
      <w:pPr>
        <w:pStyle w:val="Kop1"/>
      </w:pPr>
      <w:r>
        <w:t>27 Ballensorteerder</w:t>
      </w:r>
      <w:r w:rsidR="00193769" w:rsidRPr="00193769">
        <w:t xml:space="preserve"> </w:t>
      </w:r>
      <w:r w:rsidR="00193769">
        <w:tab/>
        <w:t>Compleet project</w:t>
      </w:r>
    </w:p>
    <w:p w14:paraId="73699C96" w14:textId="77777777" w:rsidR="00586420" w:rsidRDefault="00586420" w:rsidP="00586420">
      <w:pPr>
        <w:pStyle w:val="Kop2"/>
      </w:pPr>
      <w:r>
        <w:t>Bouw</w:t>
      </w:r>
    </w:p>
    <w:p w14:paraId="35A91084" w14:textId="4AA87166" w:rsidR="00586420" w:rsidRDefault="00A22BC0" w:rsidP="00586420">
      <w:pPr>
        <w:rPr>
          <w:lang w:eastAsia="nl-NL"/>
        </w:rPr>
      </w:pPr>
      <w:r>
        <w:rPr>
          <w:lang w:eastAsia="nl-NL"/>
        </w:rPr>
        <w:t>Maak een bal sorteer machine.</w:t>
      </w:r>
    </w:p>
    <w:p w14:paraId="13887FA4" w14:textId="2ACEEA24" w:rsidR="00A22BC0" w:rsidRDefault="00A22BC0" w:rsidP="00586420">
      <w:pPr>
        <w:rPr>
          <w:lang w:eastAsia="nl-NL"/>
        </w:rPr>
      </w:pPr>
    </w:p>
    <w:p w14:paraId="5E995B2B" w14:textId="5EF931EE" w:rsidR="00A22BC0" w:rsidRDefault="00A22BC0" w:rsidP="00A22BC0">
      <w:pPr>
        <w:pStyle w:val="ListParagraph"/>
        <w:numPr>
          <w:ilvl w:val="0"/>
          <w:numId w:val="33"/>
        </w:numPr>
        <w:ind w:right="4932"/>
        <w:rPr>
          <w:lang w:eastAsia="nl-NL"/>
        </w:rPr>
      </w:pPr>
      <w:r>
        <w:rPr>
          <w:noProof/>
        </w:rPr>
        <w:drawing>
          <wp:anchor distT="0" distB="0" distL="114300" distR="114300" simplePos="0" relativeHeight="251711488" behindDoc="0" locked="0" layoutInCell="1" allowOverlap="1" wp14:anchorId="7147A575" wp14:editId="33DA078D">
            <wp:simplePos x="0" y="0"/>
            <wp:positionH relativeFrom="column">
              <wp:posOffset>3154576</wp:posOffset>
            </wp:positionH>
            <wp:positionV relativeFrom="paragraph">
              <wp:posOffset>6385</wp:posOffset>
            </wp:positionV>
            <wp:extent cx="3169176" cy="2370992"/>
            <wp:effectExtent l="0" t="0" r="0" b="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cstate="print">
                      <a:extLst>
                        <a:ext uri="{28A0092B-C50C-407E-A947-70E740481C1C}">
                          <a14:useLocalDpi xmlns:a14="http://schemas.microsoft.com/office/drawing/2010/main" val="0"/>
                        </a:ext>
                      </a:extLst>
                    </a:blip>
                    <a:srcRect/>
                    <a:stretch/>
                  </pic:blipFill>
                  <pic:spPr bwMode="auto">
                    <a:xfrm>
                      <a:off x="0" y="0"/>
                      <a:ext cx="3182123" cy="23806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r is een voorraad ballen, in het plaatje hiernaast ligt de te sorteren voorraad op de schuine rails.</w:t>
      </w:r>
    </w:p>
    <w:p w14:paraId="2C851DD4" w14:textId="6C3DAA64" w:rsidR="00A22BC0" w:rsidRDefault="00A22BC0" w:rsidP="00A22BC0">
      <w:pPr>
        <w:pStyle w:val="ListParagraph"/>
        <w:numPr>
          <w:ilvl w:val="0"/>
          <w:numId w:val="33"/>
        </w:numPr>
        <w:ind w:right="4932"/>
        <w:rPr>
          <w:lang w:eastAsia="nl-NL"/>
        </w:rPr>
      </w:pPr>
      <w:r>
        <w:rPr>
          <w:lang w:eastAsia="nl-NL"/>
        </w:rPr>
        <w:t>Monteer een kleurensensor die bepaalt of de bal rood of blauw is.</w:t>
      </w:r>
    </w:p>
    <w:p w14:paraId="68FF0515" w14:textId="6C64A5E8" w:rsidR="00A22BC0" w:rsidRDefault="00A22BC0" w:rsidP="00A22BC0">
      <w:pPr>
        <w:pStyle w:val="ListParagraph"/>
        <w:numPr>
          <w:ilvl w:val="0"/>
          <w:numId w:val="33"/>
        </w:numPr>
        <w:ind w:right="4932"/>
        <w:rPr>
          <w:lang w:eastAsia="nl-NL"/>
        </w:rPr>
      </w:pPr>
      <w:r>
        <w:rPr>
          <w:lang w:eastAsia="nl-NL"/>
        </w:rPr>
        <w:t>Bouw een mechanisme dat de rode bal in het linker en de blauwe bal in het rechter vak kan duwen.</w:t>
      </w:r>
    </w:p>
    <w:p w14:paraId="7AA022D1" w14:textId="5C49E12A" w:rsidR="00A22BC0" w:rsidRDefault="00A22BC0" w:rsidP="00A22BC0">
      <w:pPr>
        <w:pStyle w:val="ListParagraph"/>
        <w:numPr>
          <w:ilvl w:val="0"/>
          <w:numId w:val="33"/>
        </w:numPr>
        <w:ind w:right="4932"/>
        <w:rPr>
          <w:lang w:eastAsia="nl-NL"/>
        </w:rPr>
      </w:pPr>
      <w:r>
        <w:rPr>
          <w:lang w:eastAsia="nl-NL"/>
        </w:rPr>
        <w:t>Wij hebben nog een tweede motor gebruikt: die voorkomt (blokkeerpen) dat de ballen naar beneden rollen als de sorteermotor naar links of naar rechts beweegt.</w:t>
      </w:r>
    </w:p>
    <w:p w14:paraId="43ED1E61" w14:textId="663F555B" w:rsidR="00B14C22" w:rsidRDefault="00B14C22" w:rsidP="00586420"/>
    <w:p w14:paraId="26BA70B5" w14:textId="77777777" w:rsidR="00A22BC0" w:rsidRPr="00DD04BB" w:rsidRDefault="00A22BC0" w:rsidP="00586420"/>
    <w:p w14:paraId="31EB72B1" w14:textId="77777777" w:rsidR="00586420" w:rsidRDefault="00586420" w:rsidP="00586420">
      <w:pPr>
        <w:pStyle w:val="Kop2"/>
      </w:pPr>
      <w:r>
        <w:t>Doel</w:t>
      </w:r>
    </w:p>
    <w:p w14:paraId="309BC8DE" w14:textId="34B7027E" w:rsidR="00586420" w:rsidRDefault="00A22BC0" w:rsidP="00586420">
      <w:r>
        <w:t>De ballen rollen tot een aanslag.</w:t>
      </w:r>
    </w:p>
    <w:p w14:paraId="6BE76B92" w14:textId="673A76B2" w:rsidR="00A22BC0" w:rsidRDefault="00A22BC0" w:rsidP="00586420">
      <w:r>
        <w:t>Als de sensor geen bal ziet, stopt de machine.</w:t>
      </w:r>
    </w:p>
    <w:p w14:paraId="48E873A3" w14:textId="3B4F8C54" w:rsidR="00A22BC0" w:rsidRDefault="00A22BC0" w:rsidP="00586420">
      <w:r>
        <w:t>Als de sensor een rode of blauwe bal ziet gaat de blokkeer-pen omhoog (motor 2).</w:t>
      </w:r>
    </w:p>
    <w:p w14:paraId="6375BAF2" w14:textId="47882A78" w:rsidR="00586420" w:rsidRDefault="00A22BC0" w:rsidP="00586420">
      <w:r>
        <w:t>De sorteer motor (motor 1) duwt de bal naar links als hij rood is, en naar rechts als hij blauw is.</w:t>
      </w:r>
    </w:p>
    <w:p w14:paraId="4DD21376" w14:textId="39479890" w:rsidR="00A22BC0" w:rsidRDefault="00A22BC0" w:rsidP="00586420">
      <w:r>
        <w:t>De sorteer motor gaat weer in de middenstand.</w:t>
      </w:r>
    </w:p>
    <w:p w14:paraId="0AB491A0" w14:textId="39F137E8" w:rsidR="00A22BC0" w:rsidRDefault="00A22BC0" w:rsidP="00586420">
      <w:r>
        <w:t>De blokkeerpen gat weer weg.</w:t>
      </w:r>
    </w:p>
    <w:p w14:paraId="75FAA09C" w14:textId="6B96B33D" w:rsidR="00A22BC0" w:rsidRDefault="00A22BC0" w:rsidP="00586420">
      <w:r>
        <w:t>Het programma herhaalt zich.</w:t>
      </w:r>
    </w:p>
    <w:p w14:paraId="0F6725F9" w14:textId="7ADD9C8B" w:rsidR="00A22BC0" w:rsidRDefault="00A22BC0" w:rsidP="00586420"/>
    <w:p w14:paraId="22CB801A" w14:textId="77777777" w:rsidR="00A22BC0" w:rsidRPr="00DD04BB" w:rsidRDefault="00A22BC0" w:rsidP="00586420"/>
    <w:p w14:paraId="3691CF00" w14:textId="77777777" w:rsidR="00586420" w:rsidRDefault="00586420" w:rsidP="00586420">
      <w:pPr>
        <w:pStyle w:val="Kop2"/>
      </w:pPr>
      <w:r>
        <w:t>Programma</w:t>
      </w:r>
    </w:p>
    <w:p w14:paraId="43AA84D1" w14:textId="3E5E4053" w:rsidR="00586420" w:rsidRDefault="00A22BC0" w:rsidP="00586420">
      <w:r>
        <w:t>Zelf te bepalen</w:t>
      </w:r>
    </w:p>
    <w:p w14:paraId="7FB616EB" w14:textId="77777777" w:rsidR="00586420" w:rsidRPr="00DD04BB" w:rsidRDefault="00586420" w:rsidP="00586420"/>
    <w:p w14:paraId="4056ECEC" w14:textId="5E553E92" w:rsidR="00586420" w:rsidRDefault="00586420" w:rsidP="00586420">
      <w:pPr>
        <w:pStyle w:val="Kop1Before"/>
      </w:pPr>
      <w:r>
        <w:lastRenderedPageBreak/>
        <w:t xml:space="preserve">Demo op </w:t>
      </w:r>
      <w:hyperlink r:id="rId172" w:history="1">
        <w:r w:rsidRPr="00E24ED7">
          <w:rPr>
            <w:rStyle w:val="Hyperlink"/>
          </w:rPr>
          <w:t>https://www.youtube.com/watch?v=PWX48NjCreI</w:t>
        </w:r>
      </w:hyperlink>
      <w:r>
        <w:t xml:space="preserve"> </w:t>
      </w:r>
    </w:p>
    <w:p w14:paraId="61CBF645" w14:textId="0D9D5124" w:rsidR="00586420" w:rsidRDefault="00586420" w:rsidP="00586420">
      <w:pPr>
        <w:pStyle w:val="Kop1"/>
      </w:pPr>
      <w:r>
        <w:t>28 Colorcoaster</w:t>
      </w:r>
      <w:r w:rsidR="00530B0C">
        <w:tab/>
        <w:t>Compleet project</w:t>
      </w:r>
    </w:p>
    <w:p w14:paraId="68B39B6B" w14:textId="030D60F2" w:rsidR="00586420" w:rsidRDefault="00586420" w:rsidP="00586420">
      <w:pPr>
        <w:pStyle w:val="Kop2"/>
      </w:pPr>
      <w:r>
        <w:t>Bouw</w:t>
      </w:r>
    </w:p>
    <w:p w14:paraId="18C98B71" w14:textId="7662DECB" w:rsidR="00901A97" w:rsidRDefault="00901A97" w:rsidP="00901A97">
      <w:pPr>
        <w:ind w:right="4790"/>
        <w:rPr>
          <w:lang w:eastAsia="nl-NL"/>
        </w:rPr>
      </w:pPr>
      <w:r>
        <w:rPr>
          <w:noProof/>
        </w:rPr>
        <mc:AlternateContent>
          <mc:Choice Requires="wps">
            <w:drawing>
              <wp:anchor distT="0" distB="0" distL="114300" distR="114300" simplePos="0" relativeHeight="251713536" behindDoc="0" locked="0" layoutInCell="1" allowOverlap="1" wp14:anchorId="2AA792F4" wp14:editId="4E606ADD">
                <wp:simplePos x="0" y="0"/>
                <wp:positionH relativeFrom="column">
                  <wp:posOffset>2443086</wp:posOffset>
                </wp:positionH>
                <wp:positionV relativeFrom="paragraph">
                  <wp:posOffset>284457</wp:posOffset>
                </wp:positionV>
                <wp:extent cx="2152511" cy="197387"/>
                <wp:effectExtent l="0" t="0" r="76835" b="12700"/>
                <wp:wrapNone/>
                <wp:docPr id="279" name="Freeform: Shape 279"/>
                <wp:cNvGraphicFramePr/>
                <a:graphic xmlns:a="http://schemas.openxmlformats.org/drawingml/2006/main">
                  <a:graphicData uri="http://schemas.microsoft.com/office/word/2010/wordprocessingShape">
                    <wps:wsp>
                      <wps:cNvSpPr/>
                      <wps:spPr>
                        <a:xfrm>
                          <a:off x="0" y="0"/>
                          <a:ext cx="2152511" cy="197387"/>
                        </a:xfrm>
                        <a:custGeom>
                          <a:avLst/>
                          <a:gdLst>
                            <a:gd name="connsiteX0" fmla="*/ 0 w 2289338"/>
                            <a:gd name="connsiteY0" fmla="*/ 197387 h 197387"/>
                            <a:gd name="connsiteX1" fmla="*/ 1004505 w 2289338"/>
                            <a:gd name="connsiteY1" fmla="*/ 3828 h 197387"/>
                            <a:gd name="connsiteX2" fmla="*/ 2289338 w 2289338"/>
                            <a:gd name="connsiteY2" fmla="*/ 87259 h 197387"/>
                          </a:gdLst>
                          <a:ahLst/>
                          <a:cxnLst>
                            <a:cxn ang="0">
                              <a:pos x="connsiteX0" y="connsiteY0"/>
                            </a:cxn>
                            <a:cxn ang="0">
                              <a:pos x="connsiteX1" y="connsiteY1"/>
                            </a:cxn>
                            <a:cxn ang="0">
                              <a:pos x="connsiteX2" y="connsiteY2"/>
                            </a:cxn>
                          </a:cxnLst>
                          <a:rect l="l" t="t" r="r" b="b"/>
                          <a:pathLst>
                            <a:path w="2289338" h="197387">
                              <a:moveTo>
                                <a:pt x="0" y="197387"/>
                              </a:moveTo>
                              <a:cubicBezTo>
                                <a:pt x="311474" y="109785"/>
                                <a:pt x="622949" y="22183"/>
                                <a:pt x="1004505" y="3828"/>
                              </a:cubicBezTo>
                              <a:cubicBezTo>
                                <a:pt x="1386061" y="-14527"/>
                                <a:pt x="1837699" y="36366"/>
                                <a:pt x="2289338" y="87259"/>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3F9BE32" id="Freeform: Shape 279" o:spid="_x0000_s1026" style="position:absolute;margin-left:192.35pt;margin-top:22.4pt;width:169.5pt;height:15.55pt;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289338,197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" path="m,197387c311474,109785,622949,22183,1004505,3828v381556,-18355,833194,32538,1284833,83431e" filled="f" strokecolor="red" strokeweight="1.5pt">
                <v:stroke endarrow="block"/>
                <v:path arrowok="t" o:connecttype="custom" o:connectlocs="0,197387;944469,3828;2152511,87259" o:connectangles="0,0,0"/>
              </v:shape>
            </w:pict>
          </mc:Fallback>
        </mc:AlternateContent>
      </w:r>
      <w:r w:rsidR="00A22BC0">
        <w:rPr>
          <w:noProof/>
        </w:rPr>
        <w:drawing>
          <wp:anchor distT="0" distB="0" distL="114300" distR="114300" simplePos="0" relativeHeight="251712512" behindDoc="0" locked="0" layoutInCell="1" allowOverlap="1" wp14:anchorId="7D460B9A" wp14:editId="63F0746E">
            <wp:simplePos x="0" y="0"/>
            <wp:positionH relativeFrom="column">
              <wp:posOffset>3204720</wp:posOffset>
            </wp:positionH>
            <wp:positionV relativeFrom="paragraph">
              <wp:posOffset>3175</wp:posOffset>
            </wp:positionV>
            <wp:extent cx="2984360" cy="2249998"/>
            <wp:effectExtent l="0" t="0" r="6985" b="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cstate="print">
                      <a:extLst>
                        <a:ext uri="{28A0092B-C50C-407E-A947-70E740481C1C}">
                          <a14:useLocalDpi xmlns:a14="http://schemas.microsoft.com/office/drawing/2010/main" val="0"/>
                        </a:ext>
                      </a:extLst>
                    </a:blip>
                    <a:srcRect/>
                    <a:stretch/>
                  </pic:blipFill>
                  <pic:spPr bwMode="auto">
                    <a:xfrm>
                      <a:off x="0" y="0"/>
                      <a:ext cx="2984360" cy="224999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BC0">
        <w:rPr>
          <w:lang w:eastAsia="nl-NL"/>
        </w:rPr>
        <w:t>We maken een rollercoaster voor ballen.</w:t>
      </w:r>
      <w:r>
        <w:rPr>
          <w:lang w:eastAsia="nl-NL"/>
        </w:rPr>
        <w:t xml:space="preserve"> De ballen worden ook nog gesorteerd op kleur.</w:t>
      </w:r>
    </w:p>
    <w:p w14:paraId="4D5E365B" w14:textId="11198CE3" w:rsidR="00586420" w:rsidRDefault="00EB4532" w:rsidP="00901A97">
      <w:pPr>
        <w:ind w:right="4790"/>
        <w:rPr>
          <w:lang w:eastAsia="nl-NL"/>
        </w:rPr>
      </w:pPr>
      <w:r>
        <w:rPr>
          <w:noProof/>
          <w:lang w:eastAsia="nl-NL"/>
        </w:rPr>
        <mc:AlternateContent>
          <mc:Choice Requires="wps">
            <w:drawing>
              <wp:anchor distT="0" distB="0" distL="114300" distR="114300" simplePos="0" relativeHeight="251731968" behindDoc="0" locked="0" layoutInCell="1" allowOverlap="1" wp14:anchorId="1C3EA613" wp14:editId="1AAF7921">
                <wp:simplePos x="0" y="0"/>
                <wp:positionH relativeFrom="column">
                  <wp:posOffset>2338705</wp:posOffset>
                </wp:positionH>
                <wp:positionV relativeFrom="paragraph">
                  <wp:posOffset>104775</wp:posOffset>
                </wp:positionV>
                <wp:extent cx="3862705" cy="1879600"/>
                <wp:effectExtent l="0" t="38100" r="23495" b="63500"/>
                <wp:wrapNone/>
                <wp:docPr id="412" name="Freeform: Shape 412"/>
                <wp:cNvGraphicFramePr/>
                <a:graphic xmlns:a="http://schemas.openxmlformats.org/drawingml/2006/main">
                  <a:graphicData uri="http://schemas.microsoft.com/office/word/2010/wordprocessingShape">
                    <wps:wsp>
                      <wps:cNvSpPr/>
                      <wps:spPr>
                        <a:xfrm>
                          <a:off x="0" y="0"/>
                          <a:ext cx="3862705" cy="1879600"/>
                        </a:xfrm>
                        <a:custGeom>
                          <a:avLst/>
                          <a:gdLst>
                            <a:gd name="connsiteX0" fmla="*/ 0 w 4319884"/>
                            <a:gd name="connsiteY0" fmla="*/ 1846139 h 2032504"/>
                            <a:gd name="connsiteX1" fmla="*/ 2620433 w 4319884"/>
                            <a:gd name="connsiteY1" fmla="*/ 1981606 h 2032504"/>
                            <a:gd name="connsiteX2" fmla="*/ 4169833 w 4319884"/>
                            <a:gd name="connsiteY2" fmla="*/ 1092606 h 2032504"/>
                            <a:gd name="connsiteX3" fmla="*/ 4085167 w 4319884"/>
                            <a:gd name="connsiteY3" fmla="*/ 93539 h 2032504"/>
                            <a:gd name="connsiteX4" fmla="*/ 2628900 w 4319884"/>
                            <a:gd name="connsiteY4" fmla="*/ 42739 h 2032504"/>
                            <a:gd name="connsiteX5" fmla="*/ 2628900 w 4319884"/>
                            <a:gd name="connsiteY5" fmla="*/ 42739 h 2032504"/>
                            <a:gd name="connsiteX0" fmla="*/ 0 w 4313346"/>
                            <a:gd name="connsiteY0" fmla="*/ 1846139 h 1891993"/>
                            <a:gd name="connsiteX1" fmla="*/ 2713581 w 4313346"/>
                            <a:gd name="connsiteY1" fmla="*/ 1674136 h 1891993"/>
                            <a:gd name="connsiteX2" fmla="*/ 4169833 w 4313346"/>
                            <a:gd name="connsiteY2" fmla="*/ 1092606 h 1891993"/>
                            <a:gd name="connsiteX3" fmla="*/ 4085167 w 4313346"/>
                            <a:gd name="connsiteY3" fmla="*/ 93539 h 1891993"/>
                            <a:gd name="connsiteX4" fmla="*/ 2628900 w 4313346"/>
                            <a:gd name="connsiteY4" fmla="*/ 42739 h 1891993"/>
                            <a:gd name="connsiteX5" fmla="*/ 2628900 w 4313346"/>
                            <a:gd name="connsiteY5" fmla="*/ 42739 h 1891993"/>
                            <a:gd name="connsiteX0" fmla="*/ 0 w 4190269"/>
                            <a:gd name="connsiteY0" fmla="*/ 1856222 h 1898988"/>
                            <a:gd name="connsiteX1" fmla="*/ 2713581 w 4190269"/>
                            <a:gd name="connsiteY1" fmla="*/ 1684219 h 1898988"/>
                            <a:gd name="connsiteX2" fmla="*/ 3924276 w 4190269"/>
                            <a:gd name="connsiteY2" fmla="*/ 1243643 h 1898988"/>
                            <a:gd name="connsiteX3" fmla="*/ 4085167 w 4190269"/>
                            <a:gd name="connsiteY3" fmla="*/ 103622 h 1898988"/>
                            <a:gd name="connsiteX4" fmla="*/ 2628900 w 4190269"/>
                            <a:gd name="connsiteY4" fmla="*/ 52822 h 1898988"/>
                            <a:gd name="connsiteX5" fmla="*/ 2628900 w 4190269"/>
                            <a:gd name="connsiteY5" fmla="*/ 52822 h 1898988"/>
                            <a:gd name="connsiteX0" fmla="*/ 0 w 4053755"/>
                            <a:gd name="connsiteY0" fmla="*/ 1844923 h 1887690"/>
                            <a:gd name="connsiteX1" fmla="*/ 2713581 w 4053755"/>
                            <a:gd name="connsiteY1" fmla="*/ 1672920 h 1887690"/>
                            <a:gd name="connsiteX2" fmla="*/ 3924276 w 4053755"/>
                            <a:gd name="connsiteY2" fmla="*/ 1232344 h 1887690"/>
                            <a:gd name="connsiteX3" fmla="*/ 3873473 w 4053755"/>
                            <a:gd name="connsiteY3" fmla="*/ 105137 h 1887690"/>
                            <a:gd name="connsiteX4" fmla="*/ 2628900 w 4053755"/>
                            <a:gd name="connsiteY4" fmla="*/ 41523 h 1887690"/>
                            <a:gd name="connsiteX5" fmla="*/ 2628900 w 4053755"/>
                            <a:gd name="connsiteY5" fmla="*/ 41523 h 1887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755" h="1887690">
                              <a:moveTo>
                                <a:pt x="0" y="1844923"/>
                              </a:moveTo>
                              <a:cubicBezTo>
                                <a:pt x="962730" y="1975451"/>
                                <a:pt x="2059535" y="1775017"/>
                                <a:pt x="2713581" y="1672920"/>
                              </a:cubicBezTo>
                              <a:cubicBezTo>
                                <a:pt x="3367627" y="1570823"/>
                                <a:pt x="3730961" y="1493641"/>
                                <a:pt x="3924276" y="1232344"/>
                              </a:cubicBezTo>
                              <a:cubicBezTo>
                                <a:pt x="4117591" y="971047"/>
                                <a:pt x="4089369" y="303607"/>
                                <a:pt x="3873473" y="105137"/>
                              </a:cubicBezTo>
                              <a:cubicBezTo>
                                <a:pt x="3657577" y="-93333"/>
                                <a:pt x="2836329" y="52125"/>
                                <a:pt x="2628900" y="41523"/>
                              </a:cubicBezTo>
                              <a:lnTo>
                                <a:pt x="2628900" y="41523"/>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6DB040" id="Freeform: Shape 412" o:spid="_x0000_s1026" style="position:absolute;margin-left:184.15pt;margin-top:8.25pt;width:304.15pt;height:148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53755,188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" path="m,1844923v962730,130528,2059535,-69906,2713581,-172003c3367627,1570823,3730961,1493641,3924276,1232344,4117591,971047,4089369,303607,3873473,105137,3657577,-93333,2836329,52125,2628900,41523r,e" filled="f" strokecolor="red" strokeweight="1.5pt">
                <v:stroke endarrow="block"/>
                <v:path arrowok="t" o:connecttype="custom" o:connectlocs="0,1837016;2585692,1665750;3739328,1227063;3690920,104686;2505002,41345;2505002,41345" o:connectangles="0,0,0,0,0,0"/>
              </v:shape>
            </w:pict>
          </mc:Fallback>
        </mc:AlternateContent>
      </w:r>
      <w:r w:rsidR="00901A97">
        <w:rPr>
          <w:noProof/>
          <w:lang w:eastAsia="nl-NL"/>
        </w:rPr>
        <mc:AlternateContent>
          <mc:Choice Requires="wps">
            <w:drawing>
              <wp:anchor distT="0" distB="0" distL="114300" distR="114300" simplePos="0" relativeHeight="251728896" behindDoc="0" locked="0" layoutInCell="1" allowOverlap="1" wp14:anchorId="1B6CF340" wp14:editId="58C6A04F">
                <wp:simplePos x="0" y="0"/>
                <wp:positionH relativeFrom="column">
                  <wp:posOffset>1909130</wp:posOffset>
                </wp:positionH>
                <wp:positionV relativeFrom="paragraph">
                  <wp:posOffset>156224</wp:posOffset>
                </wp:positionV>
                <wp:extent cx="2773235" cy="377404"/>
                <wp:effectExtent l="0" t="0" r="84455" b="60960"/>
                <wp:wrapNone/>
                <wp:docPr id="281" name="Freeform: Shape 281"/>
                <wp:cNvGraphicFramePr/>
                <a:graphic xmlns:a="http://schemas.openxmlformats.org/drawingml/2006/main">
                  <a:graphicData uri="http://schemas.microsoft.com/office/word/2010/wordprocessingShape">
                    <wps:wsp>
                      <wps:cNvSpPr/>
                      <wps:spPr>
                        <a:xfrm>
                          <a:off x="0" y="0"/>
                          <a:ext cx="2773235" cy="377404"/>
                        </a:xfrm>
                        <a:custGeom>
                          <a:avLst/>
                          <a:gdLst>
                            <a:gd name="connsiteX0" fmla="*/ 0 w 2773235"/>
                            <a:gd name="connsiteY0" fmla="*/ 327346 h 377404"/>
                            <a:gd name="connsiteX1" fmla="*/ 1555147 w 2773235"/>
                            <a:gd name="connsiteY1" fmla="*/ 298 h 377404"/>
                            <a:gd name="connsiteX2" fmla="*/ 2773235 w 2773235"/>
                            <a:gd name="connsiteY2" fmla="*/ 377404 h 377404"/>
                            <a:gd name="connsiteX3" fmla="*/ 2773235 w 2773235"/>
                            <a:gd name="connsiteY3" fmla="*/ 377404 h 377404"/>
                          </a:gdLst>
                          <a:ahLst/>
                          <a:cxnLst>
                            <a:cxn ang="0">
                              <a:pos x="connsiteX0" y="connsiteY0"/>
                            </a:cxn>
                            <a:cxn ang="0">
                              <a:pos x="connsiteX1" y="connsiteY1"/>
                            </a:cxn>
                            <a:cxn ang="0">
                              <a:pos x="connsiteX2" y="connsiteY2"/>
                            </a:cxn>
                            <a:cxn ang="0">
                              <a:pos x="connsiteX3" y="connsiteY3"/>
                            </a:cxn>
                          </a:cxnLst>
                          <a:rect l="l" t="t" r="r" b="b"/>
                          <a:pathLst>
                            <a:path w="2773235" h="377404">
                              <a:moveTo>
                                <a:pt x="0" y="327346"/>
                              </a:moveTo>
                              <a:cubicBezTo>
                                <a:pt x="546470" y="159650"/>
                                <a:pt x="1092941" y="-8045"/>
                                <a:pt x="1555147" y="298"/>
                              </a:cubicBezTo>
                              <a:cubicBezTo>
                                <a:pt x="2017353" y="8641"/>
                                <a:pt x="2773235" y="377404"/>
                                <a:pt x="2773235" y="377404"/>
                              </a:cubicBezTo>
                              <a:lnTo>
                                <a:pt x="2773235" y="377404"/>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299FD8" id="Freeform: Shape 281" o:spid="_x0000_s1026" style="position:absolute;margin-left:150.35pt;margin-top:12.3pt;width:218.35pt;height:29.7pt;z-index:251728896;visibility:visible;mso-wrap-style:square;mso-wrap-distance-left:9pt;mso-wrap-distance-top:0;mso-wrap-distance-right:9pt;mso-wrap-distance-bottom:0;mso-position-horizontal:absolute;mso-position-horizontal-relative:text;mso-position-vertical:absolute;mso-position-vertical-relative:text;v-text-anchor:middle" coordsize="2773235,3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" path="m,327346c546470,159650,1092941,-8045,1555147,298v462206,8343,1218088,377106,1218088,377106l2773235,377404e" filled="f" strokecolor="red" strokeweight="1.5pt">
                <v:stroke endarrow="block"/>
                <v:path arrowok="t" o:connecttype="custom" o:connectlocs="0,327346;1555147,298;2773235,377404;2773235,377404" o:connectangles="0,0,0,0"/>
              </v:shape>
            </w:pict>
          </mc:Fallback>
        </mc:AlternateContent>
      </w:r>
      <w:r w:rsidR="00901A97">
        <w:rPr>
          <w:lang w:eastAsia="nl-NL"/>
        </w:rPr>
        <w:t>In het midden achter zie je een opvangrails d</w:t>
      </w:r>
      <w:r w:rsidR="00070F37">
        <w:rPr>
          <w:lang w:eastAsia="nl-NL"/>
        </w:rPr>
        <w:t>i</w:t>
      </w:r>
      <w:r w:rsidR="00901A97">
        <w:rPr>
          <w:lang w:eastAsia="nl-NL"/>
        </w:rPr>
        <w:t>e omlaag naar voren loopt.</w:t>
      </w:r>
    </w:p>
    <w:p w14:paraId="4D17A913" w14:textId="37D28F6B" w:rsidR="00901A97" w:rsidRDefault="00901A97" w:rsidP="00901A97">
      <w:pPr>
        <w:ind w:right="4790"/>
        <w:rPr>
          <w:lang w:eastAsia="nl-NL"/>
        </w:rPr>
      </w:pPr>
      <w:r>
        <w:rPr>
          <w:noProof/>
          <w:lang w:eastAsia="nl-NL"/>
        </w:rPr>
        <mc:AlternateContent>
          <mc:Choice Requires="wps">
            <w:drawing>
              <wp:anchor distT="0" distB="0" distL="114300" distR="114300" simplePos="0" relativeHeight="251730944" behindDoc="0" locked="0" layoutInCell="1" allowOverlap="1" wp14:anchorId="23D4C24E" wp14:editId="5700CED0">
                <wp:simplePos x="0" y="0"/>
                <wp:positionH relativeFrom="column">
                  <wp:posOffset>1231673</wp:posOffset>
                </wp:positionH>
                <wp:positionV relativeFrom="paragraph">
                  <wp:posOffset>178801</wp:posOffset>
                </wp:positionV>
                <wp:extent cx="2896712" cy="319674"/>
                <wp:effectExtent l="0" t="0" r="75565" b="23495"/>
                <wp:wrapNone/>
                <wp:docPr id="285" name="Freeform: Shape 285"/>
                <wp:cNvGraphicFramePr/>
                <a:graphic xmlns:a="http://schemas.openxmlformats.org/drawingml/2006/main">
                  <a:graphicData uri="http://schemas.microsoft.com/office/word/2010/wordprocessingShape">
                    <wps:wsp>
                      <wps:cNvSpPr/>
                      <wps:spPr>
                        <a:xfrm>
                          <a:off x="0" y="0"/>
                          <a:ext cx="2896712" cy="319674"/>
                        </a:xfrm>
                        <a:custGeom>
                          <a:avLst/>
                          <a:gdLst>
                            <a:gd name="connsiteX0" fmla="*/ 0 w 2896712"/>
                            <a:gd name="connsiteY0" fmla="*/ 366872 h 366872"/>
                            <a:gd name="connsiteX1" fmla="*/ 1658601 w 2896712"/>
                            <a:gd name="connsiteY1" fmla="*/ 6451 h 366872"/>
                            <a:gd name="connsiteX2" fmla="*/ 2896712 w 2896712"/>
                            <a:gd name="connsiteY2" fmla="*/ 169976 h 366872"/>
                          </a:gdLst>
                          <a:ahLst/>
                          <a:cxnLst>
                            <a:cxn ang="0">
                              <a:pos x="connsiteX0" y="connsiteY0"/>
                            </a:cxn>
                            <a:cxn ang="0">
                              <a:pos x="connsiteX1" y="connsiteY1"/>
                            </a:cxn>
                            <a:cxn ang="0">
                              <a:pos x="connsiteX2" y="connsiteY2"/>
                            </a:cxn>
                          </a:cxnLst>
                          <a:rect l="l" t="t" r="r" b="b"/>
                          <a:pathLst>
                            <a:path w="2896712" h="366872">
                              <a:moveTo>
                                <a:pt x="0" y="366872"/>
                              </a:moveTo>
                              <a:cubicBezTo>
                                <a:pt x="587908" y="203069"/>
                                <a:pt x="1175816" y="39267"/>
                                <a:pt x="1658601" y="6451"/>
                              </a:cubicBezTo>
                              <a:cubicBezTo>
                                <a:pt x="2141386" y="-26365"/>
                                <a:pt x="2519049" y="71805"/>
                                <a:pt x="2896712" y="169976"/>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08836A5" id="Freeform: Shape 285" o:spid="_x0000_s1026" style="position:absolute;margin-left:97pt;margin-top:14.1pt;width:228.1pt;height:25.1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896712,366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" path="m,366872c587908,203069,1175816,39267,1658601,6451v482785,-32816,860448,65354,1238111,163525e" filled="f" strokecolor="red" strokeweight="1.5pt">
                <v:stroke endarrow="block"/>
                <v:path arrowok="t" o:connecttype="custom" o:connectlocs="0,319674;1658601,5621;2896712,148109" o:connectangles="0,0,0"/>
              </v:shape>
            </w:pict>
          </mc:Fallback>
        </mc:AlternateContent>
      </w:r>
      <w:r>
        <w:rPr>
          <w:noProof/>
          <w:lang w:eastAsia="nl-NL"/>
        </w:rPr>
        <mc:AlternateContent>
          <mc:Choice Requires="wps">
            <w:drawing>
              <wp:anchor distT="0" distB="0" distL="114300" distR="114300" simplePos="0" relativeHeight="251729920" behindDoc="0" locked="0" layoutInCell="1" allowOverlap="1" wp14:anchorId="1C6285CC" wp14:editId="550AF2C7">
                <wp:simplePos x="0" y="0"/>
                <wp:positionH relativeFrom="column">
                  <wp:posOffset>2790158</wp:posOffset>
                </wp:positionH>
                <wp:positionV relativeFrom="paragraph">
                  <wp:posOffset>292267</wp:posOffset>
                </wp:positionV>
                <wp:extent cx="2516268" cy="481673"/>
                <wp:effectExtent l="0" t="38100" r="55880" b="13970"/>
                <wp:wrapNone/>
                <wp:docPr id="284" name="Freeform: Shape 284"/>
                <wp:cNvGraphicFramePr/>
                <a:graphic xmlns:a="http://schemas.openxmlformats.org/drawingml/2006/main">
                  <a:graphicData uri="http://schemas.microsoft.com/office/word/2010/wordprocessingShape">
                    <wps:wsp>
                      <wps:cNvSpPr/>
                      <wps:spPr>
                        <a:xfrm>
                          <a:off x="0" y="0"/>
                          <a:ext cx="2516268" cy="481673"/>
                        </a:xfrm>
                        <a:custGeom>
                          <a:avLst/>
                          <a:gdLst>
                            <a:gd name="connsiteX0" fmla="*/ 0 w 2516268"/>
                            <a:gd name="connsiteY0" fmla="*/ 317036 h 481673"/>
                            <a:gd name="connsiteX1" fmla="*/ 1535124 w 2516268"/>
                            <a:gd name="connsiteY1" fmla="*/ 467212 h 481673"/>
                            <a:gd name="connsiteX2" fmla="*/ 2516268 w 2516268"/>
                            <a:gd name="connsiteY2" fmla="*/ 0 h 481673"/>
                          </a:gdLst>
                          <a:ahLst/>
                          <a:cxnLst>
                            <a:cxn ang="0">
                              <a:pos x="connsiteX0" y="connsiteY0"/>
                            </a:cxn>
                            <a:cxn ang="0">
                              <a:pos x="connsiteX1" y="connsiteY1"/>
                            </a:cxn>
                            <a:cxn ang="0">
                              <a:pos x="connsiteX2" y="connsiteY2"/>
                            </a:cxn>
                          </a:cxnLst>
                          <a:rect l="l" t="t" r="r" b="b"/>
                          <a:pathLst>
                            <a:path w="2516268" h="481673">
                              <a:moveTo>
                                <a:pt x="0" y="317036"/>
                              </a:moveTo>
                              <a:cubicBezTo>
                                <a:pt x="557873" y="418543"/>
                                <a:pt x="1115746" y="520051"/>
                                <a:pt x="1535124" y="467212"/>
                              </a:cubicBezTo>
                              <a:cubicBezTo>
                                <a:pt x="1954502" y="414373"/>
                                <a:pt x="2235385" y="207186"/>
                                <a:pt x="2516268" y="0"/>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05339E" id="Freeform: Shape 284" o:spid="_x0000_s1026" style="position:absolute;margin-left:219.7pt;margin-top:23pt;width:198.15pt;height:37.95pt;z-index:251729920;visibility:visible;mso-wrap-style:square;mso-wrap-distance-left:9pt;mso-wrap-distance-top:0;mso-wrap-distance-right:9pt;mso-wrap-distance-bottom:0;mso-position-horizontal:absolute;mso-position-horizontal-relative:text;mso-position-vertical:absolute;mso-position-vertical-relative:text;v-text-anchor:middle" coordsize="2516268,48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" path="m,317036c557873,418543,1115746,520051,1535124,467212,1954502,414373,2235385,207186,2516268,e" filled="f" strokecolor="red" strokeweight="1.5pt">
                <v:stroke endarrow="block"/>
                <v:path arrowok="t" o:connecttype="custom" o:connectlocs="0,317036;1535124,467212;2516268,0" o:connectangles="0,0,0"/>
              </v:shape>
            </w:pict>
          </mc:Fallback>
        </mc:AlternateContent>
      </w:r>
      <w:r>
        <w:rPr>
          <w:lang w:eastAsia="nl-NL"/>
        </w:rPr>
        <w:t xml:space="preserve">Midden voor is een kleuren sensor die kijkt of de bal rood of blauw is. </w:t>
      </w:r>
    </w:p>
    <w:p w14:paraId="555CFF75" w14:textId="753B4993" w:rsidR="00901A97" w:rsidRDefault="00901A97" w:rsidP="00901A97">
      <w:pPr>
        <w:ind w:right="4790"/>
        <w:rPr>
          <w:lang w:eastAsia="nl-NL"/>
        </w:rPr>
      </w:pPr>
      <w:r>
        <w:rPr>
          <w:lang w:eastAsia="nl-NL"/>
        </w:rPr>
        <w:t>Er zijn twee liften, links voor de blauwe en rechts voor de rode ballen. De liften brengen de ballen omhoog, waarna ze via de (respectievelijk linker en rechter) rails terugrollen naar de opvangrails.</w:t>
      </w:r>
    </w:p>
    <w:p w14:paraId="7E826FD4" w14:textId="7262CD29" w:rsidR="00EB4532" w:rsidRDefault="00EB4532" w:rsidP="00901A97">
      <w:pPr>
        <w:ind w:right="4790"/>
        <w:rPr>
          <w:lang w:eastAsia="nl-NL"/>
        </w:rPr>
      </w:pPr>
      <w:r>
        <w:rPr>
          <w:noProof/>
        </w:rPr>
        <w:drawing>
          <wp:anchor distT="0" distB="0" distL="114300" distR="114300" simplePos="0" relativeHeight="251714560" behindDoc="1" locked="0" layoutInCell="1" allowOverlap="1" wp14:anchorId="3FF9214B" wp14:editId="2010A7BE">
            <wp:simplePos x="0" y="0"/>
            <wp:positionH relativeFrom="column">
              <wp:posOffset>2480945</wp:posOffset>
            </wp:positionH>
            <wp:positionV relativeFrom="paragraph">
              <wp:posOffset>87630</wp:posOffset>
            </wp:positionV>
            <wp:extent cx="3736800" cy="2124000"/>
            <wp:effectExtent l="0" t="0" r="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4" cstate="print">
                      <a:extLst>
                        <a:ext uri="{28A0092B-C50C-407E-A947-70E740481C1C}">
                          <a14:useLocalDpi xmlns:a14="http://schemas.microsoft.com/office/drawing/2010/main" val="0"/>
                        </a:ext>
                      </a:extLst>
                    </a:blip>
                    <a:srcRect/>
                    <a:stretch/>
                  </pic:blipFill>
                  <pic:spPr bwMode="auto">
                    <a:xfrm>
                      <a:off x="0" y="0"/>
                      <a:ext cx="3736800" cy="21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en derde motor bedien</w:t>
      </w:r>
      <w:r w:rsidR="00622286">
        <w:rPr>
          <w:lang w:eastAsia="nl-NL"/>
        </w:rPr>
        <w:t>t</w:t>
      </w:r>
      <w:r>
        <w:rPr>
          <w:lang w:eastAsia="nl-NL"/>
        </w:rPr>
        <w:t xml:space="preserve"> de blokke</w:t>
      </w:r>
      <w:r w:rsidR="00622286">
        <w:rPr>
          <w:lang w:eastAsia="nl-NL"/>
        </w:rPr>
        <w:t>e</w:t>
      </w:r>
      <w:r>
        <w:rPr>
          <w:lang w:eastAsia="nl-NL"/>
        </w:rPr>
        <w:t>rpin.</w:t>
      </w:r>
    </w:p>
    <w:p w14:paraId="1A02D98E" w14:textId="2AE14B52" w:rsidR="00901A97" w:rsidRDefault="00E44641" w:rsidP="00586420">
      <w:pPr>
        <w:pStyle w:val="Kop2"/>
      </w:pPr>
      <w:r>
        <w:rPr>
          <w:noProof/>
        </w:rPr>
        <mc:AlternateContent>
          <mc:Choice Requires="wps">
            <w:drawing>
              <wp:anchor distT="0" distB="0" distL="114300" distR="114300" simplePos="0" relativeHeight="251604992" behindDoc="0" locked="0" layoutInCell="1" allowOverlap="1" wp14:anchorId="0746B810" wp14:editId="39FFE9A2">
                <wp:simplePos x="0" y="0"/>
                <wp:positionH relativeFrom="column">
                  <wp:posOffset>2335448</wp:posOffset>
                </wp:positionH>
                <wp:positionV relativeFrom="paragraph">
                  <wp:posOffset>279400</wp:posOffset>
                </wp:positionV>
                <wp:extent cx="2699385" cy="1772285"/>
                <wp:effectExtent l="0" t="0" r="24765" b="18415"/>
                <wp:wrapNone/>
                <wp:docPr id="287" name="Freeform: Shape 287"/>
                <wp:cNvGraphicFramePr/>
                <a:graphic xmlns:a="http://schemas.openxmlformats.org/drawingml/2006/main">
                  <a:graphicData uri="http://schemas.microsoft.com/office/word/2010/wordprocessingShape">
                    <wps:wsp>
                      <wps:cNvSpPr/>
                      <wps:spPr>
                        <a:xfrm>
                          <a:off x="0" y="0"/>
                          <a:ext cx="2699385" cy="1772285"/>
                        </a:xfrm>
                        <a:custGeom>
                          <a:avLst/>
                          <a:gdLst>
                            <a:gd name="connsiteX0" fmla="*/ 872139 w 2747266"/>
                            <a:gd name="connsiteY0" fmla="*/ 1791675 h 1884398"/>
                            <a:gd name="connsiteX1" fmla="*/ 896588 w 2747266"/>
                            <a:gd name="connsiteY1" fmla="*/ 1356480 h 1884398"/>
                            <a:gd name="connsiteX2" fmla="*/ 2571358 w 2747266"/>
                            <a:gd name="connsiteY2" fmla="*/ 1329586 h 1884398"/>
                            <a:gd name="connsiteX3" fmla="*/ 2461337 w 2747266"/>
                            <a:gd name="connsiteY3" fmla="*/ 1107098 h 1884398"/>
                            <a:gd name="connsiteX4" fmla="*/ 781677 w 2747266"/>
                            <a:gd name="connsiteY4" fmla="*/ 1041085 h 1884398"/>
                            <a:gd name="connsiteX5" fmla="*/ 813461 w 2747266"/>
                            <a:gd name="connsiteY5" fmla="*/ 591220 h 1884398"/>
                            <a:gd name="connsiteX6" fmla="*/ 2644706 w 2747266"/>
                            <a:gd name="connsiteY6" fmla="*/ 569216 h 1884398"/>
                            <a:gd name="connsiteX7" fmla="*/ 2329311 w 2747266"/>
                            <a:gd name="connsiteY7" fmla="*/ 349173 h 1884398"/>
                            <a:gd name="connsiteX8" fmla="*/ 771898 w 2747266"/>
                            <a:gd name="connsiteY8" fmla="*/ 341838 h 1884398"/>
                            <a:gd name="connsiteX9" fmla="*/ 681435 w 2747266"/>
                            <a:gd name="connsiteY9" fmla="*/ 4439 h 1884398"/>
                            <a:gd name="connsiteX10" fmla="*/ 461393 w 2747266"/>
                            <a:gd name="connsiteY10" fmla="*/ 618114 h 1884398"/>
                            <a:gd name="connsiteX11" fmla="*/ 375821 w 2747266"/>
                            <a:gd name="connsiteY11" fmla="*/ 1185335 h 1884398"/>
                            <a:gd name="connsiteX12" fmla="*/ 62871 w 2747266"/>
                            <a:gd name="connsiteY12" fmla="*/ 1155996 h 1884398"/>
                            <a:gd name="connsiteX13" fmla="*/ 77540 w 2747266"/>
                            <a:gd name="connsiteY13" fmla="*/ 1828349 h 1884398"/>
                            <a:gd name="connsiteX14" fmla="*/ 872139 w 2747266"/>
                            <a:gd name="connsiteY14" fmla="*/ 1791675 h 1884398"/>
                            <a:gd name="connsiteX0" fmla="*/ 872139 w 2810493"/>
                            <a:gd name="connsiteY0" fmla="*/ 1791730 h 1884453"/>
                            <a:gd name="connsiteX1" fmla="*/ 896588 w 2810493"/>
                            <a:gd name="connsiteY1" fmla="*/ 1356535 h 1884453"/>
                            <a:gd name="connsiteX2" fmla="*/ 2571358 w 2810493"/>
                            <a:gd name="connsiteY2" fmla="*/ 1329641 h 1884453"/>
                            <a:gd name="connsiteX3" fmla="*/ 2461337 w 2810493"/>
                            <a:gd name="connsiteY3" fmla="*/ 1107153 h 1884453"/>
                            <a:gd name="connsiteX4" fmla="*/ 781677 w 2810493"/>
                            <a:gd name="connsiteY4" fmla="*/ 1041140 h 1884453"/>
                            <a:gd name="connsiteX5" fmla="*/ 813461 w 2810493"/>
                            <a:gd name="connsiteY5" fmla="*/ 591275 h 1884453"/>
                            <a:gd name="connsiteX6" fmla="*/ 2644706 w 2810493"/>
                            <a:gd name="connsiteY6" fmla="*/ 569271 h 1884453"/>
                            <a:gd name="connsiteX7" fmla="*/ 2512697 w 2810493"/>
                            <a:gd name="connsiteY7" fmla="*/ 376127 h 1884453"/>
                            <a:gd name="connsiteX8" fmla="*/ 771898 w 2810493"/>
                            <a:gd name="connsiteY8" fmla="*/ 341893 h 1884453"/>
                            <a:gd name="connsiteX9" fmla="*/ 681435 w 2810493"/>
                            <a:gd name="connsiteY9" fmla="*/ 4494 h 1884453"/>
                            <a:gd name="connsiteX10" fmla="*/ 461393 w 2810493"/>
                            <a:gd name="connsiteY10" fmla="*/ 618169 h 1884453"/>
                            <a:gd name="connsiteX11" fmla="*/ 375821 w 2810493"/>
                            <a:gd name="connsiteY11" fmla="*/ 1185390 h 1884453"/>
                            <a:gd name="connsiteX12" fmla="*/ 62871 w 2810493"/>
                            <a:gd name="connsiteY12" fmla="*/ 1156051 h 1884453"/>
                            <a:gd name="connsiteX13" fmla="*/ 77540 w 2810493"/>
                            <a:gd name="connsiteY13" fmla="*/ 1828404 h 1884453"/>
                            <a:gd name="connsiteX14" fmla="*/ 872139 w 2810493"/>
                            <a:gd name="connsiteY14" fmla="*/ 1791730 h 1884453"/>
                            <a:gd name="connsiteX0" fmla="*/ 872139 w 2731530"/>
                            <a:gd name="connsiteY0" fmla="*/ 1791730 h 1884453"/>
                            <a:gd name="connsiteX1" fmla="*/ 896588 w 2731530"/>
                            <a:gd name="connsiteY1" fmla="*/ 1356535 h 1884453"/>
                            <a:gd name="connsiteX2" fmla="*/ 2571358 w 2731530"/>
                            <a:gd name="connsiteY2" fmla="*/ 1329641 h 1884453"/>
                            <a:gd name="connsiteX3" fmla="*/ 2461337 w 2731530"/>
                            <a:gd name="connsiteY3" fmla="*/ 1107153 h 1884453"/>
                            <a:gd name="connsiteX4" fmla="*/ 781677 w 2731530"/>
                            <a:gd name="connsiteY4" fmla="*/ 1041140 h 1884453"/>
                            <a:gd name="connsiteX5" fmla="*/ 813461 w 2731530"/>
                            <a:gd name="connsiteY5" fmla="*/ 591275 h 1884453"/>
                            <a:gd name="connsiteX6" fmla="*/ 2515097 w 2731530"/>
                            <a:gd name="connsiteY6" fmla="*/ 566826 h 1884453"/>
                            <a:gd name="connsiteX7" fmla="*/ 2512697 w 2731530"/>
                            <a:gd name="connsiteY7" fmla="*/ 376127 h 1884453"/>
                            <a:gd name="connsiteX8" fmla="*/ 771898 w 2731530"/>
                            <a:gd name="connsiteY8" fmla="*/ 341893 h 1884453"/>
                            <a:gd name="connsiteX9" fmla="*/ 681435 w 2731530"/>
                            <a:gd name="connsiteY9" fmla="*/ 4494 h 1884453"/>
                            <a:gd name="connsiteX10" fmla="*/ 461393 w 2731530"/>
                            <a:gd name="connsiteY10" fmla="*/ 618169 h 1884453"/>
                            <a:gd name="connsiteX11" fmla="*/ 375821 w 2731530"/>
                            <a:gd name="connsiteY11" fmla="*/ 1185390 h 1884453"/>
                            <a:gd name="connsiteX12" fmla="*/ 62871 w 2731530"/>
                            <a:gd name="connsiteY12" fmla="*/ 1156051 h 1884453"/>
                            <a:gd name="connsiteX13" fmla="*/ 77540 w 2731530"/>
                            <a:gd name="connsiteY13" fmla="*/ 1828404 h 1884453"/>
                            <a:gd name="connsiteX14" fmla="*/ 872139 w 2731530"/>
                            <a:gd name="connsiteY14" fmla="*/ 1791730 h 1884453"/>
                            <a:gd name="connsiteX0" fmla="*/ 872139 w 2731530"/>
                            <a:gd name="connsiteY0" fmla="*/ 1726531 h 1819254"/>
                            <a:gd name="connsiteX1" fmla="*/ 896588 w 2731530"/>
                            <a:gd name="connsiteY1" fmla="*/ 1291336 h 1819254"/>
                            <a:gd name="connsiteX2" fmla="*/ 2571358 w 2731530"/>
                            <a:gd name="connsiteY2" fmla="*/ 1264442 h 1819254"/>
                            <a:gd name="connsiteX3" fmla="*/ 2461337 w 2731530"/>
                            <a:gd name="connsiteY3" fmla="*/ 1041954 h 1819254"/>
                            <a:gd name="connsiteX4" fmla="*/ 781677 w 2731530"/>
                            <a:gd name="connsiteY4" fmla="*/ 975941 h 1819254"/>
                            <a:gd name="connsiteX5" fmla="*/ 813461 w 2731530"/>
                            <a:gd name="connsiteY5" fmla="*/ 526076 h 1819254"/>
                            <a:gd name="connsiteX6" fmla="*/ 2515097 w 2731530"/>
                            <a:gd name="connsiteY6" fmla="*/ 501627 h 1819254"/>
                            <a:gd name="connsiteX7" fmla="*/ 2512697 w 2731530"/>
                            <a:gd name="connsiteY7" fmla="*/ 310928 h 1819254"/>
                            <a:gd name="connsiteX8" fmla="*/ 771898 w 2731530"/>
                            <a:gd name="connsiteY8" fmla="*/ 276694 h 1819254"/>
                            <a:gd name="connsiteX9" fmla="*/ 554280 w 2731530"/>
                            <a:gd name="connsiteY9" fmla="*/ 5322 h 1819254"/>
                            <a:gd name="connsiteX10" fmla="*/ 461393 w 2731530"/>
                            <a:gd name="connsiteY10" fmla="*/ 552970 h 1819254"/>
                            <a:gd name="connsiteX11" fmla="*/ 375821 w 2731530"/>
                            <a:gd name="connsiteY11" fmla="*/ 1120191 h 1819254"/>
                            <a:gd name="connsiteX12" fmla="*/ 62871 w 2731530"/>
                            <a:gd name="connsiteY12" fmla="*/ 1090852 h 1819254"/>
                            <a:gd name="connsiteX13" fmla="*/ 77540 w 2731530"/>
                            <a:gd name="connsiteY13" fmla="*/ 1763205 h 1819254"/>
                            <a:gd name="connsiteX14" fmla="*/ 872139 w 2731530"/>
                            <a:gd name="connsiteY14" fmla="*/ 1726531 h 1819254"/>
                            <a:gd name="connsiteX0" fmla="*/ 872139 w 2731530"/>
                            <a:gd name="connsiteY0" fmla="*/ 1721522 h 1814245"/>
                            <a:gd name="connsiteX1" fmla="*/ 896588 w 2731530"/>
                            <a:gd name="connsiteY1" fmla="*/ 1286327 h 1814245"/>
                            <a:gd name="connsiteX2" fmla="*/ 2571358 w 2731530"/>
                            <a:gd name="connsiteY2" fmla="*/ 1259433 h 1814245"/>
                            <a:gd name="connsiteX3" fmla="*/ 2461337 w 2731530"/>
                            <a:gd name="connsiteY3" fmla="*/ 1036945 h 1814245"/>
                            <a:gd name="connsiteX4" fmla="*/ 781677 w 2731530"/>
                            <a:gd name="connsiteY4" fmla="*/ 970932 h 1814245"/>
                            <a:gd name="connsiteX5" fmla="*/ 813461 w 2731530"/>
                            <a:gd name="connsiteY5" fmla="*/ 521067 h 1814245"/>
                            <a:gd name="connsiteX6" fmla="*/ 2515097 w 2731530"/>
                            <a:gd name="connsiteY6" fmla="*/ 496618 h 1814245"/>
                            <a:gd name="connsiteX7" fmla="*/ 2512697 w 2731530"/>
                            <a:gd name="connsiteY7" fmla="*/ 305919 h 1814245"/>
                            <a:gd name="connsiteX8" fmla="*/ 771898 w 2731530"/>
                            <a:gd name="connsiteY8" fmla="*/ 271685 h 1814245"/>
                            <a:gd name="connsiteX9" fmla="*/ 554280 w 2731530"/>
                            <a:gd name="connsiteY9" fmla="*/ 313 h 1814245"/>
                            <a:gd name="connsiteX10" fmla="*/ 461393 w 2731530"/>
                            <a:gd name="connsiteY10" fmla="*/ 547961 h 1814245"/>
                            <a:gd name="connsiteX11" fmla="*/ 375821 w 2731530"/>
                            <a:gd name="connsiteY11" fmla="*/ 1115182 h 1814245"/>
                            <a:gd name="connsiteX12" fmla="*/ 62871 w 2731530"/>
                            <a:gd name="connsiteY12" fmla="*/ 1085843 h 1814245"/>
                            <a:gd name="connsiteX13" fmla="*/ 77540 w 2731530"/>
                            <a:gd name="connsiteY13" fmla="*/ 1758196 h 1814245"/>
                            <a:gd name="connsiteX14" fmla="*/ 872139 w 2731530"/>
                            <a:gd name="connsiteY14" fmla="*/ 1721522 h 1814245"/>
                            <a:gd name="connsiteX0" fmla="*/ 872139 w 2731530"/>
                            <a:gd name="connsiteY0" fmla="*/ 1726406 h 1819129"/>
                            <a:gd name="connsiteX1" fmla="*/ 896588 w 2731530"/>
                            <a:gd name="connsiteY1" fmla="*/ 1291211 h 1819129"/>
                            <a:gd name="connsiteX2" fmla="*/ 2571358 w 2731530"/>
                            <a:gd name="connsiteY2" fmla="*/ 1264317 h 1819129"/>
                            <a:gd name="connsiteX3" fmla="*/ 2461337 w 2731530"/>
                            <a:gd name="connsiteY3" fmla="*/ 1041829 h 1819129"/>
                            <a:gd name="connsiteX4" fmla="*/ 781677 w 2731530"/>
                            <a:gd name="connsiteY4" fmla="*/ 975816 h 1819129"/>
                            <a:gd name="connsiteX5" fmla="*/ 813461 w 2731530"/>
                            <a:gd name="connsiteY5" fmla="*/ 525951 h 1819129"/>
                            <a:gd name="connsiteX6" fmla="*/ 2515097 w 2731530"/>
                            <a:gd name="connsiteY6" fmla="*/ 501502 h 1819129"/>
                            <a:gd name="connsiteX7" fmla="*/ 2512697 w 2731530"/>
                            <a:gd name="connsiteY7" fmla="*/ 310803 h 1819129"/>
                            <a:gd name="connsiteX8" fmla="*/ 896607 w 2731530"/>
                            <a:gd name="connsiteY8" fmla="*/ 279015 h 1819129"/>
                            <a:gd name="connsiteX9" fmla="*/ 554280 w 2731530"/>
                            <a:gd name="connsiteY9" fmla="*/ 5197 h 1819129"/>
                            <a:gd name="connsiteX10" fmla="*/ 461393 w 2731530"/>
                            <a:gd name="connsiteY10" fmla="*/ 552845 h 1819129"/>
                            <a:gd name="connsiteX11" fmla="*/ 375821 w 2731530"/>
                            <a:gd name="connsiteY11" fmla="*/ 1120066 h 1819129"/>
                            <a:gd name="connsiteX12" fmla="*/ 62871 w 2731530"/>
                            <a:gd name="connsiteY12" fmla="*/ 1090727 h 1819129"/>
                            <a:gd name="connsiteX13" fmla="*/ 77540 w 2731530"/>
                            <a:gd name="connsiteY13" fmla="*/ 1763080 h 1819129"/>
                            <a:gd name="connsiteX14" fmla="*/ 872139 w 2731530"/>
                            <a:gd name="connsiteY14" fmla="*/ 1726406 h 1819129"/>
                            <a:gd name="connsiteX0" fmla="*/ 872139 w 2731530"/>
                            <a:gd name="connsiteY0" fmla="*/ 1725728 h 1818451"/>
                            <a:gd name="connsiteX1" fmla="*/ 896588 w 2731530"/>
                            <a:gd name="connsiteY1" fmla="*/ 1290533 h 1818451"/>
                            <a:gd name="connsiteX2" fmla="*/ 2571358 w 2731530"/>
                            <a:gd name="connsiteY2" fmla="*/ 1263639 h 1818451"/>
                            <a:gd name="connsiteX3" fmla="*/ 2461337 w 2731530"/>
                            <a:gd name="connsiteY3" fmla="*/ 1041151 h 1818451"/>
                            <a:gd name="connsiteX4" fmla="*/ 781677 w 2731530"/>
                            <a:gd name="connsiteY4" fmla="*/ 975138 h 1818451"/>
                            <a:gd name="connsiteX5" fmla="*/ 813461 w 2731530"/>
                            <a:gd name="connsiteY5" fmla="*/ 525273 h 1818451"/>
                            <a:gd name="connsiteX6" fmla="*/ 2515097 w 2731530"/>
                            <a:gd name="connsiteY6" fmla="*/ 500824 h 1818451"/>
                            <a:gd name="connsiteX7" fmla="*/ 2512697 w 2731530"/>
                            <a:gd name="connsiteY7" fmla="*/ 310125 h 1818451"/>
                            <a:gd name="connsiteX8" fmla="*/ 896607 w 2731530"/>
                            <a:gd name="connsiteY8" fmla="*/ 278337 h 1818451"/>
                            <a:gd name="connsiteX9" fmla="*/ 554280 w 2731530"/>
                            <a:gd name="connsiteY9" fmla="*/ 4519 h 1818451"/>
                            <a:gd name="connsiteX10" fmla="*/ 461393 w 2731530"/>
                            <a:gd name="connsiteY10" fmla="*/ 552167 h 1818451"/>
                            <a:gd name="connsiteX11" fmla="*/ 375821 w 2731530"/>
                            <a:gd name="connsiteY11" fmla="*/ 1119388 h 1818451"/>
                            <a:gd name="connsiteX12" fmla="*/ 62871 w 2731530"/>
                            <a:gd name="connsiteY12" fmla="*/ 1090049 h 1818451"/>
                            <a:gd name="connsiteX13" fmla="*/ 77540 w 2731530"/>
                            <a:gd name="connsiteY13" fmla="*/ 1762402 h 1818451"/>
                            <a:gd name="connsiteX14" fmla="*/ 872139 w 2731530"/>
                            <a:gd name="connsiteY14" fmla="*/ 1725728 h 1818451"/>
                            <a:gd name="connsiteX0" fmla="*/ 872139 w 2731530"/>
                            <a:gd name="connsiteY0" fmla="*/ 1721880 h 1814603"/>
                            <a:gd name="connsiteX1" fmla="*/ 896588 w 2731530"/>
                            <a:gd name="connsiteY1" fmla="*/ 1286685 h 1814603"/>
                            <a:gd name="connsiteX2" fmla="*/ 2571358 w 2731530"/>
                            <a:gd name="connsiteY2" fmla="*/ 1259791 h 1814603"/>
                            <a:gd name="connsiteX3" fmla="*/ 2461337 w 2731530"/>
                            <a:gd name="connsiteY3" fmla="*/ 1037303 h 1814603"/>
                            <a:gd name="connsiteX4" fmla="*/ 781677 w 2731530"/>
                            <a:gd name="connsiteY4" fmla="*/ 971290 h 1814603"/>
                            <a:gd name="connsiteX5" fmla="*/ 813461 w 2731530"/>
                            <a:gd name="connsiteY5" fmla="*/ 521425 h 1814603"/>
                            <a:gd name="connsiteX6" fmla="*/ 2515097 w 2731530"/>
                            <a:gd name="connsiteY6" fmla="*/ 496976 h 1814603"/>
                            <a:gd name="connsiteX7" fmla="*/ 2512697 w 2731530"/>
                            <a:gd name="connsiteY7" fmla="*/ 306277 h 1814603"/>
                            <a:gd name="connsiteX8" fmla="*/ 896607 w 2731530"/>
                            <a:gd name="connsiteY8" fmla="*/ 274489 h 1814603"/>
                            <a:gd name="connsiteX9" fmla="*/ 554280 w 2731530"/>
                            <a:gd name="connsiteY9" fmla="*/ 671 h 1814603"/>
                            <a:gd name="connsiteX10" fmla="*/ 461393 w 2731530"/>
                            <a:gd name="connsiteY10" fmla="*/ 548319 h 1814603"/>
                            <a:gd name="connsiteX11" fmla="*/ 375821 w 2731530"/>
                            <a:gd name="connsiteY11" fmla="*/ 1115540 h 1814603"/>
                            <a:gd name="connsiteX12" fmla="*/ 62871 w 2731530"/>
                            <a:gd name="connsiteY12" fmla="*/ 1086201 h 1814603"/>
                            <a:gd name="connsiteX13" fmla="*/ 77540 w 2731530"/>
                            <a:gd name="connsiteY13" fmla="*/ 1758554 h 1814603"/>
                            <a:gd name="connsiteX14" fmla="*/ 872139 w 2731530"/>
                            <a:gd name="connsiteY14" fmla="*/ 1721880 h 1814603"/>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813461 w 2731530"/>
                            <a:gd name="connsiteY5" fmla="*/ 526426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23708"/>
                            <a:gd name="connsiteY0" fmla="*/ 1726881 h 1819604"/>
                            <a:gd name="connsiteX1" fmla="*/ 896588 w 2723708"/>
                            <a:gd name="connsiteY1" fmla="*/ 1291686 h 1819604"/>
                            <a:gd name="connsiteX2" fmla="*/ 2571358 w 2723708"/>
                            <a:gd name="connsiteY2" fmla="*/ 1264792 h 1819604"/>
                            <a:gd name="connsiteX3" fmla="*/ 2461337 w 2723708"/>
                            <a:gd name="connsiteY3" fmla="*/ 1042304 h 1819604"/>
                            <a:gd name="connsiteX4" fmla="*/ 938175 w 2723708"/>
                            <a:gd name="connsiteY4" fmla="*/ 995861 h 1819604"/>
                            <a:gd name="connsiteX5" fmla="*/ 901490 w 2723708"/>
                            <a:gd name="connsiteY5" fmla="*/ 521533 h 1819604"/>
                            <a:gd name="connsiteX6" fmla="*/ 2515097 w 2723708"/>
                            <a:gd name="connsiteY6" fmla="*/ 501977 h 1819604"/>
                            <a:gd name="connsiteX7" fmla="*/ 2512697 w 2723708"/>
                            <a:gd name="connsiteY7" fmla="*/ 311278 h 1819604"/>
                            <a:gd name="connsiteX8" fmla="*/ 896607 w 2723708"/>
                            <a:gd name="connsiteY8" fmla="*/ 279490 h 1819604"/>
                            <a:gd name="connsiteX9" fmla="*/ 625192 w 2723708"/>
                            <a:gd name="connsiteY9" fmla="*/ 780 h 1819604"/>
                            <a:gd name="connsiteX10" fmla="*/ 461393 w 2723708"/>
                            <a:gd name="connsiteY10" fmla="*/ 553320 h 1819604"/>
                            <a:gd name="connsiteX11" fmla="*/ 375821 w 2723708"/>
                            <a:gd name="connsiteY11" fmla="*/ 1120541 h 1819604"/>
                            <a:gd name="connsiteX12" fmla="*/ 62871 w 2723708"/>
                            <a:gd name="connsiteY12" fmla="*/ 1091202 h 1819604"/>
                            <a:gd name="connsiteX13" fmla="*/ 77540 w 2723708"/>
                            <a:gd name="connsiteY13" fmla="*/ 1763555 h 1819604"/>
                            <a:gd name="connsiteX14" fmla="*/ 872139 w 2723708"/>
                            <a:gd name="connsiteY14" fmla="*/ 1726881 h 1819604"/>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471190 w 2715755"/>
                            <a:gd name="connsiteY11" fmla="*/ 1098529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67172 w 2710788"/>
                            <a:gd name="connsiteY0" fmla="*/ 1726881 h 1813680"/>
                            <a:gd name="connsiteX1" fmla="*/ 1031024 w 2710788"/>
                            <a:gd name="connsiteY1" fmla="*/ 1284348 h 1813680"/>
                            <a:gd name="connsiteX2" fmla="*/ 2566391 w 2710788"/>
                            <a:gd name="connsiteY2" fmla="*/ 1264792 h 1813680"/>
                            <a:gd name="connsiteX3" fmla="*/ 2456370 w 2710788"/>
                            <a:gd name="connsiteY3" fmla="*/ 1042304 h 1813680"/>
                            <a:gd name="connsiteX4" fmla="*/ 933208 w 2710788"/>
                            <a:gd name="connsiteY4" fmla="*/ 995861 h 1813680"/>
                            <a:gd name="connsiteX5" fmla="*/ 896523 w 2710788"/>
                            <a:gd name="connsiteY5" fmla="*/ 521533 h 1813680"/>
                            <a:gd name="connsiteX6" fmla="*/ 2510130 w 2710788"/>
                            <a:gd name="connsiteY6" fmla="*/ 501977 h 1813680"/>
                            <a:gd name="connsiteX7" fmla="*/ 2507730 w 2710788"/>
                            <a:gd name="connsiteY7" fmla="*/ 311278 h 1813680"/>
                            <a:gd name="connsiteX8" fmla="*/ 891640 w 2710788"/>
                            <a:gd name="connsiteY8" fmla="*/ 279490 h 1813680"/>
                            <a:gd name="connsiteX9" fmla="*/ 620225 w 2710788"/>
                            <a:gd name="connsiteY9" fmla="*/ 780 h 1813680"/>
                            <a:gd name="connsiteX10" fmla="*/ 456426 w 2710788"/>
                            <a:gd name="connsiteY10" fmla="*/ 553320 h 1813680"/>
                            <a:gd name="connsiteX11" fmla="*/ 466223 w 2710788"/>
                            <a:gd name="connsiteY11" fmla="*/ 1098529 h 1813680"/>
                            <a:gd name="connsiteX12" fmla="*/ 70131 w 2710788"/>
                            <a:gd name="connsiteY12" fmla="*/ 1171914 h 1813680"/>
                            <a:gd name="connsiteX13" fmla="*/ 72573 w 2710788"/>
                            <a:gd name="connsiteY13" fmla="*/ 1763555 h 1813680"/>
                            <a:gd name="connsiteX14" fmla="*/ 867172 w 2710788"/>
                            <a:gd name="connsiteY14" fmla="*/ 1726881 h 1813680"/>
                            <a:gd name="connsiteX0" fmla="*/ 856671 w 2700287"/>
                            <a:gd name="connsiteY0" fmla="*/ 1726881 h 1773424"/>
                            <a:gd name="connsiteX1" fmla="*/ 1020523 w 2700287"/>
                            <a:gd name="connsiteY1" fmla="*/ 1284348 h 1773424"/>
                            <a:gd name="connsiteX2" fmla="*/ 2555890 w 2700287"/>
                            <a:gd name="connsiteY2" fmla="*/ 1264792 h 1773424"/>
                            <a:gd name="connsiteX3" fmla="*/ 2445869 w 2700287"/>
                            <a:gd name="connsiteY3" fmla="*/ 1042304 h 1773424"/>
                            <a:gd name="connsiteX4" fmla="*/ 922707 w 2700287"/>
                            <a:gd name="connsiteY4" fmla="*/ 995861 h 1773424"/>
                            <a:gd name="connsiteX5" fmla="*/ 886022 w 2700287"/>
                            <a:gd name="connsiteY5" fmla="*/ 521533 h 1773424"/>
                            <a:gd name="connsiteX6" fmla="*/ 2499629 w 2700287"/>
                            <a:gd name="connsiteY6" fmla="*/ 501977 h 1773424"/>
                            <a:gd name="connsiteX7" fmla="*/ 2497229 w 2700287"/>
                            <a:gd name="connsiteY7" fmla="*/ 311278 h 1773424"/>
                            <a:gd name="connsiteX8" fmla="*/ 881139 w 2700287"/>
                            <a:gd name="connsiteY8" fmla="*/ 279490 h 1773424"/>
                            <a:gd name="connsiteX9" fmla="*/ 609724 w 2700287"/>
                            <a:gd name="connsiteY9" fmla="*/ 780 h 1773424"/>
                            <a:gd name="connsiteX10" fmla="*/ 445925 w 2700287"/>
                            <a:gd name="connsiteY10" fmla="*/ 553320 h 1773424"/>
                            <a:gd name="connsiteX11" fmla="*/ 455722 w 2700287"/>
                            <a:gd name="connsiteY11" fmla="*/ 1098529 h 1773424"/>
                            <a:gd name="connsiteX12" fmla="*/ 59630 w 2700287"/>
                            <a:gd name="connsiteY12" fmla="*/ 1171914 h 1773424"/>
                            <a:gd name="connsiteX13" fmla="*/ 79191 w 2700287"/>
                            <a:gd name="connsiteY13" fmla="*/ 1697516 h 1773424"/>
                            <a:gd name="connsiteX14" fmla="*/ 856671 w 2700287"/>
                            <a:gd name="connsiteY14" fmla="*/ 1726881 h 1773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00287" h="1773424">
                              <a:moveTo>
                                <a:pt x="856671" y="1726881"/>
                              </a:moveTo>
                              <a:cubicBezTo>
                                <a:pt x="1013560" y="1658020"/>
                                <a:pt x="813127" y="1346688"/>
                                <a:pt x="1020523" y="1284348"/>
                              </a:cubicBezTo>
                              <a:cubicBezTo>
                                <a:pt x="1227919" y="1222008"/>
                                <a:pt x="2318332" y="1305133"/>
                                <a:pt x="2555890" y="1264792"/>
                              </a:cubicBezTo>
                              <a:cubicBezTo>
                                <a:pt x="2793448" y="1224451"/>
                                <a:pt x="2718066" y="1087126"/>
                                <a:pt x="2445869" y="1042304"/>
                              </a:cubicBezTo>
                              <a:cubicBezTo>
                                <a:pt x="2173672" y="997482"/>
                                <a:pt x="1182682" y="1082656"/>
                                <a:pt x="922707" y="995861"/>
                              </a:cubicBezTo>
                              <a:cubicBezTo>
                                <a:pt x="662733" y="909066"/>
                                <a:pt x="623202" y="603847"/>
                                <a:pt x="886022" y="521533"/>
                              </a:cubicBezTo>
                              <a:cubicBezTo>
                                <a:pt x="1148842" y="439219"/>
                                <a:pt x="2231094" y="537020"/>
                                <a:pt x="2499629" y="501977"/>
                              </a:cubicBezTo>
                              <a:cubicBezTo>
                                <a:pt x="2768164" y="466934"/>
                                <a:pt x="2766977" y="348359"/>
                                <a:pt x="2497229" y="311278"/>
                              </a:cubicBezTo>
                              <a:cubicBezTo>
                                <a:pt x="2227481" y="274197"/>
                                <a:pt x="1195723" y="331240"/>
                                <a:pt x="881139" y="279490"/>
                              </a:cubicBezTo>
                              <a:cubicBezTo>
                                <a:pt x="566555" y="227740"/>
                                <a:pt x="816750" y="-15502"/>
                                <a:pt x="609724" y="780"/>
                              </a:cubicBezTo>
                              <a:cubicBezTo>
                                <a:pt x="402698" y="17062"/>
                                <a:pt x="471592" y="370362"/>
                                <a:pt x="445925" y="553320"/>
                              </a:cubicBezTo>
                              <a:cubicBezTo>
                                <a:pt x="420258" y="736278"/>
                                <a:pt x="520104" y="995430"/>
                                <a:pt x="455722" y="1098529"/>
                              </a:cubicBezTo>
                              <a:cubicBezTo>
                                <a:pt x="391340" y="1201628"/>
                                <a:pt x="109343" y="1064745"/>
                                <a:pt x="59630" y="1171914"/>
                              </a:cubicBezTo>
                              <a:cubicBezTo>
                                <a:pt x="9917" y="1279083"/>
                                <a:pt x="-53649" y="1605022"/>
                                <a:pt x="79191" y="1697516"/>
                              </a:cubicBezTo>
                              <a:cubicBezTo>
                                <a:pt x="212031" y="1790010"/>
                                <a:pt x="699782" y="1795742"/>
                                <a:pt x="856671" y="1726881"/>
                              </a:cubicBezTo>
                              <a:close/>
                            </a:path>
                          </a:pathLst>
                        </a:custGeom>
                        <a:solidFill>
                          <a:srgbClr val="00B0F0">
                            <a:alpha val="25098"/>
                          </a:srgb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BA02BE" id="Freeform: Shape 287" o:spid="_x0000_s1026" style="position:absolute;margin-left:183.9pt;margin-top:22pt;width:212.55pt;height:139.5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00287,177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" path="m856671,1726881v156889,-68861,-43544,-380193,163852,-442533c1227919,1222008,2318332,1305133,2555890,1264792v237558,-40341,162176,-177666,-110021,-222488c2173672,997482,1182682,1082656,922707,995861,662733,909066,623202,603847,886022,521533v262820,-82314,1345072,15487,1613607,-19556c2768164,466934,2766977,348359,2497229,311278,2227481,274197,1195723,331240,881139,279490,566555,227740,816750,-15502,609724,780,402698,17062,471592,370362,445925,553320v-25667,182958,74179,442110,9797,545209c391340,1201628,109343,1064745,59630,1171914,9917,1279083,-53649,1605022,79191,1697516v132840,92494,620591,98226,777480,29365xe" fillcolor="#00b0f0" strokecolor="#00b0f0" strokeweight="2pt">
                <v:fill opacity="16448f"/>
                <v:path arrowok="t" o:connecttype="custom" o:connectlocs="856385,1725772;1020182,1283523;2555036,1263980;2445052,1041635;922399,995221;885726,521198;2498794,501655;2496395,311078;880845,279310;609520,779;445776,552965;455570,1097823;59610,1171161;79165,1696426;856385,1725772" o:connectangles="0,0,0,0,0,0,0,0,0,0,0,0,0,0,0"/>
              </v:shape>
            </w:pict>
          </mc:Fallback>
        </mc:AlternateContent>
      </w:r>
      <w:r>
        <w:rPr>
          <w:noProof/>
        </w:rPr>
        <mc:AlternateContent>
          <mc:Choice Requires="wps">
            <w:drawing>
              <wp:anchor distT="0" distB="0" distL="114300" distR="114300" simplePos="0" relativeHeight="251613184" behindDoc="0" locked="0" layoutInCell="1" allowOverlap="1" wp14:anchorId="7B17ABD9" wp14:editId="29B2BBE0">
                <wp:simplePos x="0" y="0"/>
                <wp:positionH relativeFrom="column">
                  <wp:posOffset>3977005</wp:posOffset>
                </wp:positionH>
                <wp:positionV relativeFrom="paragraph">
                  <wp:posOffset>277577</wp:posOffset>
                </wp:positionV>
                <wp:extent cx="246380" cy="1494155"/>
                <wp:effectExtent l="0" t="0" r="20320" b="10795"/>
                <wp:wrapNone/>
                <wp:docPr id="405" name="Freeform: Shape 405"/>
                <wp:cNvGraphicFramePr/>
                <a:graphic xmlns:a="http://schemas.openxmlformats.org/drawingml/2006/main">
                  <a:graphicData uri="http://schemas.microsoft.com/office/word/2010/wordprocessingShape">
                    <wps:wsp>
                      <wps:cNvSpPr/>
                      <wps:spPr>
                        <a:xfrm>
                          <a:off x="0" y="0"/>
                          <a:ext cx="246380" cy="14941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8E1A86F" id="Freeform: Shape 405" o:spid="_x0000_s1026" style="position:absolute;margin-left:313.15pt;margin-top:21.85pt;width:19.4pt;height:117.65pt;z-index:251613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5624;23543,1356754;221483,1331768;223927,175596;25987,125624" o:connectangles="0,0,0,0,0"/>
              </v:shape>
            </w:pict>
          </mc:Fallback>
        </mc:AlternateContent>
      </w:r>
      <w:r>
        <w:rPr>
          <w:noProof/>
        </w:rPr>
        <mc:AlternateContent>
          <mc:Choice Requires="wps">
            <w:drawing>
              <wp:anchor distT="0" distB="0" distL="114300" distR="114300" simplePos="0" relativeHeight="251619328" behindDoc="0" locked="0" layoutInCell="1" allowOverlap="1" wp14:anchorId="45AA626E" wp14:editId="48DE59EA">
                <wp:simplePos x="0" y="0"/>
                <wp:positionH relativeFrom="column">
                  <wp:posOffset>4599940</wp:posOffset>
                </wp:positionH>
                <wp:positionV relativeFrom="paragraph">
                  <wp:posOffset>258527</wp:posOffset>
                </wp:positionV>
                <wp:extent cx="246380" cy="1506855"/>
                <wp:effectExtent l="0" t="0" r="20320" b="17145"/>
                <wp:wrapNone/>
                <wp:docPr id="406" name="Freeform: Shape 406"/>
                <wp:cNvGraphicFramePr/>
                <a:graphic xmlns:a="http://schemas.openxmlformats.org/drawingml/2006/main">
                  <a:graphicData uri="http://schemas.microsoft.com/office/word/2010/wordprocessingShape">
                    <wps:wsp>
                      <wps:cNvSpPr/>
                      <wps:spPr>
                        <a:xfrm>
                          <a:off x="0" y="0"/>
                          <a:ext cx="246380" cy="15068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7C08FC" id="Freeform: Shape 406" o:spid="_x0000_s1026" style="position:absolute;margin-left:362.2pt;margin-top:20.35pt;width:19.4pt;height:118.65pt;z-index:251619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6692;23543,1368286;221483,1343088;223927,177089;25987,126692" o:connectangles="0,0,0,0,0"/>
              </v:shape>
            </w:pict>
          </mc:Fallback>
        </mc:AlternateContent>
      </w:r>
      <w:r w:rsidR="00901A97">
        <w:t>Tip</w:t>
      </w:r>
      <w:r w:rsidR="00070F37">
        <w:t xml:space="preserve"> 1: liften</w:t>
      </w:r>
    </w:p>
    <w:p w14:paraId="7E1312E0" w14:textId="7762639C" w:rsidR="00070F37" w:rsidRDefault="00070F37" w:rsidP="00070F37">
      <w:pPr>
        <w:ind w:right="6066"/>
      </w:pPr>
      <w:r>
        <w:t xml:space="preserve">De linker en rechter lift zijn hetzelfde. In het plaatje hiernaast is de linker lift blauw omcirkeld. </w:t>
      </w:r>
    </w:p>
    <w:p w14:paraId="324D5609" w14:textId="7F205566" w:rsidR="00070F37" w:rsidRDefault="00070F37" w:rsidP="00070F37">
      <w:pPr>
        <w:ind w:right="6066"/>
      </w:pPr>
      <w:r>
        <w:t>Let op, dat beide liften “vingers” hebben, en dat die vingers samen weer het einde van de opvang rails vormen (groen).</w:t>
      </w:r>
    </w:p>
    <w:p w14:paraId="1E11EF92" w14:textId="77777777" w:rsidR="00EB4532" w:rsidRDefault="00EB4532" w:rsidP="00EB4532"/>
    <w:p w14:paraId="167926D0" w14:textId="05435CC0" w:rsidR="00070F37" w:rsidRDefault="00070F37" w:rsidP="00070F37">
      <w:pPr>
        <w:pStyle w:val="Kop2"/>
      </w:pPr>
      <w:r>
        <w:t>Tip 2: schuine rails</w:t>
      </w:r>
    </w:p>
    <w:p w14:paraId="00070775" w14:textId="77777777" w:rsidR="00615525" w:rsidRDefault="00EB4532" w:rsidP="00070F37">
      <w:pPr>
        <w:ind w:right="6066"/>
      </w:pPr>
      <w:r>
        <w:rPr>
          <w:noProof/>
        </w:rPr>
        <w:drawing>
          <wp:anchor distT="0" distB="0" distL="114300" distR="114300" simplePos="0" relativeHeight="251715584" behindDoc="0" locked="0" layoutInCell="1" allowOverlap="1" wp14:anchorId="20F0A02A" wp14:editId="152C422C">
            <wp:simplePos x="0" y="0"/>
            <wp:positionH relativeFrom="column">
              <wp:posOffset>2313305</wp:posOffset>
            </wp:positionH>
            <wp:positionV relativeFrom="paragraph">
              <wp:posOffset>-211243</wp:posOffset>
            </wp:positionV>
            <wp:extent cx="3931920" cy="977900"/>
            <wp:effectExtent l="0" t="0" r="0" b="0"/>
            <wp:wrapNone/>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93192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F37">
        <w:t xml:space="preserve">Een rollercoaster heeft aflopende rails nodig. Helaas is schuin bouwen in lego niet makkelijk. </w:t>
      </w:r>
    </w:p>
    <w:p w14:paraId="667EA44D" w14:textId="2E10A306" w:rsidR="00AC2288" w:rsidRDefault="00EB4532" w:rsidP="00615525">
      <w:pPr>
        <w:spacing w:after="200"/>
      </w:pPr>
      <w:r>
        <w:t>Hiernaast een h</w:t>
      </w:r>
      <w:r w:rsidR="00070F37">
        <w:t>int in drie stapjes</w:t>
      </w:r>
      <w:r w:rsidR="0069602B">
        <w:t>:</w:t>
      </w:r>
    </w:p>
    <w:p w14:paraId="6CEF474F" w14:textId="139BBCB8" w:rsidR="00586420" w:rsidRDefault="00586420" w:rsidP="00586420">
      <w:pPr>
        <w:pStyle w:val="Kop2"/>
      </w:pPr>
      <w:r>
        <w:t>Programma</w:t>
      </w:r>
    </w:p>
    <w:p w14:paraId="2850F1A2" w14:textId="6BD2E226" w:rsidR="00DD04BB" w:rsidRDefault="00AC2288" w:rsidP="00AC2288">
      <w:pPr>
        <w:jc w:val="center"/>
      </w:pPr>
      <w:r>
        <w:rPr>
          <w:noProof/>
        </w:rPr>
        <w:drawing>
          <wp:inline distT="0" distB="0" distL="0" distR="0" wp14:anchorId="7AA2ED8C" wp14:editId="5DF3557E">
            <wp:extent cx="6145137" cy="1756833"/>
            <wp:effectExtent l="0" t="0" r="825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6359838" cy="1818214"/>
                    </a:xfrm>
                    <a:prstGeom prst="rect">
                      <a:avLst/>
                    </a:prstGeom>
                  </pic:spPr>
                </pic:pic>
              </a:graphicData>
            </a:graphic>
          </wp:inline>
        </w:drawing>
      </w:r>
    </w:p>
    <w:p w14:paraId="4D3AC7C9" w14:textId="074E406F" w:rsidR="006F6E46" w:rsidRPr="003237CE" w:rsidRDefault="006F6E46" w:rsidP="006F6E46">
      <w:pPr>
        <w:pStyle w:val="Kop1Before"/>
      </w:pPr>
      <w:r w:rsidRPr="003237CE">
        <w:lastRenderedPageBreak/>
        <w:t>Demo op</w:t>
      </w:r>
      <w:r w:rsidRPr="003237CE">
        <w:tab/>
        <w:t xml:space="preserve">gevonden op </w:t>
      </w:r>
      <w:hyperlink r:id="rId177" w:history="1">
        <w:r>
          <w:rPr>
            <w:rStyle w:val="Hyperlink"/>
          </w:rPr>
          <w:t>http://stefans-robots.net/en/fuzzy-line-follwing-nxt-robot.php</w:t>
        </w:r>
      </w:hyperlink>
    </w:p>
    <w:p w14:paraId="630F3FA9" w14:textId="1A70D764" w:rsidR="006F6E46" w:rsidRPr="004A21F0" w:rsidRDefault="006F6E46" w:rsidP="006F6E46">
      <w:pPr>
        <w:pStyle w:val="Kop1"/>
        <w:rPr>
          <w:lang w:val="en-US"/>
        </w:rPr>
      </w:pPr>
      <w:r w:rsidRPr="006F6E46">
        <w:rPr>
          <w:lang w:val="en-US"/>
        </w:rPr>
        <w:t>29 Line follower</w:t>
      </w:r>
      <w:r w:rsidRPr="006F6E46">
        <w:rPr>
          <w:lang w:val="en-US"/>
        </w:rPr>
        <w:tab/>
      </w:r>
      <w:r w:rsidRPr="004A21F0">
        <w:rPr>
          <w:lang w:val="en-US"/>
        </w:rPr>
        <w:t>Compleet project, P(ID)</w:t>
      </w:r>
    </w:p>
    <w:p w14:paraId="5B0A27D6" w14:textId="77777777" w:rsidR="006F6E46" w:rsidRDefault="006F6E46" w:rsidP="006F6E46">
      <w:pPr>
        <w:pStyle w:val="Kop2"/>
      </w:pPr>
      <w:r>
        <w:rPr>
          <w:noProof/>
        </w:rPr>
        <w:drawing>
          <wp:anchor distT="0" distB="0" distL="114300" distR="114300" simplePos="0" relativeHeight="251732992" behindDoc="0" locked="0" layoutInCell="1" allowOverlap="1" wp14:anchorId="33267DAA" wp14:editId="5B23B5DD">
            <wp:simplePos x="0" y="0"/>
            <wp:positionH relativeFrom="column">
              <wp:posOffset>3350471</wp:posOffset>
            </wp:positionH>
            <wp:positionV relativeFrom="paragraph">
              <wp:posOffset>5926</wp:posOffset>
            </wp:positionV>
            <wp:extent cx="2829600" cy="2379600"/>
            <wp:effectExtent l="0" t="0" r="8890" b="1905"/>
            <wp:wrapNone/>
            <wp:docPr id="413" name="Picture 413" descr="Fuzzy Line Following NXT Ro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uzzy Line Following NXT Robot"/>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829600" cy="2379600"/>
                    </a:xfrm>
                    <a:prstGeom prst="rect">
                      <a:avLst/>
                    </a:prstGeom>
                    <a:noFill/>
                    <a:ln>
                      <a:noFill/>
                    </a:ln>
                  </pic:spPr>
                </pic:pic>
              </a:graphicData>
            </a:graphic>
            <wp14:sizeRelH relativeFrom="margin">
              <wp14:pctWidth>0</wp14:pctWidth>
            </wp14:sizeRelH>
            <wp14:sizeRelV relativeFrom="margin">
              <wp14:pctHeight>0</wp14:pctHeight>
            </wp14:sizeRelV>
          </wp:anchor>
        </w:drawing>
      </w:r>
      <w:r>
        <w:t>Bouw</w:t>
      </w:r>
    </w:p>
    <w:p w14:paraId="2FA716BB" w14:textId="77777777" w:rsidR="006F6E46" w:rsidRDefault="006F6E46" w:rsidP="006F6E46">
      <w:pPr>
        <w:ind w:right="4649"/>
        <w:rPr>
          <w:lang w:eastAsia="nl-NL"/>
        </w:rPr>
      </w:pPr>
      <w:r>
        <w:rPr>
          <w:lang w:eastAsia="nl-NL"/>
        </w:rPr>
        <w:t xml:space="preserve">Bouw een auto die kan draaien; bijvoorbeeld één wiel links met een motor en één wiel rechts met een motor en een zwenkwieltje achter. </w:t>
      </w:r>
    </w:p>
    <w:p w14:paraId="381FE38B" w14:textId="77777777" w:rsidR="006F6E46" w:rsidRDefault="006F6E46" w:rsidP="006F6E46">
      <w:pPr>
        <w:ind w:right="4649"/>
        <w:rPr>
          <w:lang w:eastAsia="nl-NL"/>
        </w:rPr>
      </w:pPr>
      <w:r>
        <w:rPr>
          <w:lang w:eastAsia="nl-NL"/>
        </w:rPr>
        <w:t>Zet vooraan, laag bij de grond een lijn sensor: een licht sensor.</w:t>
      </w:r>
    </w:p>
    <w:p w14:paraId="3A691CA5" w14:textId="77777777" w:rsidR="006F6E46" w:rsidRDefault="006F6E46" w:rsidP="006F6E46">
      <w:pPr>
        <w:ind w:right="4649"/>
        <w:rPr>
          <w:lang w:eastAsia="nl-NL"/>
        </w:rPr>
      </w:pPr>
      <w:r>
        <w:rPr>
          <w:lang w:eastAsia="nl-NL"/>
        </w:rPr>
        <w:t>Hiernaast zie je een voorbeeld van zo’n auto. Hij staat op de lijn die hij probeert te volgen.</w:t>
      </w:r>
    </w:p>
    <w:p w14:paraId="6D7CB4EA" w14:textId="77777777" w:rsidR="006F6E46" w:rsidRDefault="006F6E46" w:rsidP="006F6E46">
      <w:pPr>
        <w:ind w:right="4649"/>
        <w:rPr>
          <w:lang w:eastAsia="nl-NL"/>
        </w:rPr>
      </w:pPr>
    </w:p>
    <w:p w14:paraId="64356014" w14:textId="77777777" w:rsidR="006F6E46" w:rsidRDefault="006F6E46" w:rsidP="006F6E46">
      <w:pPr>
        <w:ind w:right="4649"/>
        <w:rPr>
          <w:lang w:eastAsia="nl-NL"/>
        </w:rPr>
      </w:pPr>
    </w:p>
    <w:p w14:paraId="6EB3CED5" w14:textId="77777777" w:rsidR="006F6E46" w:rsidRDefault="006F6E46" w:rsidP="006F6E46">
      <w:pPr>
        <w:pStyle w:val="Kop2"/>
        <w:rPr>
          <w:lang w:eastAsia="nl-NL"/>
        </w:rPr>
      </w:pPr>
      <w:r>
        <w:rPr>
          <w:lang w:eastAsia="nl-NL"/>
        </w:rPr>
        <w:t>Doel</w:t>
      </w:r>
    </w:p>
    <w:p w14:paraId="0312ACFB" w14:textId="7FC6B147" w:rsidR="006F6E46" w:rsidRDefault="006F6E46" w:rsidP="006F6E46">
      <w:pPr>
        <w:rPr>
          <w:lang w:eastAsia="nl-NL"/>
        </w:rPr>
      </w:pPr>
      <w:r>
        <w:rPr>
          <w:lang w:eastAsia="nl-NL"/>
        </w:rPr>
        <w:t xml:space="preserve">Het doel is dat de auto continue </w:t>
      </w:r>
      <w:r w:rsidR="00A74B78">
        <w:rPr>
          <w:lang w:eastAsia="nl-NL"/>
        </w:rPr>
        <w:t>rijdt</w:t>
      </w:r>
      <w:r>
        <w:rPr>
          <w:lang w:eastAsia="nl-NL"/>
        </w:rPr>
        <w:t>, maar wel de lijn blijft volgen.</w:t>
      </w:r>
    </w:p>
    <w:p w14:paraId="7E82C65D" w14:textId="77777777" w:rsidR="006F6E46" w:rsidRDefault="006F6E46" w:rsidP="006F6E46">
      <w:pPr>
        <w:rPr>
          <w:lang w:eastAsia="nl-NL"/>
        </w:rPr>
      </w:pPr>
    </w:p>
    <w:p w14:paraId="7A00CBEE" w14:textId="77777777" w:rsidR="006F6E46" w:rsidRDefault="006F6E46" w:rsidP="006F6E46">
      <w:pPr>
        <w:pStyle w:val="Kop2"/>
        <w:rPr>
          <w:lang w:eastAsia="nl-NL"/>
        </w:rPr>
      </w:pPr>
      <w:r>
        <w:rPr>
          <w:lang w:eastAsia="nl-NL"/>
        </w:rPr>
        <w:t>Programma</w:t>
      </w:r>
    </w:p>
    <w:p w14:paraId="0B9C5AD5" w14:textId="77777777" w:rsidR="006F6E46" w:rsidRDefault="006F6E46" w:rsidP="006F6E46">
      <w:pPr>
        <w:rPr>
          <w:lang w:eastAsia="nl-NL"/>
        </w:rPr>
      </w:pPr>
      <w:r>
        <w:rPr>
          <w:lang w:eastAsia="nl-NL"/>
        </w:rPr>
        <w:t>Er is een belangrijk principe: de auto volgt niet de zwarte lijn, maar de grens tussen zwarte en wit. Als je goed kijkt zie je dat op de foto: de licht vlek zit half op zwart en half op het wit aan de rechter kant.</w:t>
      </w:r>
    </w:p>
    <w:p w14:paraId="08554A1D" w14:textId="77777777" w:rsidR="006F6E46" w:rsidRDefault="006F6E46" w:rsidP="006F6E46">
      <w:pPr>
        <w:rPr>
          <w:lang w:eastAsia="nl-NL"/>
        </w:rPr>
      </w:pPr>
      <w:r>
        <w:rPr>
          <w:lang w:eastAsia="nl-NL"/>
        </w:rPr>
        <w:t>Wat doet het programma: als de sensor wit ziet, dan is de auto te veel rechts en dus stuurt hij naar links. Andersom, als de sensor zwart ziet, dan is de auto te veel links en dus stuurt hij naar rechts.</w:t>
      </w:r>
    </w:p>
    <w:p w14:paraId="4B08FEDF" w14:textId="77777777" w:rsidR="006F6E46" w:rsidRDefault="006F6E46" w:rsidP="006F6E46">
      <w:pPr>
        <w:rPr>
          <w:lang w:eastAsia="nl-NL"/>
        </w:rPr>
      </w:pPr>
      <w:r>
        <w:rPr>
          <w:lang w:eastAsia="nl-NL"/>
        </w:rPr>
        <w:t>Als je dit helemaal mooi wil doen: hoe witter hoe meer naar links, hoe zwarter hoe meer naar rechts. Hieronder zie je een taak die de sensor leest en de waarde in de koffer “Number 1” plaatst. Daaronder zien we een taak voor het linker wiel en een taak voor het rechter wiel, beide gebruiken “Number 1”.</w:t>
      </w:r>
    </w:p>
    <w:p w14:paraId="3CAD46A1" w14:textId="57A9B4FE" w:rsidR="003237CE" w:rsidRPr="003237CE" w:rsidRDefault="003237CE" w:rsidP="004E5FD5">
      <w:pPr>
        <w:rPr>
          <w:lang w:eastAsia="nl-NL"/>
        </w:rPr>
      </w:pPr>
      <w:r>
        <w:rPr>
          <w:noProof/>
          <w:lang w:val="en-US"/>
        </w:rPr>
        <mc:AlternateContent>
          <mc:Choice Requires="wps">
            <w:drawing>
              <wp:anchor distT="0" distB="0" distL="114300" distR="114300" simplePos="0" relativeHeight="251717632" behindDoc="0" locked="0" layoutInCell="1" allowOverlap="1" wp14:anchorId="249160B2" wp14:editId="0404B921">
                <wp:simplePos x="0" y="0"/>
                <wp:positionH relativeFrom="column">
                  <wp:posOffset>3875405</wp:posOffset>
                </wp:positionH>
                <wp:positionV relativeFrom="paragraph">
                  <wp:posOffset>70697</wp:posOffset>
                </wp:positionV>
                <wp:extent cx="2218267" cy="3077633"/>
                <wp:effectExtent l="38100" t="38100" r="106045" b="123190"/>
                <wp:wrapNone/>
                <wp:docPr id="4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267" cy="307763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VermogenA= (Sensor - Zwart) </w:t>
                            </w:r>
                            <w:r w:rsidRPr="004E5FD5">
                              <w:rPr>
                                <w:rFonts w:cstheme="minorHAnsi"/>
                                <w:sz w:val="18"/>
                              </w:rPr>
                              <w:t>×</w:t>
                            </w:r>
                            <w:r w:rsidRPr="004E5FD5">
                              <w:rPr>
                                <w:sz w:val="18"/>
                              </w:rPr>
                              <w:t xml:space="preserve"> S</w:t>
                            </w:r>
                            <w:r>
                              <w:rPr>
                                <w:sz w:val="18"/>
                              </w:rPr>
                              <w:t>nelheid</w:t>
                            </w:r>
                            <w:r w:rsidRPr="004E5FD5">
                              <w:rPr>
                                <w:sz w:val="18"/>
                              </w:rPr>
                              <w:br/>
                              <w:t xml:space="preserve">  VermogenB=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t>VermogenA</w:t>
                            </w:r>
                            <w:r w:rsidRPr="004B5BBA">
                              <w:rPr>
                                <w:b/>
                                <w:bCs/>
                                <w:sz w:val="18"/>
                                <w:lang w:val="en-US"/>
                              </w:rPr>
                              <w:tab/>
                              <w:t>VermogenB</w:t>
                            </w:r>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160B2" id="_x0000_s1069" type="#_x0000_t202" style="position:absolute;margin-left:305.15pt;margin-top:5.55pt;width:174.65pt;height:242.3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" fillcolor="#fbd4b4 [1305]">
                <v:shadow on="t" color="black" opacity="26214f" origin="-.5,-.5" offset=".74836mm,.74836mm"/>
                <v:textbox inset="1mm,1mm,1mm,1mm">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VermogenA= (Sensor - Zwart) </w:t>
                      </w:r>
                      <w:r w:rsidRPr="004E5FD5">
                        <w:rPr>
                          <w:rFonts w:cstheme="minorHAnsi"/>
                          <w:sz w:val="18"/>
                        </w:rPr>
                        <w:t>×</w:t>
                      </w:r>
                      <w:r w:rsidRPr="004E5FD5">
                        <w:rPr>
                          <w:sz w:val="18"/>
                        </w:rPr>
                        <w:t xml:space="preserve"> S</w:t>
                      </w:r>
                      <w:r>
                        <w:rPr>
                          <w:sz w:val="18"/>
                        </w:rPr>
                        <w:t>nelheid</w:t>
                      </w:r>
                      <w:r w:rsidRPr="004E5FD5">
                        <w:rPr>
                          <w:sz w:val="18"/>
                        </w:rPr>
                        <w:br/>
                        <w:t xml:space="preserve">  VermogenB=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t>VermogenA</w:t>
                      </w:r>
                      <w:r w:rsidRPr="004B5BBA">
                        <w:rPr>
                          <w:b/>
                          <w:bCs/>
                          <w:sz w:val="18"/>
                          <w:lang w:val="en-US"/>
                        </w:rPr>
                        <w:tab/>
                        <w:t>VermogenB</w:t>
                      </w:r>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v:textbox>
              </v:shape>
            </w:pict>
          </mc:Fallback>
        </mc:AlternateContent>
      </w:r>
      <w:r>
        <w:rPr>
          <w:noProof/>
        </w:rPr>
        <w:drawing>
          <wp:inline distT="0" distB="0" distL="0" distR="0" wp14:anchorId="1E1B446C" wp14:editId="443ED24C">
            <wp:extent cx="3632200" cy="3290851"/>
            <wp:effectExtent l="0" t="0" r="6350" b="508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9" cstate="print">
                      <a:extLst>
                        <a:ext uri="{28A0092B-C50C-407E-A947-70E740481C1C}">
                          <a14:useLocalDpi xmlns:a14="http://schemas.microsoft.com/office/drawing/2010/main" val="0"/>
                        </a:ext>
                      </a:extLst>
                    </a:blip>
                    <a:srcRect l="9163" t="13539" r="36351" b="17609"/>
                    <a:stretch/>
                  </pic:blipFill>
                  <pic:spPr bwMode="auto">
                    <a:xfrm>
                      <a:off x="0" y="0"/>
                      <a:ext cx="3682443" cy="3336372"/>
                    </a:xfrm>
                    <a:prstGeom prst="rect">
                      <a:avLst/>
                    </a:prstGeom>
                    <a:noFill/>
                    <a:ln>
                      <a:noFill/>
                    </a:ln>
                    <a:extLst>
                      <a:ext uri="{53640926-AAD7-44D8-BBD7-CCE9431645EC}">
                        <a14:shadowObscured xmlns:a14="http://schemas.microsoft.com/office/drawing/2010/main"/>
                      </a:ext>
                    </a:extLst>
                  </pic:spPr>
                </pic:pic>
              </a:graphicData>
            </a:graphic>
          </wp:inline>
        </w:drawing>
      </w:r>
    </w:p>
    <w:p w14:paraId="6590B9BD" w14:textId="0F641F31" w:rsidR="006F6E46" w:rsidRPr="003237CE" w:rsidRDefault="006F6E46" w:rsidP="006F6E46">
      <w:pPr>
        <w:pStyle w:val="Kop1Before"/>
      </w:pPr>
      <w:r w:rsidRPr="003237CE">
        <w:lastRenderedPageBreak/>
        <w:t>Demo op</w:t>
      </w:r>
      <w:r w:rsidR="00E44641">
        <w:t xml:space="preserve"> </w:t>
      </w:r>
      <w:hyperlink r:id="rId180" w:history="1">
        <w:r w:rsidR="00E44641" w:rsidRPr="007702B5">
          <w:rPr>
            <w:rStyle w:val="Hyperlink"/>
          </w:rPr>
          <w:t>https://youtu.be/LuLDYpcABCg</w:t>
        </w:r>
      </w:hyperlink>
      <w:r w:rsidR="00E44641">
        <w:t xml:space="preserve"> </w:t>
      </w:r>
      <w:r w:rsidRPr="003237CE">
        <w:tab/>
        <w:t xml:space="preserve">gevonden op </w:t>
      </w:r>
      <w:hyperlink r:id="rId181" w:history="1">
        <w:r w:rsidRPr="007702B5">
          <w:rPr>
            <w:rStyle w:val="Hyperlink"/>
          </w:rPr>
          <w:t>https://education.lego.com/en-us/lessons/prime-invention-squad/super-cleanup</w:t>
        </w:r>
      </w:hyperlink>
    </w:p>
    <w:p w14:paraId="7C326F6F" w14:textId="54FD0874" w:rsidR="006F6E46" w:rsidRPr="006F6E46" w:rsidRDefault="006F6E46" w:rsidP="006F6E46">
      <w:pPr>
        <w:pStyle w:val="Kop1"/>
      </w:pPr>
      <w:r>
        <w:t>30</w:t>
      </w:r>
      <w:r w:rsidRPr="006F6E46">
        <w:t xml:space="preserve"> </w:t>
      </w:r>
      <w:r>
        <w:t>Gripper</w:t>
      </w:r>
      <w:r w:rsidRPr="006F6E46">
        <w:tab/>
      </w:r>
      <w:r>
        <w:t>MyBlock</w:t>
      </w:r>
    </w:p>
    <w:p w14:paraId="35E9E51E" w14:textId="16CC8F9A" w:rsidR="006F6E46" w:rsidRDefault="004A1293" w:rsidP="006F6E46">
      <w:pPr>
        <w:pStyle w:val="Kop2"/>
      </w:pPr>
      <w:r>
        <w:rPr>
          <w:noProof/>
        </w:rPr>
        <w:drawing>
          <wp:anchor distT="0" distB="0" distL="114300" distR="114300" simplePos="0" relativeHeight="251580416" behindDoc="0" locked="0" layoutInCell="1" allowOverlap="1" wp14:anchorId="661CAB60" wp14:editId="39168700">
            <wp:simplePos x="0" y="0"/>
            <wp:positionH relativeFrom="column">
              <wp:posOffset>2809852</wp:posOffset>
            </wp:positionH>
            <wp:positionV relativeFrom="paragraph">
              <wp:posOffset>51857</wp:posOffset>
            </wp:positionV>
            <wp:extent cx="3377389" cy="1438093"/>
            <wp:effectExtent l="0" t="0" r="0" b="0"/>
            <wp:wrapNone/>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flipH="1">
                      <a:off x="0" y="0"/>
                      <a:ext cx="3395344" cy="144573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6E46">
        <w:t>Bouw</w:t>
      </w:r>
    </w:p>
    <w:p w14:paraId="385494D7" w14:textId="48891287" w:rsidR="004A1293" w:rsidRDefault="004A1293" w:rsidP="004A1293">
      <w:pPr>
        <w:ind w:right="5499"/>
        <w:rPr>
          <w:lang w:eastAsia="nl-NL"/>
        </w:rPr>
      </w:pPr>
      <w:r>
        <w:rPr>
          <w:noProof/>
        </w:rPr>
        <w:drawing>
          <wp:anchor distT="0" distB="0" distL="114300" distR="114300" simplePos="0" relativeHeight="251589632" behindDoc="0" locked="0" layoutInCell="1" allowOverlap="1" wp14:anchorId="52ED7C02" wp14:editId="3045D93A">
            <wp:simplePos x="0" y="0"/>
            <wp:positionH relativeFrom="column">
              <wp:posOffset>4317718</wp:posOffset>
            </wp:positionH>
            <wp:positionV relativeFrom="paragraph">
              <wp:posOffset>701795</wp:posOffset>
            </wp:positionV>
            <wp:extent cx="2182977" cy="1339913"/>
            <wp:effectExtent l="19050" t="19050" r="27305" b="1270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3" cstate="print">
                      <a:extLst>
                        <a:ext uri="{28A0092B-C50C-407E-A947-70E740481C1C}">
                          <a14:useLocalDpi xmlns:a14="http://schemas.microsoft.com/office/drawing/2010/main" val="0"/>
                        </a:ext>
                      </a:extLst>
                    </a:blip>
                    <a:srcRect/>
                    <a:stretch/>
                  </pic:blipFill>
                  <pic:spPr bwMode="auto">
                    <a:xfrm flipH="1">
                      <a:off x="0" y="0"/>
                      <a:ext cx="2182977" cy="1339913"/>
                    </a:xfrm>
                    <a:prstGeom prst="rect">
                      <a:avLst/>
                    </a:prstGeom>
                    <a:noFill/>
                    <a:ln w="1270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F6E46">
        <w:rPr>
          <w:lang w:eastAsia="nl-NL"/>
        </w:rPr>
        <w:t xml:space="preserve">Bouw een </w:t>
      </w:r>
      <w:r>
        <w:rPr>
          <w:lang w:eastAsia="nl-NL"/>
        </w:rPr>
        <w:t xml:space="preserve">“hand op afstand”. Dit bestaat uit een motor die de vingers open en dicht kan doen, en een druk knop om de hand te bedienen. </w:t>
      </w:r>
    </w:p>
    <w:p w14:paraId="0B8CE2D6" w14:textId="3252BDD0" w:rsidR="006F6E46" w:rsidRDefault="004A1293" w:rsidP="004A1293">
      <w:pPr>
        <w:ind w:right="5499"/>
        <w:rPr>
          <w:lang w:eastAsia="nl-NL"/>
        </w:rPr>
      </w:pPr>
      <w:r>
        <w:rPr>
          <w:lang w:eastAsia="nl-NL"/>
        </w:rPr>
        <w:t xml:space="preserve">Zorg voor een </w:t>
      </w:r>
      <w:r w:rsidRPr="004A1293">
        <w:rPr>
          <w:i/>
          <w:iCs/>
          <w:lang w:eastAsia="nl-NL"/>
        </w:rPr>
        <w:t>aanslag</w:t>
      </w:r>
      <w:r w:rsidR="004553DC">
        <w:rPr>
          <w:lang w:eastAsia="nl-NL"/>
        </w:rPr>
        <w:t xml:space="preserve"> voor open en dicht.</w:t>
      </w:r>
      <w:r w:rsidR="00E44641">
        <w:rPr>
          <w:lang w:eastAsia="nl-NL"/>
        </w:rPr>
        <w:br/>
      </w:r>
      <w:r>
        <w:rPr>
          <w:lang w:eastAsia="nl-NL"/>
        </w:rPr>
        <w:t>Zorg voor een stevig handvat.</w:t>
      </w:r>
    </w:p>
    <w:p w14:paraId="5F8C509A" w14:textId="69646D3A" w:rsidR="006F6E46" w:rsidRDefault="006F6E46" w:rsidP="006F6E46">
      <w:pPr>
        <w:pStyle w:val="Kop2"/>
        <w:rPr>
          <w:lang w:eastAsia="nl-NL"/>
        </w:rPr>
      </w:pPr>
      <w:r>
        <w:rPr>
          <w:lang w:eastAsia="nl-NL"/>
        </w:rPr>
        <w:t>Doel</w:t>
      </w:r>
    </w:p>
    <w:p w14:paraId="3B066CD6" w14:textId="14F32074" w:rsidR="004A1293" w:rsidRDefault="004A1293" w:rsidP="004A1293">
      <w:pPr>
        <w:rPr>
          <w:lang w:eastAsia="nl-NL"/>
        </w:rPr>
      </w:pPr>
      <w:r>
        <w:rPr>
          <w:lang w:eastAsia="nl-NL"/>
        </w:rPr>
        <w:t>Als je de knop indrukt is, gaat de hand dicht – tot hij niet meer verder kan.</w:t>
      </w:r>
      <w:r w:rsidR="004553DC">
        <w:rPr>
          <w:lang w:eastAsia="nl-NL"/>
        </w:rPr>
        <w:br/>
      </w:r>
      <w:r>
        <w:rPr>
          <w:lang w:eastAsia="nl-NL"/>
        </w:rPr>
        <w:t>Als je de knop los is, gaat de hand open – tot hij niet meer verder kan.</w:t>
      </w:r>
    </w:p>
    <w:p w14:paraId="7F28737A" w14:textId="044B5A09" w:rsidR="006F6E46" w:rsidRDefault="006F6E46" w:rsidP="006F6E46">
      <w:pPr>
        <w:pStyle w:val="Kop2"/>
        <w:rPr>
          <w:lang w:eastAsia="nl-NL"/>
        </w:rPr>
      </w:pPr>
      <w:r>
        <w:rPr>
          <w:lang w:eastAsia="nl-NL"/>
        </w:rPr>
        <w:t>Programma</w:t>
      </w:r>
      <w:r w:rsidR="00E44641">
        <w:rPr>
          <w:lang w:eastAsia="nl-NL"/>
        </w:rPr>
        <w:t xml:space="preserve"> 1</w:t>
      </w:r>
    </w:p>
    <w:p w14:paraId="4B14F7AD" w14:textId="7BC62FCF" w:rsidR="004553DC" w:rsidRDefault="004553DC" w:rsidP="006F6E46">
      <w:pPr>
        <w:rPr>
          <w:lang w:eastAsia="nl-NL"/>
        </w:rPr>
      </w:pPr>
      <w:r>
        <w:rPr>
          <w:lang w:eastAsia="nl-NL"/>
        </w:rPr>
        <w:t>Als je de NXT aanzet (de knop is dan niet ingedrukt) moet de hand opengaan tot hij niet meer verder kan (tot hij tegen de aanslag aan komt). De truc die we doen is de motor aanzetten, wachten tot de ingebouwde draaisensor geen verschil meer ziet, en dan de motor uitzetten.</w:t>
      </w:r>
      <w:r w:rsidR="006D08BE">
        <w:rPr>
          <w:lang w:eastAsia="nl-NL"/>
        </w:rPr>
        <w:t xml:space="preserve"> </w:t>
      </w:r>
      <w:r w:rsidR="006D08BE" w:rsidRPr="006D08BE">
        <w:rPr>
          <w:b/>
          <w:bCs/>
          <w:lang w:eastAsia="nl-NL"/>
        </w:rPr>
        <w:t>Schrijf dat programma eerst</w:t>
      </w:r>
      <w:r w:rsidR="006D08BE">
        <w:rPr>
          <w:lang w:eastAsia="nl-NL"/>
        </w:rPr>
        <w:t>.</w:t>
      </w:r>
    </w:p>
    <w:p w14:paraId="4C1C1F62" w14:textId="7D250C69" w:rsidR="00E44641" w:rsidRDefault="00E44641" w:rsidP="006F6E46">
      <w:pPr>
        <w:rPr>
          <w:lang w:eastAsia="nl-NL"/>
        </w:rPr>
      </w:pPr>
      <w:r>
        <w:rPr>
          <w:noProof/>
        </w:rPr>
        <w:drawing>
          <wp:anchor distT="0" distB="0" distL="114300" distR="114300" simplePos="0" relativeHeight="251622400" behindDoc="0" locked="0" layoutInCell="1" allowOverlap="1" wp14:anchorId="19EEFA28" wp14:editId="02AB51D4">
            <wp:simplePos x="0" y="0"/>
            <wp:positionH relativeFrom="column">
              <wp:posOffset>3525300</wp:posOffset>
            </wp:positionH>
            <wp:positionV relativeFrom="paragraph">
              <wp:posOffset>13499</wp:posOffset>
            </wp:positionV>
            <wp:extent cx="2649600" cy="792000"/>
            <wp:effectExtent l="0" t="0" r="0" b="8255"/>
            <wp:wrapNone/>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649600" cy="792000"/>
                    </a:xfrm>
                    <a:prstGeom prst="rect">
                      <a:avLst/>
                    </a:prstGeom>
                  </pic:spPr>
                </pic:pic>
              </a:graphicData>
            </a:graphic>
            <wp14:sizeRelH relativeFrom="margin">
              <wp14:pctWidth>0</wp14:pctWidth>
            </wp14:sizeRelH>
            <wp14:sizeRelV relativeFrom="margin">
              <wp14:pctHeight>0</wp14:pctHeight>
            </wp14:sizeRelV>
          </wp:anchor>
        </w:drawing>
      </w:r>
    </w:p>
    <w:p w14:paraId="2F522966" w14:textId="390B1D8A" w:rsidR="00E44641" w:rsidRDefault="00E44641" w:rsidP="006F6E46">
      <w:pPr>
        <w:rPr>
          <w:lang w:eastAsia="nl-NL"/>
        </w:rPr>
      </w:pPr>
    </w:p>
    <w:p w14:paraId="4ED5EB92" w14:textId="77777777" w:rsidR="00E44641" w:rsidRDefault="00E44641" w:rsidP="00E44641">
      <w:pPr>
        <w:pStyle w:val="Kop2"/>
        <w:rPr>
          <w:lang w:eastAsia="nl-NL"/>
        </w:rPr>
      </w:pPr>
      <w:r>
        <w:rPr>
          <w:lang w:eastAsia="nl-NL"/>
        </w:rPr>
        <w:t>MyBlock</w:t>
      </w:r>
    </w:p>
    <w:p w14:paraId="1D8CBA69" w14:textId="45869C13" w:rsidR="004553DC" w:rsidRPr="00A74B78" w:rsidRDefault="00FC0ACE">
      <w:pPr>
        <w:spacing w:after="200"/>
        <w:rPr>
          <w:lang w:eastAsia="nl-NL"/>
        </w:rPr>
      </w:pPr>
      <w:r>
        <w:rPr>
          <w:lang w:eastAsia="nl-NL"/>
        </w:rPr>
        <w:t>Precies z</w:t>
      </w:r>
      <w:r w:rsidR="004553DC">
        <w:rPr>
          <w:lang w:eastAsia="nl-NL"/>
        </w:rPr>
        <w:t xml:space="preserve">o’n zelfde stuk hebben we nodig als we knop indrukken, behalve dat de motor de andere kant op moet draaien. </w:t>
      </w:r>
      <w:r>
        <w:rPr>
          <w:lang w:eastAsia="nl-NL"/>
        </w:rPr>
        <w:t xml:space="preserve">De makkelijke weg is dit stuk kopiëren en de motorrichting omdraaien. </w:t>
      </w:r>
      <w:r w:rsidRPr="00FC0ACE">
        <w:rPr>
          <w:b/>
          <w:bCs/>
          <w:lang w:eastAsia="nl-NL"/>
        </w:rPr>
        <w:t>Maar wij gaan een eigen blok maken</w:t>
      </w:r>
      <w:r>
        <w:rPr>
          <w:lang w:eastAsia="nl-NL"/>
        </w:rPr>
        <w:t xml:space="preserve">. Daarvoor moeten we eerst de draairichting (en ook maar de poort) met een koffertje zetten (plaatje </w:t>
      </w:r>
      <w:r w:rsidR="00E44641">
        <w:rPr>
          <w:lang w:eastAsia="nl-NL"/>
        </w:rPr>
        <w:t>links</w:t>
      </w:r>
      <w:r>
        <w:rPr>
          <w:lang w:eastAsia="nl-NL"/>
        </w:rPr>
        <w:t xml:space="preserve">). Daarna ga je in het Bewerk menu en kies je Maak MyBlock. Verzin een </w:t>
      </w:r>
      <w:r w:rsidRPr="00A74B78">
        <w:rPr>
          <w:i/>
          <w:iCs/>
          <w:lang w:eastAsia="nl-NL"/>
        </w:rPr>
        <w:t>naam</w:t>
      </w:r>
      <w:r w:rsidR="006D08BE">
        <w:rPr>
          <w:lang w:eastAsia="nl-NL"/>
        </w:rPr>
        <w:t xml:space="preserve"> (bijvoorbeeld “stopmotor”)</w:t>
      </w:r>
      <w:r>
        <w:rPr>
          <w:lang w:eastAsia="nl-NL"/>
        </w:rPr>
        <w:t xml:space="preserve">, </w:t>
      </w:r>
      <w:r w:rsidRPr="00A74B78">
        <w:rPr>
          <w:i/>
          <w:iCs/>
          <w:lang w:eastAsia="nl-NL"/>
        </w:rPr>
        <w:t>omschrijving</w:t>
      </w:r>
      <w:r>
        <w:rPr>
          <w:lang w:eastAsia="nl-NL"/>
        </w:rPr>
        <w:t xml:space="preserve"> en </w:t>
      </w:r>
      <w:r w:rsidRPr="00A74B78">
        <w:rPr>
          <w:i/>
          <w:iCs/>
          <w:lang w:eastAsia="nl-NL"/>
        </w:rPr>
        <w:t>plaatje</w:t>
      </w:r>
      <w:r>
        <w:rPr>
          <w:lang w:eastAsia="nl-NL"/>
        </w:rPr>
        <w:t xml:space="preserve"> voor je MyBlock, en ineens is je programma veel korter</w:t>
      </w:r>
      <w:r w:rsidR="00E44641">
        <w:rPr>
          <w:lang w:eastAsia="nl-NL"/>
        </w:rPr>
        <w:t xml:space="preserve"> (plaatje rechts)</w:t>
      </w:r>
      <w:r>
        <w:rPr>
          <w:lang w:eastAsia="nl-NL"/>
        </w:rPr>
        <w:t>.</w:t>
      </w:r>
      <w:r w:rsidR="00E44641">
        <w:rPr>
          <w:lang w:eastAsia="nl-NL"/>
        </w:rPr>
        <w:t xml:space="preserve"> Test of het nog steeds werkt. </w:t>
      </w:r>
      <w:r w:rsidR="00E44641" w:rsidRPr="00A74B78">
        <w:rPr>
          <w:lang w:eastAsia="nl-NL"/>
        </w:rPr>
        <w:t>Test of het ook werkt voor hand dicht.</w:t>
      </w:r>
    </w:p>
    <w:p w14:paraId="09D63595" w14:textId="486BC4CE" w:rsidR="00FC0ACE" w:rsidRDefault="00E44641" w:rsidP="00E44641">
      <w:pPr>
        <w:spacing w:after="200"/>
        <w:jc w:val="center"/>
        <w:rPr>
          <w:lang w:eastAsia="nl-NL"/>
        </w:rPr>
      </w:pPr>
      <w:r>
        <w:rPr>
          <w:noProof/>
        </w:rPr>
        <w:drawing>
          <wp:anchor distT="0" distB="0" distL="114300" distR="114300" simplePos="0" relativeHeight="251600896" behindDoc="0" locked="0" layoutInCell="1" allowOverlap="1" wp14:anchorId="434F6023" wp14:editId="016ED7A2">
            <wp:simplePos x="0" y="0"/>
            <wp:positionH relativeFrom="column">
              <wp:posOffset>3609285</wp:posOffset>
            </wp:positionH>
            <wp:positionV relativeFrom="paragraph">
              <wp:posOffset>944176</wp:posOffset>
            </wp:positionV>
            <wp:extent cx="2577199" cy="2018923"/>
            <wp:effectExtent l="0" t="0" r="0" b="635"/>
            <wp:wrapNone/>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2599884" cy="2036694"/>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F8F00DA" wp14:editId="14531C60">
            <wp:extent cx="3518997" cy="851082"/>
            <wp:effectExtent l="0" t="0" r="5715" b="635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cstate="print">
                      <a:extLst>
                        <a:ext uri="{28A0092B-C50C-407E-A947-70E740481C1C}">
                          <a14:useLocalDpi xmlns:a14="http://schemas.microsoft.com/office/drawing/2010/main" val="0"/>
                        </a:ext>
                      </a:extLst>
                    </a:blip>
                    <a:srcRect/>
                    <a:stretch/>
                  </pic:blipFill>
                  <pic:spPr bwMode="auto">
                    <a:xfrm>
                      <a:off x="0" y="0"/>
                      <a:ext cx="3518997" cy="851082"/>
                    </a:xfrm>
                    <a:prstGeom prst="rect">
                      <a:avLst/>
                    </a:prstGeom>
                    <a:ln>
                      <a:noFill/>
                    </a:ln>
                    <a:extLst>
                      <a:ext uri="{53640926-AAD7-44D8-BBD7-CCE9431645EC}">
                        <a14:shadowObscured xmlns:a14="http://schemas.microsoft.com/office/drawing/2010/main"/>
                      </a:ext>
                    </a:extLst>
                  </pic:spPr>
                </pic:pic>
              </a:graphicData>
            </a:graphic>
          </wp:inline>
        </w:drawing>
      </w:r>
      <w:r>
        <w:rPr>
          <w:lang w:eastAsia="nl-NL"/>
        </w:rPr>
        <w:t xml:space="preserve">    </w:t>
      </w:r>
      <w:r w:rsidR="00FC0ACE">
        <w:rPr>
          <w:noProof/>
        </w:rPr>
        <w:drawing>
          <wp:inline distT="0" distB="0" distL="0" distR="0" wp14:anchorId="2418709C" wp14:editId="53745407">
            <wp:extent cx="1927688" cy="837445"/>
            <wp:effectExtent l="0" t="0" r="0" b="127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7" cstate="print">
                      <a:extLst>
                        <a:ext uri="{28A0092B-C50C-407E-A947-70E740481C1C}">
                          <a14:useLocalDpi xmlns:a14="http://schemas.microsoft.com/office/drawing/2010/main" val="0"/>
                        </a:ext>
                      </a:extLst>
                    </a:blip>
                    <a:srcRect/>
                    <a:stretch/>
                  </pic:blipFill>
                  <pic:spPr bwMode="auto">
                    <a:xfrm>
                      <a:off x="0" y="0"/>
                      <a:ext cx="2027220" cy="880685"/>
                    </a:xfrm>
                    <a:prstGeom prst="rect">
                      <a:avLst/>
                    </a:prstGeom>
                    <a:ln>
                      <a:noFill/>
                    </a:ln>
                    <a:extLst>
                      <a:ext uri="{53640926-AAD7-44D8-BBD7-CCE9431645EC}">
                        <a14:shadowObscured xmlns:a14="http://schemas.microsoft.com/office/drawing/2010/main"/>
                      </a:ext>
                    </a:extLst>
                  </pic:spPr>
                </pic:pic>
              </a:graphicData>
            </a:graphic>
          </wp:inline>
        </w:drawing>
      </w:r>
    </w:p>
    <w:p w14:paraId="402FA320" w14:textId="77777777" w:rsidR="00E44641" w:rsidRDefault="00E44641" w:rsidP="00E44641">
      <w:pPr>
        <w:pStyle w:val="Kop2"/>
        <w:rPr>
          <w:lang w:eastAsia="nl-NL"/>
        </w:rPr>
      </w:pPr>
      <w:r>
        <w:rPr>
          <w:lang w:eastAsia="nl-NL"/>
        </w:rPr>
        <w:t>Programma 2</w:t>
      </w:r>
    </w:p>
    <w:p w14:paraId="6A372E20" w14:textId="7BE94CAE" w:rsidR="006D08BE" w:rsidRDefault="00FC0ACE" w:rsidP="006D08BE">
      <w:pPr>
        <w:spacing w:after="200"/>
        <w:ind w:right="4507"/>
        <w:rPr>
          <w:lang w:eastAsia="nl-NL"/>
        </w:rPr>
      </w:pPr>
      <w:r>
        <w:rPr>
          <w:lang w:eastAsia="nl-NL"/>
        </w:rPr>
        <w:t>Als je eenmaal dit MyBlock hebt</w:t>
      </w:r>
      <w:r w:rsidR="006D08BE">
        <w:rPr>
          <w:lang w:eastAsia="nl-NL"/>
        </w:rPr>
        <w:t xml:space="preserve"> is er iets bijzonders, dit MyBlock staat nu in je derde (“blauwige”) menu.</w:t>
      </w:r>
    </w:p>
    <w:p w14:paraId="65E551FD" w14:textId="14039281" w:rsidR="00FC0ACE" w:rsidRDefault="006D08BE" w:rsidP="006D08BE">
      <w:pPr>
        <w:spacing w:after="200"/>
        <w:ind w:right="4507"/>
        <w:rPr>
          <w:lang w:eastAsia="nl-NL"/>
        </w:rPr>
      </w:pPr>
      <w:r>
        <w:rPr>
          <w:lang w:eastAsia="nl-NL"/>
        </w:rPr>
        <w:t xml:space="preserve">Het hele programma voor de gripper is nu kort. Denk er wel aan dat je in het stopmotor blok de poort en richting goed </w:t>
      </w:r>
      <w:r w:rsidR="00E44641">
        <w:rPr>
          <w:lang w:eastAsia="nl-NL"/>
        </w:rPr>
        <w:t>invult</w:t>
      </w:r>
      <w:r>
        <w:rPr>
          <w:lang w:eastAsia="nl-NL"/>
        </w:rPr>
        <w:t>.</w:t>
      </w:r>
    </w:p>
    <w:p w14:paraId="654341CD" w14:textId="77777777" w:rsidR="00FC0ACE" w:rsidRDefault="00FC0ACE">
      <w:pPr>
        <w:spacing w:after="200"/>
        <w:rPr>
          <w:lang w:eastAsia="nl-NL"/>
        </w:rPr>
      </w:pPr>
      <w:r>
        <w:rPr>
          <w:lang w:eastAsia="nl-NL"/>
        </w:rPr>
        <w:br w:type="page"/>
      </w:r>
    </w:p>
    <w:p w14:paraId="1CB7B0BB" w14:textId="102CC12E" w:rsidR="00AB4BD8" w:rsidRPr="003237CE" w:rsidRDefault="00AB4BD8" w:rsidP="00AB4BD8">
      <w:pPr>
        <w:pStyle w:val="Kop1Before"/>
      </w:pPr>
      <w:r w:rsidRPr="003237CE">
        <w:lastRenderedPageBreak/>
        <w:t>Demo op</w:t>
      </w:r>
      <w:r>
        <w:t xml:space="preserve"> </w:t>
      </w:r>
      <w:hyperlink r:id="rId188" w:history="1">
        <w:r w:rsidRPr="007702B5">
          <w:rPr>
            <w:rStyle w:val="Hyperlink"/>
          </w:rPr>
          <w:t>https://youtu.be/lig8G-VsrkI</w:t>
        </w:r>
      </w:hyperlink>
      <w:r>
        <w:t xml:space="preserve"> </w:t>
      </w:r>
      <w:r w:rsidRPr="003237CE">
        <w:tab/>
        <w:t xml:space="preserve">gevonden op </w:t>
      </w:r>
      <w:hyperlink r:id="rId189" w:history="1">
        <w:r w:rsidRPr="007702B5">
          <w:rPr>
            <w:rStyle w:val="Hyperlink"/>
          </w:rPr>
          <w:t>https://www.youtube.com/watch?v=gKsP4vuTg2c</w:t>
        </w:r>
      </w:hyperlink>
    </w:p>
    <w:p w14:paraId="4E03AB22" w14:textId="3DEA151D" w:rsidR="00AB4BD8" w:rsidRPr="006F6E46" w:rsidRDefault="00AB4BD8" w:rsidP="00AB4BD8">
      <w:pPr>
        <w:pStyle w:val="Kop1"/>
      </w:pPr>
      <w:r>
        <w:t>31</w:t>
      </w:r>
      <w:r w:rsidRPr="006F6E46">
        <w:t xml:space="preserve"> </w:t>
      </w:r>
      <w:r>
        <w:t>Don</w:t>
      </w:r>
      <w:r w:rsidR="00EF7E3F">
        <w:t>’</w:t>
      </w:r>
      <w:r>
        <w:t>t Push</w:t>
      </w:r>
      <w:r w:rsidRPr="006F6E46">
        <w:tab/>
      </w:r>
      <w:r>
        <w:t>Timer</w:t>
      </w:r>
    </w:p>
    <w:p w14:paraId="7DC90FD7" w14:textId="3AFAC0E9" w:rsidR="00AB4BD8" w:rsidRDefault="00AB4BD8" w:rsidP="00AB4BD8">
      <w:pPr>
        <w:pStyle w:val="Kop2"/>
      </w:pPr>
      <w:r>
        <w:t>Bouw</w:t>
      </w:r>
    </w:p>
    <w:p w14:paraId="62228CCF" w14:textId="0FA25B0F" w:rsidR="00AB4BD8" w:rsidRDefault="00AB4BD8" w:rsidP="00A74B78">
      <w:pPr>
        <w:ind w:right="-171"/>
        <w:rPr>
          <w:lang w:eastAsia="nl-NL"/>
        </w:rPr>
      </w:pPr>
      <w:r>
        <w:rPr>
          <w:lang w:eastAsia="nl-NL"/>
        </w:rPr>
        <w:t xml:space="preserve">We gaan een “useless machine” maken. Deze machine heeft </w:t>
      </w:r>
      <w:r w:rsidR="00A74B78">
        <w:rPr>
          <w:lang w:eastAsia="nl-NL"/>
        </w:rPr>
        <w:t>een</w:t>
      </w:r>
      <w:r>
        <w:rPr>
          <w:lang w:eastAsia="nl-NL"/>
        </w:rPr>
        <w:t xml:space="preserve"> grote aan/uit knop (de grote oranje handel). Als je de machine aanzet zal hij zichzelf weer uitzetten, door met een armpje de </w:t>
      </w:r>
      <w:r w:rsidR="00280BA4">
        <w:rPr>
          <w:lang w:eastAsia="nl-NL"/>
        </w:rPr>
        <w:t>handel</w:t>
      </w:r>
      <w:r>
        <w:rPr>
          <w:lang w:eastAsia="nl-NL"/>
        </w:rPr>
        <w:t xml:space="preserve"> terug te duwen.</w:t>
      </w:r>
    </w:p>
    <w:p w14:paraId="63B9F5DA" w14:textId="5ADC435B" w:rsidR="005C60A5" w:rsidRDefault="00280BA4" w:rsidP="005C60A5">
      <w:pPr>
        <w:ind w:right="-29"/>
        <w:rPr>
          <w:lang w:eastAsia="nl-NL"/>
        </w:rPr>
      </w:pPr>
      <w:r>
        <w:rPr>
          <w:noProof/>
        </w:rPr>
        <mc:AlternateContent>
          <mc:Choice Requires="wps">
            <w:drawing>
              <wp:anchor distT="0" distB="0" distL="114300" distR="114300" simplePos="0" relativeHeight="251686912" behindDoc="0" locked="0" layoutInCell="1" allowOverlap="1" wp14:anchorId="4F10D8EB" wp14:editId="30C8705C">
                <wp:simplePos x="0" y="0"/>
                <wp:positionH relativeFrom="column">
                  <wp:posOffset>813825</wp:posOffset>
                </wp:positionH>
                <wp:positionV relativeFrom="paragraph">
                  <wp:posOffset>344503</wp:posOffset>
                </wp:positionV>
                <wp:extent cx="914400" cy="325925"/>
                <wp:effectExtent l="0" t="0" r="0" b="0"/>
                <wp:wrapNone/>
                <wp:docPr id="428" name="Text Box 428"/>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48B150AB" w14:textId="77777777" w:rsidR="00280BA4" w:rsidRDefault="00280BA4" w:rsidP="00280BA4">
                            <w:r>
                              <w:rPr>
                                <w:rFonts w:cstheme="minorHAnsi"/>
                                <w:lang w:eastAsia="nl-NL"/>
                              </w:rPr>
                              <w:t>❺</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0D8EB" id="Text Box 428" o:spid="_x0000_s1070" type="#_x0000_t202" style="position:absolute;margin-left:64.1pt;margin-top:27.15pt;width:1in;height:25.65pt;z-index:2516869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" filled="f" stroked="f" strokeweight=".5pt">
                <v:textbox>
                  <w:txbxContent>
                    <w:p w14:paraId="48B150AB" w14:textId="77777777" w:rsidR="00280BA4" w:rsidRDefault="00280BA4" w:rsidP="00280BA4">
                      <w:r>
                        <w:rPr>
                          <w:rFonts w:cstheme="minorHAnsi"/>
                          <w:lang w:eastAsia="nl-NL"/>
                        </w:rPr>
                        <w:t>❺</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2CF57160" wp14:editId="148B40FB">
                <wp:simplePos x="0" y="0"/>
                <wp:positionH relativeFrom="column">
                  <wp:posOffset>1546753</wp:posOffset>
                </wp:positionH>
                <wp:positionV relativeFrom="paragraph">
                  <wp:posOffset>280575</wp:posOffset>
                </wp:positionV>
                <wp:extent cx="914400" cy="325925"/>
                <wp:effectExtent l="0" t="0" r="0" b="0"/>
                <wp:wrapNone/>
                <wp:docPr id="427" name="Text Box 427"/>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156BC090" w14:textId="77777777" w:rsidR="00280BA4" w:rsidRDefault="00280BA4" w:rsidP="00280BA4">
                            <w:r>
                              <w:rPr>
                                <w:rFonts w:cstheme="minorHAnsi"/>
                                <w:lang w:eastAsia="nl-NL"/>
                              </w:rPr>
                              <w:t>❶</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F57160" id="Text Box 427" o:spid="_x0000_s1071" type="#_x0000_t202" style="position:absolute;margin-left:121.8pt;margin-top:22.1pt;width:1in;height:25.65pt;z-index:2516828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" filled="f" stroked="f" strokeweight=".5pt">
                <v:textbox>
                  <w:txbxContent>
                    <w:p w14:paraId="156BC090" w14:textId="77777777" w:rsidR="00280BA4" w:rsidRDefault="00280BA4" w:rsidP="00280BA4">
                      <w:r>
                        <w:rPr>
                          <w:rFonts w:cstheme="minorHAnsi"/>
                          <w:lang w:eastAsia="nl-NL"/>
                        </w:rPr>
                        <w:t>❶</w:t>
                      </w:r>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60EBC5E1" wp14:editId="3D48A291">
                <wp:simplePos x="0" y="0"/>
                <wp:positionH relativeFrom="column">
                  <wp:posOffset>3570587</wp:posOffset>
                </wp:positionH>
                <wp:positionV relativeFrom="paragraph">
                  <wp:posOffset>467027</wp:posOffset>
                </wp:positionV>
                <wp:extent cx="914400" cy="325925"/>
                <wp:effectExtent l="0" t="0" r="0" b="0"/>
                <wp:wrapNone/>
                <wp:docPr id="426" name="Text Box 426"/>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041152BE" w14:textId="22DD79BF" w:rsidR="00280BA4" w:rsidRDefault="00280BA4" w:rsidP="00280BA4">
                            <w:r>
                              <w:rPr>
                                <w:rFonts w:cstheme="minorHAnsi"/>
                                <w:lang w:eastAsia="nl-NL"/>
                              </w:rPr>
                              <w:t>❺</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EBC5E1" id="Text Box 426" o:spid="_x0000_s1072" type="#_x0000_t202" style="position:absolute;margin-left:281.15pt;margin-top:36.75pt;width:1in;height:25.65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" filled="f" stroked="f" strokeweight=".5pt">
                <v:textbox>
                  <w:txbxContent>
                    <w:p w14:paraId="041152BE" w14:textId="22DD79BF" w:rsidR="00280BA4" w:rsidRDefault="00280BA4" w:rsidP="00280BA4">
                      <w:r>
                        <w:rPr>
                          <w:rFonts w:cstheme="minorHAnsi"/>
                          <w:lang w:eastAsia="nl-NL"/>
                        </w:rPr>
                        <w:t>❺</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4E530CA7" wp14:editId="26917629">
                <wp:simplePos x="0" y="0"/>
                <wp:positionH relativeFrom="column">
                  <wp:posOffset>3973812</wp:posOffset>
                </wp:positionH>
                <wp:positionV relativeFrom="paragraph">
                  <wp:posOffset>281506</wp:posOffset>
                </wp:positionV>
                <wp:extent cx="914400" cy="325925"/>
                <wp:effectExtent l="0" t="0" r="0" b="0"/>
                <wp:wrapNone/>
                <wp:docPr id="425" name="Text Box 425"/>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9293227" w14:textId="35EDBFEE" w:rsidR="00280BA4" w:rsidRDefault="00280BA4" w:rsidP="00280BA4">
                            <w:r>
                              <w:rPr>
                                <w:rFonts w:cstheme="minorHAnsi"/>
                                <w:lang w:eastAsia="nl-NL"/>
                              </w:rPr>
                              <w:t>❹</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530CA7" id="Text Box 425" o:spid="_x0000_s1073" type="#_x0000_t202" style="position:absolute;margin-left:312.9pt;margin-top:22.15pt;width:1in;height:25.6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" filled="f" stroked="f" strokeweight=".5pt">
                <v:textbox>
                  <w:txbxContent>
                    <w:p w14:paraId="29293227" w14:textId="35EDBFEE" w:rsidR="00280BA4" w:rsidRDefault="00280BA4" w:rsidP="00280BA4">
                      <w:r>
                        <w:rPr>
                          <w:rFonts w:cstheme="minorHAnsi"/>
                          <w:lang w:eastAsia="nl-NL"/>
                        </w:rPr>
                        <w:t>❹</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01E7F784" wp14:editId="356EC26F">
                <wp:simplePos x="0" y="0"/>
                <wp:positionH relativeFrom="column">
                  <wp:posOffset>3298976</wp:posOffset>
                </wp:positionH>
                <wp:positionV relativeFrom="paragraph">
                  <wp:posOffset>1222526</wp:posOffset>
                </wp:positionV>
                <wp:extent cx="914400" cy="325925"/>
                <wp:effectExtent l="0" t="0" r="0" b="0"/>
                <wp:wrapNone/>
                <wp:docPr id="424" name="Text Box 424"/>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386B2B68" w14:textId="7584AAB9" w:rsidR="00280BA4" w:rsidRDefault="00280BA4" w:rsidP="00280BA4">
                            <w:r>
                              <w:rPr>
                                <w:rFonts w:cstheme="minorHAnsi"/>
                                <w:lang w:eastAsia="nl-NL"/>
                              </w:rPr>
                              <w:t>❸</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E7F784" id="Text Box 424" o:spid="_x0000_s1074" type="#_x0000_t202" style="position:absolute;margin-left:259.75pt;margin-top:96.25pt;width:1in;height:25.6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" filled="f" stroked="f" strokeweight=".5pt">
                <v:textbox>
                  <w:txbxContent>
                    <w:p w14:paraId="386B2B68" w14:textId="7584AAB9" w:rsidR="00280BA4" w:rsidRDefault="00280BA4" w:rsidP="00280BA4">
                      <w:r>
                        <w:rPr>
                          <w:rFonts w:cstheme="minorHAnsi"/>
                          <w:lang w:eastAsia="nl-NL"/>
                        </w:rPr>
                        <w:t>❸</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21D58A3" wp14:editId="7525F75C">
                <wp:simplePos x="0" y="0"/>
                <wp:positionH relativeFrom="column">
                  <wp:posOffset>5272461</wp:posOffset>
                </wp:positionH>
                <wp:positionV relativeFrom="paragraph">
                  <wp:posOffset>1018679</wp:posOffset>
                </wp:positionV>
                <wp:extent cx="914400" cy="325925"/>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6A1F18A7" w14:textId="63528689" w:rsidR="00280BA4" w:rsidRDefault="00280BA4" w:rsidP="00280BA4">
                            <w:r>
                              <w:rPr>
                                <w:rFonts w:cstheme="minorHAnsi"/>
                                <w:lang w:eastAsia="nl-NL"/>
                              </w:rPr>
                              <w:t>❷</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1D58A3" id="Text Box 423" o:spid="_x0000_s1075" type="#_x0000_t202" style="position:absolute;margin-left:415.15pt;margin-top:80.2pt;width:1in;height:25.6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" filled="f" stroked="f" strokeweight=".5pt">
                <v:textbox>
                  <w:txbxContent>
                    <w:p w14:paraId="6A1F18A7" w14:textId="63528689" w:rsidR="00280BA4" w:rsidRDefault="00280BA4" w:rsidP="00280BA4">
                      <w:r>
                        <w:rPr>
                          <w:rFonts w:cstheme="minorHAnsi"/>
                          <w:lang w:eastAsia="nl-NL"/>
                        </w:rPr>
                        <w:t>❷</w:t>
                      </w:r>
                    </w:p>
                  </w:txbxContent>
                </v:textbox>
              </v:shape>
            </w:pict>
          </mc:Fallback>
        </mc:AlternateContent>
      </w:r>
      <w:r>
        <w:rPr>
          <w:noProof/>
        </w:rPr>
        <mc:AlternateContent>
          <mc:Choice Requires="wps">
            <w:drawing>
              <wp:anchor distT="0" distB="0" distL="114300" distR="114300" simplePos="0" relativeHeight="251657216" behindDoc="0" locked="0" layoutInCell="1" allowOverlap="1" wp14:anchorId="4FDA13CC" wp14:editId="4C8F78DC">
                <wp:simplePos x="0" y="0"/>
                <wp:positionH relativeFrom="column">
                  <wp:posOffset>4412860</wp:posOffset>
                </wp:positionH>
                <wp:positionV relativeFrom="paragraph">
                  <wp:posOffset>113803</wp:posOffset>
                </wp:positionV>
                <wp:extent cx="914400" cy="325925"/>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D2A1A7D" w14:textId="5100F8EB" w:rsidR="005C60A5" w:rsidRDefault="005C60A5">
                            <w:r>
                              <w:rPr>
                                <w:rFonts w:cstheme="minorHAnsi"/>
                                <w:lang w:eastAsia="nl-NL"/>
                              </w:rPr>
                              <w:t>❶</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DA13CC" id="Text Box 421" o:spid="_x0000_s1076" type="#_x0000_t202" style="position:absolute;margin-left:347.45pt;margin-top:8.95pt;width:1in;height:25.65pt;z-index:2516572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" filled="f" stroked="f" strokeweight=".5pt">
                <v:textbox>
                  <w:txbxContent>
                    <w:p w14:paraId="2D2A1A7D" w14:textId="5100F8EB" w:rsidR="005C60A5" w:rsidRDefault="005C60A5">
                      <w:r>
                        <w:rPr>
                          <w:rFonts w:cstheme="minorHAnsi"/>
                          <w:lang w:eastAsia="nl-NL"/>
                        </w:rPr>
                        <w:t>❶</w:t>
                      </w:r>
                    </w:p>
                  </w:txbxContent>
                </v:textbox>
              </v:shape>
            </w:pict>
          </mc:Fallback>
        </mc:AlternateContent>
      </w:r>
      <w:r w:rsidR="005C60A5">
        <w:rPr>
          <w:noProof/>
        </w:rPr>
        <w:drawing>
          <wp:inline distT="0" distB="0" distL="0" distR="0" wp14:anchorId="089F785A" wp14:editId="371C7440">
            <wp:extent cx="2716039" cy="1882709"/>
            <wp:effectExtent l="0" t="0" r="8255" b="381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2791964" cy="1935339"/>
                    </a:xfrm>
                    <a:prstGeom prst="rect">
                      <a:avLst/>
                    </a:prstGeom>
                  </pic:spPr>
                </pic:pic>
              </a:graphicData>
            </a:graphic>
          </wp:inline>
        </w:drawing>
      </w:r>
      <w:r w:rsidR="005C60A5">
        <w:rPr>
          <w:noProof/>
        </w:rPr>
        <w:t xml:space="preserve"> </w:t>
      </w:r>
      <w:r>
        <w:rPr>
          <w:noProof/>
        </w:rPr>
        <w:t xml:space="preserve">  </w:t>
      </w:r>
      <w:r w:rsidR="005C60A5">
        <w:rPr>
          <w:noProof/>
        </w:rPr>
        <w:drawing>
          <wp:inline distT="0" distB="0" distL="0" distR="0" wp14:anchorId="261602BB" wp14:editId="59A49D68">
            <wp:extent cx="3345103" cy="1880763"/>
            <wp:effectExtent l="0" t="0" r="8255" b="571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3528063" cy="1983631"/>
                    </a:xfrm>
                    <a:prstGeom prst="rect">
                      <a:avLst/>
                    </a:prstGeom>
                  </pic:spPr>
                </pic:pic>
              </a:graphicData>
            </a:graphic>
          </wp:inline>
        </w:drawing>
      </w:r>
    </w:p>
    <w:p w14:paraId="21E0EEC9" w14:textId="532E1F74" w:rsidR="005C60A5" w:rsidRDefault="005C60A5" w:rsidP="005C60A5">
      <w:pPr>
        <w:rPr>
          <w:lang w:eastAsia="nl-NL"/>
        </w:rPr>
      </w:pPr>
      <w:r>
        <w:rPr>
          <w:lang w:eastAsia="nl-NL"/>
        </w:rPr>
        <w:t>Op de rechter foto zie je de handel (1), die tegen de sensor (2) drukt. De motor (3) heeft een arm (4) die de handel terugduwt. Hij duwt daarbij ook de afdekplaat (5) omhoog.</w:t>
      </w:r>
    </w:p>
    <w:p w14:paraId="2B797790" w14:textId="467AA101" w:rsidR="00280BA4" w:rsidRDefault="00280BA4" w:rsidP="005C60A5">
      <w:pPr>
        <w:rPr>
          <w:lang w:eastAsia="nl-NL"/>
        </w:rPr>
      </w:pPr>
      <w:r>
        <w:rPr>
          <w:lang w:eastAsia="nl-NL"/>
        </w:rPr>
        <w:t>Naast de motor en de druk sensor, hebben we ook nog een kleuren sensor gebruikt. Die gebruiken</w:t>
      </w:r>
      <w:r w:rsidR="00A74B78">
        <w:rPr>
          <w:lang w:eastAsia="nl-NL"/>
        </w:rPr>
        <w:t xml:space="preserve"> we</w:t>
      </w:r>
      <w:r>
        <w:rPr>
          <w:lang w:eastAsia="nl-NL"/>
        </w:rPr>
        <w:t xml:space="preserve"> als aan/uit lampje: hij gaat rood branden als de machine “aan staat” en gaat uit als de machine “uit staat”.</w:t>
      </w:r>
    </w:p>
    <w:p w14:paraId="0CFAAFE1" w14:textId="4D4762BA" w:rsidR="00280BA4" w:rsidRDefault="00280BA4" w:rsidP="00280BA4">
      <w:pPr>
        <w:pStyle w:val="Kop2"/>
        <w:rPr>
          <w:lang w:eastAsia="nl-NL"/>
        </w:rPr>
      </w:pPr>
      <w:r>
        <w:rPr>
          <w:lang w:eastAsia="nl-NL"/>
        </w:rPr>
        <w:t>Doel</w:t>
      </w:r>
    </w:p>
    <w:p w14:paraId="46A3622C" w14:textId="1F85E60F" w:rsidR="00280BA4" w:rsidRDefault="00280BA4" w:rsidP="00280BA4">
      <w:pPr>
        <w:rPr>
          <w:lang w:eastAsia="nl-NL"/>
        </w:rPr>
      </w:pPr>
      <w:r>
        <w:rPr>
          <w:lang w:eastAsia="nl-NL"/>
        </w:rPr>
        <w:t xml:space="preserve">Als je de handel overhaalt, gaat de rode lamp branden. </w:t>
      </w:r>
      <w:r w:rsidR="00A74B78">
        <w:rPr>
          <w:lang w:eastAsia="nl-NL"/>
        </w:rPr>
        <w:t>D</w:t>
      </w:r>
      <w:r>
        <w:rPr>
          <w:lang w:eastAsia="nl-NL"/>
        </w:rPr>
        <w:t xml:space="preserve">e motor </w:t>
      </w:r>
      <w:r w:rsidR="00A74B78">
        <w:rPr>
          <w:lang w:eastAsia="nl-NL"/>
        </w:rPr>
        <w:t xml:space="preserve">zet </w:t>
      </w:r>
      <w:r>
        <w:rPr>
          <w:lang w:eastAsia="nl-NL"/>
        </w:rPr>
        <w:t>de handel weer in de uitstand. De rode lamp gaat uit.</w:t>
      </w:r>
    </w:p>
    <w:p w14:paraId="660DA7F6" w14:textId="1DD28513" w:rsidR="00280BA4" w:rsidRDefault="00280BA4" w:rsidP="00280BA4">
      <w:pPr>
        <w:pStyle w:val="Kop2"/>
        <w:rPr>
          <w:lang w:eastAsia="nl-NL"/>
        </w:rPr>
      </w:pPr>
      <w:r>
        <w:rPr>
          <w:lang w:eastAsia="nl-NL"/>
        </w:rPr>
        <w:t>Programma</w:t>
      </w:r>
      <w:r w:rsidR="00B67C4E">
        <w:rPr>
          <w:lang w:eastAsia="nl-NL"/>
        </w:rPr>
        <w:t xml:space="preserve"> 1</w:t>
      </w:r>
    </w:p>
    <w:p w14:paraId="02ABB0B2" w14:textId="6670BBBE" w:rsidR="00280BA4" w:rsidRDefault="00280BA4" w:rsidP="00280BA4">
      <w:pPr>
        <w:jc w:val="center"/>
        <w:rPr>
          <w:lang w:eastAsia="nl-NL"/>
        </w:rPr>
      </w:pPr>
      <w:r>
        <w:rPr>
          <w:noProof/>
          <w:lang w:eastAsia="nl-NL"/>
        </w:rPr>
        <w:drawing>
          <wp:inline distT="0" distB="0" distL="0" distR="0" wp14:anchorId="5FF3AB1F" wp14:editId="1B3776AD">
            <wp:extent cx="4780280" cy="1136015"/>
            <wp:effectExtent l="0" t="0" r="1270" b="698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80280" cy="1136015"/>
                    </a:xfrm>
                    <a:prstGeom prst="rect">
                      <a:avLst/>
                    </a:prstGeom>
                    <a:noFill/>
                    <a:ln>
                      <a:noFill/>
                    </a:ln>
                  </pic:spPr>
                </pic:pic>
              </a:graphicData>
            </a:graphic>
          </wp:inline>
        </w:drawing>
      </w:r>
    </w:p>
    <w:p w14:paraId="0FE12A31" w14:textId="78E7856C" w:rsidR="00280BA4" w:rsidRDefault="00B67C4E" w:rsidP="00B67C4E">
      <w:pPr>
        <w:pStyle w:val="Kop2"/>
        <w:rPr>
          <w:lang w:eastAsia="nl-NL"/>
        </w:rPr>
      </w:pPr>
      <w:r>
        <w:rPr>
          <w:lang w:eastAsia="nl-NL"/>
        </w:rPr>
        <w:t>Programma 2</w:t>
      </w:r>
    </w:p>
    <w:p w14:paraId="1FCA6160" w14:textId="6008A80B" w:rsidR="00B67C4E" w:rsidRDefault="00B67C4E" w:rsidP="00B67C4E">
      <w:pPr>
        <w:rPr>
          <w:lang w:eastAsia="nl-NL"/>
        </w:rPr>
      </w:pPr>
      <w:r>
        <w:rPr>
          <w:noProof/>
        </w:rPr>
        <mc:AlternateContent>
          <mc:Choice Requires="wps">
            <w:drawing>
              <wp:anchor distT="0" distB="0" distL="114300" distR="114300" simplePos="0" relativeHeight="251693056" behindDoc="0" locked="0" layoutInCell="1" allowOverlap="1" wp14:anchorId="01D1921D" wp14:editId="39D080CC">
                <wp:simplePos x="0" y="0"/>
                <wp:positionH relativeFrom="column">
                  <wp:posOffset>1249020</wp:posOffset>
                </wp:positionH>
                <wp:positionV relativeFrom="paragraph">
                  <wp:posOffset>591506</wp:posOffset>
                </wp:positionV>
                <wp:extent cx="1593215" cy="1575164"/>
                <wp:effectExtent l="0" t="0" r="26035" b="25400"/>
                <wp:wrapNone/>
                <wp:docPr id="432" name="Rectangle 432"/>
                <wp:cNvGraphicFramePr/>
                <a:graphic xmlns:a="http://schemas.openxmlformats.org/drawingml/2006/main">
                  <a:graphicData uri="http://schemas.microsoft.com/office/word/2010/wordprocessingShape">
                    <wps:wsp>
                      <wps:cNvSpPr/>
                      <wps:spPr>
                        <a:xfrm>
                          <a:off x="0" y="0"/>
                          <a:ext cx="1593215" cy="157516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4EDC31" id="Rectangle 432" o:spid="_x0000_s1026" style="position:absolute;margin-left:98.35pt;margin-top:46.6pt;width:125.45pt;height:124.05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" filled="f" strokecolor="black [3213]" strokeweight="1pt"/>
            </w:pict>
          </mc:Fallback>
        </mc:AlternateContent>
      </w:r>
      <w:r>
        <w:rPr>
          <w:lang w:eastAsia="nl-NL"/>
        </w:rPr>
        <w:t>Bovenstaande programma ze de machine meteen uit. Wij willen dat dat pas na een tijdje gebeurt. En ook nog eens dat “dat tijdje” soms wat langer duurt en soms wat eerder is. We gebruiken een dobbelsteen om de wachttijd te kiezen, en een timer om zolang te wachten als de dobbelsteen aangeeft.</w:t>
      </w:r>
    </w:p>
    <w:p w14:paraId="0459E958" w14:textId="5677FB6A" w:rsidR="00AB4BD8" w:rsidRDefault="00A74B78" w:rsidP="00B67C4E">
      <w:pPr>
        <w:rPr>
          <w:b/>
          <w:sz w:val="36"/>
          <w:szCs w:val="36"/>
          <w:lang w:eastAsia="nl-NL"/>
        </w:rPr>
      </w:pPr>
      <w:r>
        <w:rPr>
          <w:noProof/>
          <w:lang w:val="en-US"/>
        </w:rPr>
        <mc:AlternateContent>
          <mc:Choice Requires="wps">
            <w:drawing>
              <wp:anchor distT="0" distB="0" distL="114300" distR="114300" simplePos="0" relativeHeight="251691008" behindDoc="0" locked="0" layoutInCell="1" allowOverlap="1" wp14:anchorId="400176C2" wp14:editId="0EE9E38F">
                <wp:simplePos x="0" y="0"/>
                <wp:positionH relativeFrom="column">
                  <wp:posOffset>4919345</wp:posOffset>
                </wp:positionH>
                <wp:positionV relativeFrom="paragraph">
                  <wp:posOffset>245415</wp:posOffset>
                </wp:positionV>
                <wp:extent cx="1684989" cy="1177576"/>
                <wp:effectExtent l="38100" t="38100" r="106045" b="118110"/>
                <wp:wrapNone/>
                <wp:docPr id="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989" cy="117757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48B36F5" w14:textId="7F6E5758" w:rsidR="00B67C4E" w:rsidRPr="00B67C4E" w:rsidRDefault="00B67C4E" w:rsidP="00B67C4E">
                            <w:pPr>
                              <w:rPr>
                                <w:sz w:val="18"/>
                              </w:rPr>
                            </w:pPr>
                            <w:r>
                              <w:rPr>
                                <w:b/>
                                <w:sz w:val="18"/>
                              </w:rPr>
                              <w:t>Waarschuwing</w:t>
                            </w:r>
                            <w:r>
                              <w:rPr>
                                <w:bCs/>
                                <w:sz w:val="18"/>
                              </w:rPr>
                              <w:br/>
                              <w:t xml:space="preserve">De timer werkt met </w:t>
                            </w:r>
                            <w:r w:rsidR="00AE228F" w:rsidRPr="00B67C4E">
                              <w:rPr>
                                <w:bCs/>
                                <w:i/>
                                <w:iCs/>
                                <w:sz w:val="18"/>
                              </w:rPr>
                              <w:t>milliseconde</w:t>
                            </w:r>
                            <w:r w:rsidR="00AE228F">
                              <w:rPr>
                                <w:bCs/>
                                <w:i/>
                                <w:iCs/>
                                <w:sz w:val="18"/>
                              </w:rPr>
                              <w:t>n</w:t>
                            </w:r>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00176C2" id="_x0000_s1077" type="#_x0000_t202" style="position:absolute;margin-left:387.35pt;margin-top:19.3pt;width:132.7pt;height:92.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" fillcolor="#fbd4b4 [1305]">
                <v:shadow on="t" color="black" opacity="26214f" origin="-.5,-.5" offset=".74836mm,.74836mm"/>
                <v:textbox inset="1mm,1mm,1mm,1mm">
                  <w:txbxContent>
                    <w:p w14:paraId="348B36F5" w14:textId="7F6E5758" w:rsidR="00B67C4E" w:rsidRPr="00B67C4E" w:rsidRDefault="00B67C4E" w:rsidP="00B67C4E">
                      <w:pPr>
                        <w:rPr>
                          <w:sz w:val="18"/>
                        </w:rPr>
                      </w:pPr>
                      <w:r>
                        <w:rPr>
                          <w:b/>
                          <w:sz w:val="18"/>
                        </w:rPr>
                        <w:t>Waarschuwing</w:t>
                      </w:r>
                      <w:r>
                        <w:rPr>
                          <w:bCs/>
                          <w:sz w:val="18"/>
                        </w:rPr>
                        <w:br/>
                        <w:t xml:space="preserve">De timer werkt met </w:t>
                      </w:r>
                      <w:r w:rsidR="00AE228F" w:rsidRPr="00B67C4E">
                        <w:rPr>
                          <w:bCs/>
                          <w:i/>
                          <w:iCs/>
                          <w:sz w:val="18"/>
                        </w:rPr>
                        <w:t>milliseconde</w:t>
                      </w:r>
                      <w:r w:rsidR="00AE228F">
                        <w:rPr>
                          <w:bCs/>
                          <w:i/>
                          <w:iCs/>
                          <w:sz w:val="18"/>
                        </w:rPr>
                        <w:t>n</w:t>
                      </w:r>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v:textbox>
              </v:shape>
            </w:pict>
          </mc:Fallback>
        </mc:AlternateContent>
      </w:r>
      <w:r w:rsidR="00B67C4E">
        <w:rPr>
          <w:noProof/>
        </w:rPr>
        <w:drawing>
          <wp:inline distT="0" distB="0" distL="0" distR="0" wp14:anchorId="5025EFE7" wp14:editId="3DCBA96F">
            <wp:extent cx="4766400" cy="1443600"/>
            <wp:effectExtent l="0" t="0" r="0" b="444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cstate="print">
                      <a:extLst>
                        <a:ext uri="{28A0092B-C50C-407E-A947-70E740481C1C}">
                          <a14:useLocalDpi xmlns:a14="http://schemas.microsoft.com/office/drawing/2010/main" val="0"/>
                        </a:ext>
                      </a:extLst>
                    </a:blip>
                    <a:srcRect/>
                    <a:stretch/>
                  </pic:blipFill>
                  <pic:spPr bwMode="auto">
                    <a:xfrm>
                      <a:off x="0" y="0"/>
                      <a:ext cx="4766400" cy="1443600"/>
                    </a:xfrm>
                    <a:prstGeom prst="rect">
                      <a:avLst/>
                    </a:prstGeom>
                    <a:ln>
                      <a:noFill/>
                    </a:ln>
                    <a:extLst>
                      <a:ext uri="{53640926-AAD7-44D8-BBD7-CCE9431645EC}">
                        <a14:shadowObscured xmlns:a14="http://schemas.microsoft.com/office/drawing/2010/main"/>
                      </a:ext>
                    </a:extLst>
                  </pic:spPr>
                </pic:pic>
              </a:graphicData>
            </a:graphic>
          </wp:inline>
        </w:drawing>
      </w:r>
      <w:r w:rsidR="00AB4BD8">
        <w:rPr>
          <w:lang w:eastAsia="nl-NL"/>
        </w:rPr>
        <w:br w:type="page"/>
      </w:r>
    </w:p>
    <w:p w14:paraId="0A71FCFC" w14:textId="1FFBAFDE" w:rsidR="00101360" w:rsidRPr="003237CE" w:rsidRDefault="00101360" w:rsidP="00101360">
      <w:pPr>
        <w:pStyle w:val="Kop1Before"/>
      </w:pPr>
      <w:r w:rsidRPr="003237CE">
        <w:lastRenderedPageBreak/>
        <w:t>Demo op</w:t>
      </w:r>
      <w:r w:rsidR="000D2773">
        <w:t xml:space="preserve"> </w:t>
      </w:r>
      <w:hyperlink r:id="rId194" w:history="1">
        <w:r w:rsidR="000D2773" w:rsidRPr="00CC6636">
          <w:rPr>
            <w:rStyle w:val="Hyperlink"/>
          </w:rPr>
          <w:t>https://youtu.be/GdKv5_TgwQI</w:t>
        </w:r>
      </w:hyperlink>
      <w:r w:rsidR="000D2773">
        <w:t xml:space="preserve"> </w:t>
      </w:r>
      <w:r w:rsidRPr="003237CE">
        <w:tab/>
      </w:r>
    </w:p>
    <w:p w14:paraId="52030CFD" w14:textId="23D795C6" w:rsidR="00101360" w:rsidRPr="000D2773" w:rsidRDefault="00101360" w:rsidP="00101360">
      <w:pPr>
        <w:pStyle w:val="Kop1"/>
      </w:pPr>
      <w:r w:rsidRPr="000D2773">
        <w:t>32 Rock, paper, scissors</w:t>
      </w:r>
      <w:r w:rsidRPr="000D2773">
        <w:tab/>
      </w:r>
      <w:r w:rsidR="00685D59" w:rsidRPr="000D2773">
        <w:t>Softwareproject</w:t>
      </w:r>
      <w:r w:rsidR="000D2773" w:rsidRPr="000D2773">
        <w:t>, eigen tekening</w:t>
      </w:r>
    </w:p>
    <w:p w14:paraId="5A161DA6" w14:textId="64462604" w:rsidR="00101360" w:rsidRDefault="004A7306" w:rsidP="00101360">
      <w:pPr>
        <w:pStyle w:val="Kop2"/>
      </w:pPr>
      <w:r>
        <w:rPr>
          <w:noProof/>
          <w:lang w:eastAsia="nl-NL"/>
        </w:rPr>
        <w:drawing>
          <wp:anchor distT="0" distB="0" distL="114300" distR="114300" simplePos="0" relativeHeight="251738112" behindDoc="0" locked="0" layoutInCell="1" allowOverlap="1" wp14:anchorId="1B634A1B" wp14:editId="492FE1EA">
            <wp:simplePos x="0" y="0"/>
            <wp:positionH relativeFrom="column">
              <wp:posOffset>3900805</wp:posOffset>
            </wp:positionH>
            <wp:positionV relativeFrom="paragraph">
              <wp:posOffset>3810</wp:posOffset>
            </wp:positionV>
            <wp:extent cx="2793365" cy="2472055"/>
            <wp:effectExtent l="0" t="0" r="6985" b="4445"/>
            <wp:wrapSquare wrapText="bothSides"/>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793365" cy="2472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1360">
        <w:t>Bouw</w:t>
      </w:r>
    </w:p>
    <w:p w14:paraId="3192EC1E" w14:textId="033C9F2F" w:rsidR="00101360" w:rsidRDefault="00101360" w:rsidP="00101360">
      <w:pPr>
        <w:rPr>
          <w:lang w:eastAsia="nl-NL"/>
        </w:rPr>
      </w:pPr>
      <w:r>
        <w:rPr>
          <w:lang w:eastAsia="nl-NL"/>
        </w:rPr>
        <w:t xml:space="preserve">We gaan een robot maken die </w:t>
      </w:r>
      <w:r w:rsidR="004A7306">
        <w:rPr>
          <w:lang w:eastAsia="nl-NL"/>
        </w:rPr>
        <w:t>rock</w:t>
      </w:r>
      <w:r>
        <w:rPr>
          <w:lang w:eastAsia="nl-NL"/>
        </w:rPr>
        <w:t xml:space="preserve">, paper, </w:t>
      </w:r>
      <w:r w:rsidR="004A7306">
        <w:rPr>
          <w:lang w:eastAsia="nl-NL"/>
        </w:rPr>
        <w:t xml:space="preserve">scissors </w:t>
      </w:r>
      <w:r>
        <w:rPr>
          <w:lang w:eastAsia="nl-NL"/>
        </w:rPr>
        <w:t xml:space="preserve">met je speelt. Je hoeft bijna niks te bouwen. Wij gebruiken een kleurensensor en drie bouwwerkjes voor </w:t>
      </w:r>
      <w:r w:rsidR="004A7306">
        <w:rPr>
          <w:lang w:eastAsia="nl-NL"/>
        </w:rPr>
        <w:t>rock</w:t>
      </w:r>
      <w:r>
        <w:rPr>
          <w:lang w:eastAsia="nl-NL"/>
        </w:rPr>
        <w:t xml:space="preserve">, paper, </w:t>
      </w:r>
      <w:r w:rsidR="004A7306">
        <w:rPr>
          <w:lang w:eastAsia="nl-NL"/>
        </w:rPr>
        <w:t>scissors</w:t>
      </w:r>
      <w:r w:rsidR="000D2773">
        <w:rPr>
          <w:lang w:eastAsia="nl-NL"/>
        </w:rPr>
        <w:t xml:space="preserve">, </w:t>
      </w:r>
      <w:r>
        <w:rPr>
          <w:lang w:eastAsia="nl-NL"/>
        </w:rPr>
        <w:t xml:space="preserve">van drie </w:t>
      </w:r>
      <w:r w:rsidRPr="000D2773">
        <w:rPr>
          <w:i/>
          <w:iCs/>
          <w:lang w:eastAsia="nl-NL"/>
        </w:rPr>
        <w:t>verschillende</w:t>
      </w:r>
      <w:r>
        <w:rPr>
          <w:lang w:eastAsia="nl-NL"/>
        </w:rPr>
        <w:t xml:space="preserve"> kleuren. Een </w:t>
      </w:r>
      <w:r w:rsidR="000D2773">
        <w:rPr>
          <w:lang w:eastAsia="nl-NL"/>
        </w:rPr>
        <w:t>“</w:t>
      </w:r>
      <w:r>
        <w:rPr>
          <w:lang w:eastAsia="nl-NL"/>
        </w:rPr>
        <w:t>aanslag</w:t>
      </w:r>
      <w:r w:rsidR="000D2773">
        <w:rPr>
          <w:lang w:eastAsia="nl-NL"/>
        </w:rPr>
        <w:t>”</w:t>
      </w:r>
      <w:r>
        <w:rPr>
          <w:lang w:eastAsia="nl-NL"/>
        </w:rPr>
        <w:t xml:space="preserve"> erbij is wel handig, want als je het bouwwerkje te dicht bij de kleurensensor houdt ziet hij zwart.</w:t>
      </w:r>
    </w:p>
    <w:p w14:paraId="6C79085F" w14:textId="492B3FD9" w:rsidR="00101360" w:rsidRDefault="00101360" w:rsidP="00101360">
      <w:pPr>
        <w:pStyle w:val="Kop2"/>
        <w:rPr>
          <w:lang w:eastAsia="nl-NL"/>
        </w:rPr>
      </w:pPr>
      <w:r>
        <w:rPr>
          <w:lang w:eastAsia="nl-NL"/>
        </w:rPr>
        <w:t>Doel</w:t>
      </w:r>
    </w:p>
    <w:p w14:paraId="019027BA" w14:textId="6D05C0CF" w:rsidR="004A7306" w:rsidRDefault="000D2773" w:rsidP="00286EEB">
      <w:pPr>
        <w:pStyle w:val="ListParagraph"/>
        <w:numPr>
          <w:ilvl w:val="0"/>
          <w:numId w:val="34"/>
        </w:numPr>
        <w:ind w:left="426" w:hanging="284"/>
        <w:rPr>
          <w:lang w:eastAsia="nl-NL"/>
        </w:rPr>
      </w:pPr>
      <w:r>
        <w:rPr>
          <w:lang w:eastAsia="nl-NL"/>
        </w:rPr>
        <w:t xml:space="preserve">Door een van drie gekeurde objecten bij de kleuren sensor te houden voert de </w:t>
      </w:r>
      <w:r w:rsidR="00D36A31">
        <w:rPr>
          <w:i/>
          <w:iCs/>
          <w:lang w:eastAsia="nl-NL"/>
        </w:rPr>
        <w:t>user</w:t>
      </w:r>
      <w:r>
        <w:rPr>
          <w:lang w:eastAsia="nl-NL"/>
        </w:rPr>
        <w:t xml:space="preserve"> zijn keuze in.</w:t>
      </w:r>
    </w:p>
    <w:p w14:paraId="55591BC3" w14:textId="7B72308B" w:rsidR="004A7306" w:rsidRDefault="000D2773" w:rsidP="006D2B6F">
      <w:pPr>
        <w:pStyle w:val="ListParagraph"/>
        <w:numPr>
          <w:ilvl w:val="0"/>
          <w:numId w:val="34"/>
        </w:numPr>
        <w:ind w:left="426" w:hanging="284"/>
        <w:rPr>
          <w:lang w:eastAsia="nl-NL"/>
        </w:rPr>
      </w:pPr>
      <w:r>
        <w:rPr>
          <w:lang w:eastAsia="nl-NL"/>
        </w:rPr>
        <w:t xml:space="preserve">Daarna maakt de </w:t>
      </w:r>
      <w:r w:rsidRPr="004A7306">
        <w:rPr>
          <w:i/>
          <w:iCs/>
          <w:lang w:eastAsia="nl-NL"/>
        </w:rPr>
        <w:t>computer</w:t>
      </w:r>
      <w:r>
        <w:rPr>
          <w:lang w:eastAsia="nl-NL"/>
        </w:rPr>
        <w:t xml:space="preserve"> een keuze (gebruik het dobbelsteen blok).</w:t>
      </w:r>
    </w:p>
    <w:p w14:paraId="31535A6A" w14:textId="6677F74D" w:rsidR="004A7306" w:rsidRDefault="008E6121" w:rsidP="006A4E80">
      <w:pPr>
        <w:pStyle w:val="ListParagraph"/>
        <w:numPr>
          <w:ilvl w:val="0"/>
          <w:numId w:val="34"/>
        </w:numPr>
        <w:ind w:left="426" w:hanging="284"/>
        <w:rPr>
          <w:lang w:eastAsia="nl-NL"/>
        </w:rPr>
      </w:pPr>
      <w:r>
        <w:rPr>
          <w:noProof/>
          <w:lang w:eastAsia="nl-NL"/>
        </w:rPr>
        <w:drawing>
          <wp:anchor distT="0" distB="0" distL="114300" distR="114300" simplePos="0" relativeHeight="251739136" behindDoc="0" locked="0" layoutInCell="1" allowOverlap="1" wp14:anchorId="4267CC65" wp14:editId="4CFA98A3">
            <wp:simplePos x="0" y="0"/>
            <wp:positionH relativeFrom="column">
              <wp:posOffset>4910455</wp:posOffset>
            </wp:positionH>
            <wp:positionV relativeFrom="paragraph">
              <wp:posOffset>100330</wp:posOffset>
            </wp:positionV>
            <wp:extent cx="1751965" cy="1183640"/>
            <wp:effectExtent l="0" t="0" r="635" b="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751965" cy="1183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2773">
        <w:rPr>
          <w:lang w:eastAsia="nl-NL"/>
        </w:rPr>
        <w:t>Het programma zal vervolgens met een tekeningetje de keuze van</w:t>
      </w:r>
      <w:r w:rsidR="00A74B78">
        <w:rPr>
          <w:lang w:eastAsia="nl-NL"/>
        </w:rPr>
        <w:t xml:space="preserve"> de</w:t>
      </w:r>
      <w:r w:rsidR="000D2773">
        <w:rPr>
          <w:lang w:eastAsia="nl-NL"/>
        </w:rPr>
        <w:t xml:space="preserve"> </w:t>
      </w:r>
      <w:r w:rsidR="00D36A31" w:rsidRPr="00D36A31">
        <w:rPr>
          <w:i/>
          <w:iCs/>
          <w:lang w:eastAsia="nl-NL"/>
        </w:rPr>
        <w:t>user</w:t>
      </w:r>
      <w:r w:rsidR="000D2773">
        <w:rPr>
          <w:lang w:eastAsia="nl-NL"/>
        </w:rPr>
        <w:t xml:space="preserve"> en </w:t>
      </w:r>
      <w:r w:rsidR="00A74B78">
        <w:rPr>
          <w:lang w:eastAsia="nl-NL"/>
        </w:rPr>
        <w:t xml:space="preserve">van de </w:t>
      </w:r>
      <w:r w:rsidR="000D2773" w:rsidRPr="00D36A31">
        <w:rPr>
          <w:i/>
          <w:iCs/>
          <w:lang w:eastAsia="nl-NL"/>
        </w:rPr>
        <w:t>computer</w:t>
      </w:r>
      <w:r w:rsidR="000D2773">
        <w:rPr>
          <w:lang w:eastAsia="nl-NL"/>
        </w:rPr>
        <w:t xml:space="preserve"> op het scherm tonen.</w:t>
      </w:r>
    </w:p>
    <w:p w14:paraId="3B252597" w14:textId="17B92905" w:rsidR="000D2773" w:rsidRPr="000D2773" w:rsidRDefault="00A74B78" w:rsidP="006A4E80">
      <w:pPr>
        <w:pStyle w:val="ListParagraph"/>
        <w:numPr>
          <w:ilvl w:val="0"/>
          <w:numId w:val="34"/>
        </w:numPr>
        <w:ind w:left="426" w:hanging="284"/>
        <w:rPr>
          <w:lang w:eastAsia="nl-NL"/>
        </w:rPr>
      </w:pPr>
      <w:r>
        <w:rPr>
          <w:lang w:eastAsia="nl-NL"/>
        </w:rPr>
        <w:t>Ten slotte komt b</w:t>
      </w:r>
      <w:r w:rsidR="000D2773">
        <w:rPr>
          <w:lang w:eastAsia="nl-NL"/>
        </w:rPr>
        <w:t xml:space="preserve">ovenaan het scherm </w:t>
      </w:r>
      <w:r>
        <w:rPr>
          <w:lang w:eastAsia="nl-NL"/>
        </w:rPr>
        <w:t xml:space="preserve">te </w:t>
      </w:r>
      <w:r w:rsidR="000D2773">
        <w:rPr>
          <w:lang w:eastAsia="nl-NL"/>
        </w:rPr>
        <w:t>staa</w:t>
      </w:r>
      <w:r>
        <w:rPr>
          <w:lang w:eastAsia="nl-NL"/>
        </w:rPr>
        <w:t>n</w:t>
      </w:r>
      <w:r w:rsidR="000D2773">
        <w:rPr>
          <w:lang w:eastAsia="nl-NL"/>
        </w:rPr>
        <w:t xml:space="preserve"> wie gewonnen heeft.</w:t>
      </w:r>
    </w:p>
    <w:p w14:paraId="7BD61E61" w14:textId="797D08ED" w:rsidR="00101360" w:rsidRDefault="00BC04DC" w:rsidP="00101360">
      <w:pPr>
        <w:pStyle w:val="Kop2"/>
        <w:rPr>
          <w:lang w:eastAsia="nl-NL"/>
        </w:rPr>
      </w:pPr>
      <w:r>
        <w:rPr>
          <w:lang w:eastAsia="nl-NL"/>
        </w:rPr>
        <w:t>Tekenen</w:t>
      </w:r>
    </w:p>
    <w:p w14:paraId="774ED911" w14:textId="3BED5D1B" w:rsidR="003E7931" w:rsidRPr="003E7931" w:rsidRDefault="003E7931" w:rsidP="003E7931">
      <w:pPr>
        <w:rPr>
          <w:lang w:eastAsia="nl-NL"/>
        </w:rPr>
      </w:pPr>
      <w:r>
        <w:rPr>
          <w:lang w:eastAsia="nl-NL"/>
        </w:rPr>
        <w:t>Het is leuk om tekeningetjes te maken</w:t>
      </w:r>
      <w:r w:rsidR="00BC04DC">
        <w:rPr>
          <w:lang w:eastAsia="nl-NL"/>
        </w:rPr>
        <w:t xml:space="preserve">; de Lego app heeft een tekenprogramma. </w:t>
      </w:r>
      <w:r w:rsidR="00BC04DC">
        <w:rPr>
          <w:lang w:eastAsia="nl-NL"/>
        </w:rPr>
        <w:br/>
        <w:t>Teken plaatjes, voor rock, paper, en scissors, en voor win</w:t>
      </w:r>
      <w:r w:rsidR="00D36DD3">
        <w:rPr>
          <w:lang w:eastAsia="nl-NL"/>
        </w:rPr>
        <w:t>st</w:t>
      </w:r>
      <w:r w:rsidR="00BC04DC">
        <w:rPr>
          <w:lang w:eastAsia="nl-NL"/>
        </w:rPr>
        <w:t>, verlies,</w:t>
      </w:r>
      <w:r w:rsidR="00D36DD3">
        <w:rPr>
          <w:lang w:eastAsia="nl-NL"/>
        </w:rPr>
        <w:t xml:space="preserve"> en</w:t>
      </w:r>
      <w:r w:rsidR="00BC04DC">
        <w:rPr>
          <w:lang w:eastAsia="nl-NL"/>
        </w:rPr>
        <w:t xml:space="preserve"> gelijkspel</w:t>
      </w:r>
      <w:r w:rsidR="00D36DD3">
        <w:rPr>
          <w:lang w:eastAsia="nl-NL"/>
        </w:rPr>
        <w:t>.</w:t>
      </w:r>
    </w:p>
    <w:p w14:paraId="7EEBEC97" w14:textId="05DA4358" w:rsidR="00BC04DC" w:rsidRDefault="00BC04DC" w:rsidP="00E03873">
      <w:pPr>
        <w:spacing w:after="200"/>
        <w:jc w:val="center"/>
        <w:rPr>
          <w:lang w:eastAsia="nl-NL"/>
        </w:rPr>
      </w:pPr>
      <w:r>
        <w:rPr>
          <w:noProof/>
          <w:lang w:eastAsia="nl-NL"/>
        </w:rPr>
        <w:drawing>
          <wp:inline distT="0" distB="0" distL="0" distR="0" wp14:anchorId="5B91141A" wp14:editId="44BE7BC2">
            <wp:extent cx="1825200" cy="900000"/>
            <wp:effectExtent l="0" t="0" r="381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1AF04D06" wp14:editId="5A9E9372">
            <wp:extent cx="1825200" cy="900000"/>
            <wp:effectExtent l="0" t="0" r="381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8E6121">
        <w:rPr>
          <w:noProof/>
          <w:lang w:eastAsia="nl-NL"/>
        </w:rPr>
        <w:drawing>
          <wp:inline distT="0" distB="0" distL="0" distR="0" wp14:anchorId="16AE765D" wp14:editId="108B71AE">
            <wp:extent cx="1825200" cy="900000"/>
            <wp:effectExtent l="0" t="0" r="381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p>
    <w:p w14:paraId="57D61507" w14:textId="21562B16" w:rsidR="00BC04DC" w:rsidRDefault="00685D59" w:rsidP="00E03873">
      <w:pPr>
        <w:spacing w:after="200"/>
        <w:jc w:val="center"/>
        <w:rPr>
          <w:lang w:eastAsia="nl-NL"/>
        </w:rPr>
      </w:pPr>
      <w:r>
        <w:rPr>
          <w:noProof/>
          <w:lang w:val="en-US"/>
        </w:rPr>
        <mc:AlternateContent>
          <mc:Choice Requires="wps">
            <w:drawing>
              <wp:anchor distT="0" distB="0" distL="114300" distR="114300" simplePos="0" relativeHeight="251742208" behindDoc="0" locked="0" layoutInCell="1" allowOverlap="1" wp14:anchorId="19FA9B8F" wp14:editId="5094DDF3">
                <wp:simplePos x="0" y="0"/>
                <wp:positionH relativeFrom="column">
                  <wp:posOffset>4861685</wp:posOffset>
                </wp:positionH>
                <wp:positionV relativeFrom="paragraph">
                  <wp:posOffset>960821</wp:posOffset>
                </wp:positionV>
                <wp:extent cx="1425998" cy="273747"/>
                <wp:effectExtent l="38100" t="38100" r="117475" b="107315"/>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5998" cy="2737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CA038F" w14:textId="1B7F2080" w:rsidR="00685D59" w:rsidRPr="004E5FD5" w:rsidRDefault="00685D59" w:rsidP="00685D59">
                            <w:pPr>
                              <w:rPr>
                                <w:sz w:val="18"/>
                              </w:rPr>
                            </w:pPr>
                            <w:r>
                              <w:rPr>
                                <w:b/>
                                <w:sz w:val="18"/>
                              </w:rPr>
                              <w:t>Tip:</w:t>
                            </w:r>
                            <w:r>
                              <w:rPr>
                                <w:bCs/>
                                <w:sz w:val="18"/>
                              </w:rPr>
                              <w:t xml:space="preserve"> Teken altijd </w:t>
                            </w:r>
                            <w:r w:rsidR="000E5ADD">
                              <w:rPr>
                                <w:bCs/>
                                <w:sz w:val="18"/>
                              </w:rPr>
                              <w:t>linksond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9FA9B8F" id="_x0000_s1078" type="#_x0000_t202" style="position:absolute;left:0;text-align:left;margin-left:382.8pt;margin-top:75.65pt;width:112.3pt;height:21.5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" fillcolor="#fbd4b4 [1305]">
                <v:shadow on="t" color="black" opacity="26214f" origin="-.5,-.5" offset=".74836mm,.74836mm"/>
                <v:textbox inset="1mm,1mm,1mm,1mm">
                  <w:txbxContent>
                    <w:p w14:paraId="19CA038F" w14:textId="1B7F2080" w:rsidR="00685D59" w:rsidRPr="004E5FD5" w:rsidRDefault="00685D59" w:rsidP="00685D59">
                      <w:pPr>
                        <w:rPr>
                          <w:sz w:val="18"/>
                        </w:rPr>
                      </w:pPr>
                      <w:r>
                        <w:rPr>
                          <w:b/>
                          <w:sz w:val="18"/>
                        </w:rPr>
                        <w:t>Tip:</w:t>
                      </w:r>
                      <w:r>
                        <w:rPr>
                          <w:bCs/>
                          <w:sz w:val="18"/>
                        </w:rPr>
                        <w:t xml:space="preserve"> Teken altijd </w:t>
                      </w:r>
                      <w:r w:rsidR="000E5ADD">
                        <w:rPr>
                          <w:bCs/>
                          <w:sz w:val="18"/>
                        </w:rPr>
                        <w:t>linksonder</w:t>
                      </w:r>
                    </w:p>
                  </w:txbxContent>
                </v:textbox>
              </v:shape>
            </w:pict>
          </mc:Fallback>
        </mc:AlternateContent>
      </w:r>
      <w:r w:rsidR="00BC04DC">
        <w:rPr>
          <w:noProof/>
          <w:lang w:eastAsia="nl-NL"/>
        </w:rPr>
        <w:drawing>
          <wp:inline distT="0" distB="0" distL="0" distR="0" wp14:anchorId="404F0415" wp14:editId="7A13A6E3">
            <wp:extent cx="1825200" cy="900000"/>
            <wp:effectExtent l="0" t="0" r="381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55997D07" wp14:editId="5EF65D15">
            <wp:extent cx="1825200" cy="900000"/>
            <wp:effectExtent l="0" t="0" r="381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0E9F5628" wp14:editId="2C5DC9F8">
            <wp:extent cx="1825200" cy="900000"/>
            <wp:effectExtent l="0" t="0" r="381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p>
    <w:p w14:paraId="4AF1850F" w14:textId="2F6DE3E9" w:rsidR="00BC04DC" w:rsidRDefault="00BC04DC" w:rsidP="00BC04DC">
      <w:pPr>
        <w:pStyle w:val="Kop2"/>
        <w:rPr>
          <w:lang w:eastAsia="nl-NL"/>
        </w:rPr>
      </w:pPr>
      <w:r>
        <w:rPr>
          <w:lang w:eastAsia="nl-NL"/>
        </w:rPr>
        <w:t>Programma</w:t>
      </w:r>
    </w:p>
    <w:p w14:paraId="25CD39D6" w14:textId="0A0FAE42" w:rsidR="00BC04DC" w:rsidRPr="00BC04DC" w:rsidRDefault="00BC04DC" w:rsidP="00BC04DC">
      <w:pPr>
        <w:rPr>
          <w:lang w:eastAsia="nl-NL"/>
        </w:rPr>
      </w:pPr>
      <w:r>
        <w:rPr>
          <w:lang w:eastAsia="nl-NL"/>
        </w:rPr>
        <w:t>Maak twee variabelen aan “</w:t>
      </w:r>
      <w:r w:rsidR="00911593">
        <w:rPr>
          <w:lang w:eastAsia="nl-NL"/>
        </w:rPr>
        <w:t>user” en “computer” waar de waardes 1, 2, of 3 in staan, voor rock, paper, en scissors.</w:t>
      </w:r>
      <w:r w:rsidR="006C552A">
        <w:rPr>
          <w:lang w:eastAsia="nl-NL"/>
        </w:rPr>
        <w:t xml:space="preserve"> Hieronder staat een schets van een mogelijk programma.</w:t>
      </w:r>
    </w:p>
    <w:p w14:paraId="1F8B65B5" w14:textId="21AA46D3" w:rsidR="00BC04DC" w:rsidRPr="00BC04DC" w:rsidRDefault="008E6121" w:rsidP="00BC04DC">
      <w:pPr>
        <w:ind w:right="-1021" w:hanging="1077"/>
        <w:rPr>
          <w:lang w:eastAsia="nl-NL"/>
        </w:rPr>
      </w:pPr>
      <w:r>
        <w:rPr>
          <w:noProof/>
          <w:lang w:eastAsia="nl-NL"/>
        </w:rPr>
        <w:drawing>
          <wp:inline distT="0" distB="0" distL="0" distR="0" wp14:anchorId="34D007AA" wp14:editId="2519F2AE">
            <wp:extent cx="7586321" cy="1231900"/>
            <wp:effectExtent l="0" t="0" r="0" b="635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7594872" cy="1233288"/>
                    </a:xfrm>
                    <a:prstGeom prst="rect">
                      <a:avLst/>
                    </a:prstGeom>
                    <a:noFill/>
                    <a:ln>
                      <a:noFill/>
                    </a:ln>
                  </pic:spPr>
                </pic:pic>
              </a:graphicData>
            </a:graphic>
          </wp:inline>
        </w:drawing>
      </w:r>
    </w:p>
    <w:p w14:paraId="224F06A1" w14:textId="33078E06" w:rsidR="00101360" w:rsidRDefault="006C552A">
      <w:pPr>
        <w:spacing w:after="200"/>
        <w:rPr>
          <w:b/>
          <w:sz w:val="36"/>
          <w:szCs w:val="36"/>
          <w:lang w:eastAsia="nl-NL"/>
        </w:rPr>
      </w:pPr>
      <w:r>
        <w:rPr>
          <w:lang w:eastAsia="nl-NL"/>
        </w:rPr>
        <w:t xml:space="preserve">Wij laten een </w:t>
      </w:r>
      <w:r w:rsidR="00D36DD3">
        <w:rPr>
          <w:lang w:eastAsia="nl-NL"/>
        </w:rPr>
        <w:t>p</w:t>
      </w:r>
      <w:r>
        <w:rPr>
          <w:lang w:eastAsia="nl-NL"/>
        </w:rPr>
        <w:t xml:space="preserve">iepje horen als de mens een zet doet. De uitslag vieren we met een verdrietig of blij muziekje. </w:t>
      </w:r>
      <w:r w:rsidR="00101360">
        <w:rPr>
          <w:lang w:eastAsia="nl-NL"/>
        </w:rPr>
        <w:br w:type="page"/>
      </w:r>
    </w:p>
    <w:p w14:paraId="5BF63EA6" w14:textId="1596AD4B" w:rsidR="004466A1" w:rsidRPr="00334D80" w:rsidRDefault="004466A1" w:rsidP="004466A1">
      <w:pPr>
        <w:pStyle w:val="Kop1Before"/>
      </w:pPr>
      <w:r w:rsidRPr="00334D80">
        <w:lastRenderedPageBreak/>
        <w:t xml:space="preserve">Demo op </w:t>
      </w:r>
      <w:hyperlink r:id="rId204" w:history="1">
        <w:r w:rsidR="00334D80" w:rsidRPr="00CC6636">
          <w:rPr>
            <w:rStyle w:val="Hyperlink"/>
          </w:rPr>
          <w:t>https://youtu.be/OOBeEtEU4oI</w:t>
        </w:r>
      </w:hyperlink>
      <w:r w:rsidR="00334D80">
        <w:t xml:space="preserve"> </w:t>
      </w:r>
      <w:r w:rsidRPr="00334D80">
        <w:tab/>
      </w:r>
    </w:p>
    <w:p w14:paraId="10CE4C36" w14:textId="6AC841B7" w:rsidR="004466A1" w:rsidRPr="009F7270" w:rsidRDefault="004466A1" w:rsidP="004466A1">
      <w:pPr>
        <w:pStyle w:val="Kop1"/>
      </w:pPr>
      <w:r w:rsidRPr="009F7270">
        <w:t>33 Reactie tester</w:t>
      </w:r>
      <w:r w:rsidRPr="009F7270">
        <w:tab/>
      </w:r>
      <w:r w:rsidR="00685D59" w:rsidRPr="009F7270">
        <w:t>Softwareproject</w:t>
      </w:r>
      <w:r w:rsidRPr="009F7270">
        <w:t xml:space="preserve"> </w:t>
      </w:r>
    </w:p>
    <w:p w14:paraId="554E684A" w14:textId="274DE90D" w:rsidR="004466A1" w:rsidRDefault="004466A1" w:rsidP="004466A1">
      <w:pPr>
        <w:pStyle w:val="Kop2"/>
      </w:pPr>
      <w:r>
        <w:rPr>
          <w:noProof/>
        </w:rPr>
        <w:drawing>
          <wp:anchor distT="0" distB="0" distL="114300" distR="114300" simplePos="0" relativeHeight="251737088" behindDoc="0" locked="0" layoutInCell="1" allowOverlap="1" wp14:anchorId="7548FEAA" wp14:editId="6F7FD0E7">
            <wp:simplePos x="0" y="0"/>
            <wp:positionH relativeFrom="column">
              <wp:posOffset>4852035</wp:posOffset>
            </wp:positionH>
            <wp:positionV relativeFrom="paragraph">
              <wp:posOffset>3810</wp:posOffset>
            </wp:positionV>
            <wp:extent cx="1713865" cy="2515870"/>
            <wp:effectExtent l="0" t="0" r="635"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1713865" cy="2515870"/>
                    </a:xfrm>
                    <a:prstGeom prst="rect">
                      <a:avLst/>
                    </a:prstGeom>
                  </pic:spPr>
                </pic:pic>
              </a:graphicData>
            </a:graphic>
            <wp14:sizeRelH relativeFrom="margin">
              <wp14:pctWidth>0</wp14:pctWidth>
            </wp14:sizeRelH>
            <wp14:sizeRelV relativeFrom="margin">
              <wp14:pctHeight>0</wp14:pctHeight>
            </wp14:sizeRelV>
          </wp:anchor>
        </w:drawing>
      </w:r>
      <w:r>
        <w:t>Bouw</w:t>
      </w:r>
    </w:p>
    <w:p w14:paraId="3C03D352" w14:textId="1212D2E2" w:rsidR="004466A1" w:rsidRDefault="004466A1" w:rsidP="004466A1">
      <w:pPr>
        <w:rPr>
          <w:lang w:eastAsia="nl-NL"/>
        </w:rPr>
      </w:pPr>
      <w:r>
        <w:rPr>
          <w:lang w:eastAsia="nl-NL"/>
        </w:rPr>
        <w:t xml:space="preserve">We gaan een robot maken die je </w:t>
      </w:r>
      <w:r w:rsidR="0048455C">
        <w:rPr>
          <w:lang w:eastAsia="nl-NL"/>
        </w:rPr>
        <w:t>reactietijd</w:t>
      </w:r>
      <w:r>
        <w:rPr>
          <w:lang w:eastAsia="nl-NL"/>
        </w:rPr>
        <w:t xml:space="preserve"> meet. Je hoeft bijna niks te bouwen. Er is een drukknop die je moet indrukken zo gauw de lamp aangaat. Wij gebruiken een kleurensensor omdat die een lamp heeft.</w:t>
      </w:r>
    </w:p>
    <w:p w14:paraId="79CED4F7" w14:textId="77777777" w:rsidR="004466A1" w:rsidRDefault="004466A1" w:rsidP="004466A1">
      <w:pPr>
        <w:pStyle w:val="Kop2"/>
        <w:rPr>
          <w:lang w:eastAsia="nl-NL"/>
        </w:rPr>
      </w:pPr>
      <w:r>
        <w:rPr>
          <w:lang w:eastAsia="nl-NL"/>
        </w:rPr>
        <w:t>Doel</w:t>
      </w:r>
    </w:p>
    <w:p w14:paraId="15029C10" w14:textId="49E2DC38" w:rsidR="004466A1" w:rsidRDefault="004466A1" w:rsidP="004466A1">
      <w:pPr>
        <w:pStyle w:val="ListParagraph"/>
        <w:numPr>
          <w:ilvl w:val="0"/>
          <w:numId w:val="34"/>
        </w:numPr>
        <w:ind w:left="426" w:hanging="284"/>
        <w:rPr>
          <w:lang w:eastAsia="nl-NL"/>
        </w:rPr>
      </w:pPr>
      <w:r>
        <w:rPr>
          <w:lang w:eastAsia="nl-NL"/>
        </w:rPr>
        <w:t>Aan het begin van het spel staat er READY… op het scherm.</w:t>
      </w:r>
    </w:p>
    <w:p w14:paraId="1F2729A9" w14:textId="2F90E6EB" w:rsidR="004466A1" w:rsidRDefault="004466A1" w:rsidP="004466A1">
      <w:pPr>
        <w:pStyle w:val="ListParagraph"/>
        <w:numPr>
          <w:ilvl w:val="0"/>
          <w:numId w:val="34"/>
        </w:numPr>
        <w:ind w:left="426" w:hanging="284"/>
        <w:rPr>
          <w:lang w:eastAsia="nl-NL"/>
        </w:rPr>
      </w:pPr>
      <w:r>
        <w:rPr>
          <w:lang w:eastAsia="nl-NL"/>
        </w:rPr>
        <w:t>Na een</w:t>
      </w:r>
      <w:r w:rsidR="005746C6">
        <w:rPr>
          <w:lang w:eastAsia="nl-NL"/>
        </w:rPr>
        <w:t xml:space="preserve"> “random” aantal seconde (tussen 3 en 15) gaat de lamp aan.</w:t>
      </w:r>
    </w:p>
    <w:p w14:paraId="171CEBC8" w14:textId="05B303F3" w:rsidR="004466A1" w:rsidRDefault="005746C6" w:rsidP="004466A1">
      <w:pPr>
        <w:pStyle w:val="ListParagraph"/>
        <w:numPr>
          <w:ilvl w:val="0"/>
          <w:numId w:val="34"/>
        </w:numPr>
        <w:ind w:left="426" w:hanging="284"/>
        <w:rPr>
          <w:lang w:eastAsia="nl-NL"/>
        </w:rPr>
      </w:pPr>
      <w:r>
        <w:rPr>
          <w:lang w:eastAsia="nl-NL"/>
        </w:rPr>
        <w:t>De gebruiker moet op de knop drukken</w:t>
      </w:r>
      <w:r w:rsidR="00685D59">
        <w:rPr>
          <w:lang w:eastAsia="nl-NL"/>
        </w:rPr>
        <w:t>, en we vertellen hoe snel dat ging.</w:t>
      </w:r>
    </w:p>
    <w:p w14:paraId="4B8E225C" w14:textId="699C22E9" w:rsidR="004466A1" w:rsidRDefault="004466A1" w:rsidP="004466A1">
      <w:pPr>
        <w:pStyle w:val="Kop2"/>
        <w:rPr>
          <w:lang w:eastAsia="nl-NL"/>
        </w:rPr>
      </w:pPr>
      <w:r>
        <w:rPr>
          <w:lang w:eastAsia="nl-NL"/>
        </w:rPr>
        <w:t>Programma</w:t>
      </w:r>
      <w:r w:rsidR="00F750C3">
        <w:rPr>
          <w:lang w:eastAsia="nl-NL"/>
        </w:rPr>
        <w:t xml:space="preserve"> 1</w:t>
      </w:r>
    </w:p>
    <w:p w14:paraId="75C39AAA" w14:textId="1AD0A028" w:rsidR="00F750C3" w:rsidRDefault="00F750C3" w:rsidP="004466A1">
      <w:pPr>
        <w:spacing w:after="200"/>
        <w:rPr>
          <w:lang w:eastAsia="nl-NL"/>
        </w:rPr>
      </w:pPr>
      <w:r>
        <w:rPr>
          <w:lang w:eastAsia="nl-NL"/>
        </w:rPr>
        <w:t xml:space="preserve">Hieronder staat een voorbeeld </w:t>
      </w:r>
      <w:r w:rsidR="00685D59">
        <w:rPr>
          <w:lang w:eastAsia="nl-NL"/>
        </w:rPr>
        <w:t xml:space="preserve">programma </w:t>
      </w:r>
      <w:r>
        <w:rPr>
          <w:lang w:eastAsia="nl-NL"/>
        </w:rPr>
        <w:t>met uitleg in paars.</w:t>
      </w:r>
    </w:p>
    <w:p w14:paraId="7E6902F9" w14:textId="77777777" w:rsidR="00F750C3" w:rsidRDefault="00F750C3" w:rsidP="004466A1">
      <w:pPr>
        <w:spacing w:after="200"/>
        <w:rPr>
          <w:lang w:eastAsia="nl-NL"/>
        </w:rPr>
      </w:pPr>
      <w:r>
        <w:rPr>
          <w:noProof/>
        </w:rPr>
        <w:drawing>
          <wp:inline distT="0" distB="0" distL="0" distR="0" wp14:anchorId="6430DAFF" wp14:editId="157E2A01">
            <wp:extent cx="6192520" cy="1515110"/>
            <wp:effectExtent l="0" t="0" r="0" b="889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6192520" cy="1515110"/>
                    </a:xfrm>
                    <a:prstGeom prst="rect">
                      <a:avLst/>
                    </a:prstGeom>
                  </pic:spPr>
                </pic:pic>
              </a:graphicData>
            </a:graphic>
          </wp:inline>
        </w:drawing>
      </w:r>
    </w:p>
    <w:p w14:paraId="1DA3F9D7" w14:textId="48FDC237" w:rsidR="00F750C3" w:rsidRDefault="00F750C3" w:rsidP="00F750C3">
      <w:pPr>
        <w:pStyle w:val="Kop2"/>
        <w:rPr>
          <w:lang w:eastAsia="nl-NL"/>
        </w:rPr>
      </w:pPr>
      <w:r>
        <w:rPr>
          <w:lang w:eastAsia="nl-NL"/>
        </w:rPr>
        <w:t>Programma 2</w:t>
      </w:r>
    </w:p>
    <w:p w14:paraId="36B47437" w14:textId="762FFAA7" w:rsidR="00F750C3" w:rsidRDefault="00F750C3" w:rsidP="00F750C3">
      <w:pPr>
        <w:spacing w:after="200"/>
        <w:rPr>
          <w:lang w:eastAsia="nl-NL"/>
        </w:rPr>
      </w:pPr>
      <w:r>
        <w:rPr>
          <w:lang w:eastAsia="nl-NL"/>
        </w:rPr>
        <w:t>Er is één ding jammer</w:t>
      </w:r>
      <w:r w:rsidR="00685D59">
        <w:rPr>
          <w:lang w:eastAsia="nl-NL"/>
        </w:rPr>
        <w:t xml:space="preserve"> in programma 1</w:t>
      </w:r>
      <w:r>
        <w:rPr>
          <w:lang w:eastAsia="nl-NL"/>
        </w:rPr>
        <w:t>: je kunt vals spelen. Als er READY op het scherm staat kun je de knop al meteen indrukken. In de versie hieronder testen we tijdens het wachten of de knop al ingedrukt is.</w:t>
      </w:r>
    </w:p>
    <w:p w14:paraId="0120B36C" w14:textId="7E77A51A" w:rsidR="00334D80" w:rsidRDefault="00334D80" w:rsidP="00F750C3">
      <w:pPr>
        <w:spacing w:after="200"/>
        <w:rPr>
          <w:lang w:eastAsia="nl-NL"/>
        </w:rPr>
      </w:pPr>
      <w:r>
        <w:rPr>
          <w:lang w:eastAsia="nl-NL"/>
        </w:rPr>
        <w:t>We gebruiken een variabele ‘Te vroeg’ om bij te houden of er te vroeg gedrukt is.</w:t>
      </w:r>
    </w:p>
    <w:p w14:paraId="7B187D37" w14:textId="2C64AAC0" w:rsidR="00334D80" w:rsidRDefault="00334D80" w:rsidP="00334D80">
      <w:pPr>
        <w:spacing w:after="200"/>
        <w:ind w:right="-1021" w:hanging="1077"/>
        <w:rPr>
          <w:lang w:eastAsia="nl-NL"/>
        </w:rPr>
      </w:pPr>
      <w:r>
        <w:rPr>
          <w:noProof/>
          <w:lang w:eastAsia="nl-NL"/>
        </w:rPr>
        <w:drawing>
          <wp:inline distT="0" distB="0" distL="0" distR="0" wp14:anchorId="5AF21BA3" wp14:editId="241E140C">
            <wp:extent cx="7600950" cy="166222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7619978" cy="1666381"/>
                    </a:xfrm>
                    <a:prstGeom prst="rect">
                      <a:avLst/>
                    </a:prstGeom>
                    <a:noFill/>
                    <a:ln>
                      <a:noFill/>
                    </a:ln>
                  </pic:spPr>
                </pic:pic>
              </a:graphicData>
            </a:graphic>
          </wp:inline>
        </w:drawing>
      </w:r>
    </w:p>
    <w:p w14:paraId="7F5DEC4D" w14:textId="35CAD38E" w:rsidR="004466A1" w:rsidRDefault="009F7270" w:rsidP="004466A1">
      <w:pPr>
        <w:spacing w:after="200"/>
        <w:rPr>
          <w:b/>
          <w:sz w:val="36"/>
          <w:szCs w:val="36"/>
          <w:lang w:eastAsia="nl-NL"/>
        </w:rPr>
      </w:pPr>
      <w:r>
        <w:rPr>
          <w:noProof/>
          <w:lang w:val="en-US"/>
        </w:rPr>
        <mc:AlternateContent>
          <mc:Choice Requires="wps">
            <w:drawing>
              <wp:anchor distT="0" distB="0" distL="114300" distR="114300" simplePos="0" relativeHeight="251667456" behindDoc="0" locked="0" layoutInCell="1" allowOverlap="1" wp14:anchorId="2307FE46" wp14:editId="30F3E63A">
                <wp:simplePos x="0" y="0"/>
                <wp:positionH relativeFrom="column">
                  <wp:posOffset>1532255</wp:posOffset>
                </wp:positionH>
                <wp:positionV relativeFrom="paragraph">
                  <wp:posOffset>53340</wp:posOffset>
                </wp:positionV>
                <wp:extent cx="4648200" cy="958850"/>
                <wp:effectExtent l="38100" t="38100" r="114300" b="107950"/>
                <wp:wrapNone/>
                <wp:docPr id="4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200" cy="95885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307FE46" id="_x0000_s1079" type="#_x0000_t202" style="position:absolute;margin-left:120.65pt;margin-top:4.2pt;width:366pt;height:7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" fillcolor="#fbd4b4 [1305]">
                <v:shadow on="t" color="black" opacity="26214f" origin="-.5,-.5" offset=".74836mm,.74836mm"/>
                <v:textbox inset="1mm,1mm,1mm,1mm">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v:textbox>
              </v:shape>
            </w:pict>
          </mc:Fallback>
        </mc:AlternateContent>
      </w:r>
      <w:r w:rsidR="00F750C3">
        <w:rPr>
          <w:lang w:eastAsia="nl-NL"/>
        </w:rPr>
        <w:t xml:space="preserve"> </w:t>
      </w:r>
      <w:r w:rsidR="004466A1">
        <w:rPr>
          <w:lang w:eastAsia="nl-NL"/>
        </w:rPr>
        <w:br w:type="page"/>
      </w:r>
    </w:p>
    <w:p w14:paraId="1BCF05E1" w14:textId="480B0724" w:rsidR="004A21F0" w:rsidRPr="00334D80" w:rsidRDefault="004A21F0" w:rsidP="004A21F0">
      <w:pPr>
        <w:pStyle w:val="Kop1Before"/>
      </w:pPr>
      <w:r w:rsidRPr="00334D80">
        <w:lastRenderedPageBreak/>
        <w:t xml:space="preserve">Demo op </w:t>
      </w:r>
      <w:hyperlink r:id="rId208" w:history="1">
        <w:r w:rsidRPr="002F05A5">
          <w:rPr>
            <w:rStyle w:val="Hyperlink"/>
          </w:rPr>
          <w:t>https://www.youtube.com/watch?v=rPWoFVA11dE</w:t>
        </w:r>
      </w:hyperlink>
      <w:r>
        <w:t xml:space="preserve"> </w:t>
      </w:r>
      <w:r w:rsidR="00A96207">
        <w:tab/>
        <w:t xml:space="preserve">gevonden op </w:t>
      </w:r>
      <w:hyperlink r:id="rId209" w:history="1">
        <w:r w:rsidR="00A96207" w:rsidRPr="002F05A5">
          <w:rPr>
            <w:rStyle w:val="Hyperlink"/>
          </w:rPr>
          <w:t>http://www.nxtprograms.com/echo_telegraph/index.html</w:t>
        </w:r>
      </w:hyperlink>
      <w:r w:rsidR="00A96207">
        <w:t xml:space="preserve"> </w:t>
      </w:r>
      <w:r w:rsidRPr="00334D80">
        <w:tab/>
      </w:r>
    </w:p>
    <w:p w14:paraId="70215311" w14:textId="30D87D23" w:rsidR="004A21F0" w:rsidRPr="009F7270" w:rsidRDefault="004A21F0" w:rsidP="004A21F0">
      <w:pPr>
        <w:pStyle w:val="Kop1"/>
      </w:pPr>
      <w:r w:rsidRPr="009F7270">
        <w:t>3</w:t>
      </w:r>
      <w:r>
        <w:t>4</w:t>
      </w:r>
      <w:r w:rsidRPr="009F7270">
        <w:t xml:space="preserve"> </w:t>
      </w:r>
      <w:r>
        <w:t>Morse</w:t>
      </w:r>
      <w:r w:rsidRPr="009F7270">
        <w:tab/>
        <w:t xml:space="preserve">Softwareproject </w:t>
      </w:r>
    </w:p>
    <w:p w14:paraId="497C9435" w14:textId="7EB18C20" w:rsidR="004A21F0" w:rsidRDefault="00866052" w:rsidP="004A21F0">
      <w:pPr>
        <w:pStyle w:val="Kop2"/>
      </w:pPr>
      <w:r>
        <w:rPr>
          <w:noProof/>
        </w:rPr>
        <w:drawing>
          <wp:anchor distT="0" distB="0" distL="114300" distR="114300" simplePos="0" relativeHeight="251629568" behindDoc="0" locked="0" layoutInCell="1" allowOverlap="1" wp14:anchorId="5802B31B" wp14:editId="17D41F0E">
            <wp:simplePos x="0" y="0"/>
            <wp:positionH relativeFrom="column">
              <wp:posOffset>4711017</wp:posOffset>
            </wp:positionH>
            <wp:positionV relativeFrom="paragraph">
              <wp:posOffset>8890</wp:posOffset>
            </wp:positionV>
            <wp:extent cx="1667510" cy="1275715"/>
            <wp:effectExtent l="0" t="0" r="8890" b="635"/>
            <wp:wrapSquare wrapText="bothSides"/>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extLst>
                        <a:ext uri="{28A0092B-C50C-407E-A947-70E740481C1C}">
                          <a14:useLocalDpi xmlns:a14="http://schemas.microsoft.com/office/drawing/2010/main" val="0"/>
                        </a:ext>
                      </a:extLst>
                    </a:blip>
                    <a:stretch>
                      <a:fillRect/>
                    </a:stretch>
                  </pic:blipFill>
                  <pic:spPr>
                    <a:xfrm>
                      <a:off x="0" y="0"/>
                      <a:ext cx="1667510" cy="127571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2160" behindDoc="0" locked="0" layoutInCell="1" allowOverlap="1" wp14:anchorId="63DA36E8" wp14:editId="3FB829B6">
            <wp:simplePos x="0" y="0"/>
            <wp:positionH relativeFrom="column">
              <wp:posOffset>3127961</wp:posOffset>
            </wp:positionH>
            <wp:positionV relativeFrom="paragraph">
              <wp:posOffset>8890</wp:posOffset>
            </wp:positionV>
            <wp:extent cx="1435100" cy="1255395"/>
            <wp:effectExtent l="0" t="0" r="0" b="1905"/>
            <wp:wrapSquare wrapText="bothSides"/>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1435100" cy="1255395"/>
                    </a:xfrm>
                    <a:prstGeom prst="rect">
                      <a:avLst/>
                    </a:prstGeom>
                  </pic:spPr>
                </pic:pic>
              </a:graphicData>
            </a:graphic>
            <wp14:sizeRelH relativeFrom="margin">
              <wp14:pctWidth>0</wp14:pctWidth>
            </wp14:sizeRelH>
            <wp14:sizeRelV relativeFrom="margin">
              <wp14:pctHeight>0</wp14:pctHeight>
            </wp14:sizeRelV>
          </wp:anchor>
        </w:drawing>
      </w:r>
      <w:r w:rsidR="004A21F0">
        <w:t>Bouw</w:t>
      </w:r>
    </w:p>
    <w:p w14:paraId="14EA5463" w14:textId="6BAB72F5" w:rsidR="00866052" w:rsidRDefault="004A21F0" w:rsidP="004A21F0">
      <w:pPr>
        <w:rPr>
          <w:lang w:eastAsia="nl-NL"/>
        </w:rPr>
      </w:pPr>
      <w:r>
        <w:rPr>
          <w:lang w:eastAsia="nl-NL"/>
        </w:rPr>
        <w:t xml:space="preserve">We gaan met </w:t>
      </w:r>
      <w:r w:rsidR="004C7711">
        <w:rPr>
          <w:lang w:eastAsia="nl-NL"/>
        </w:rPr>
        <w:t>morsecodes</w:t>
      </w:r>
      <w:r>
        <w:rPr>
          <w:lang w:eastAsia="nl-NL"/>
        </w:rPr>
        <w:t xml:space="preserve"> werken</w:t>
      </w:r>
      <w:r w:rsidR="004C7711">
        <w:rPr>
          <w:lang w:eastAsia="nl-NL"/>
        </w:rPr>
        <w:t>: piepjes coderen een boodschap.</w:t>
      </w:r>
    </w:p>
    <w:p w14:paraId="11A06DB8" w14:textId="75FD5453" w:rsidR="004A21F0" w:rsidRDefault="00866052" w:rsidP="004A21F0">
      <w:pPr>
        <w:rPr>
          <w:lang w:eastAsia="nl-NL"/>
        </w:rPr>
      </w:pPr>
      <w:r>
        <w:rPr>
          <w:lang w:eastAsia="nl-NL"/>
        </w:rPr>
        <w:t>Verbind een drukknop sensor met de NXT en maak er een mooi grote knop aan vast.</w:t>
      </w:r>
    </w:p>
    <w:p w14:paraId="74B5F030" w14:textId="0A1B0A79" w:rsidR="00866052" w:rsidRDefault="00866052" w:rsidP="00866052">
      <w:pPr>
        <w:pStyle w:val="Kop2"/>
        <w:rPr>
          <w:lang w:eastAsia="nl-NL"/>
        </w:rPr>
      </w:pPr>
      <w:r>
        <w:rPr>
          <w:lang w:eastAsia="nl-NL"/>
        </w:rPr>
        <w:t>Morse</w:t>
      </w:r>
    </w:p>
    <w:p w14:paraId="646370CE" w14:textId="32AD1265" w:rsidR="00866052" w:rsidRDefault="00866052" w:rsidP="004A21F0">
      <w:pPr>
        <w:rPr>
          <w:lang w:eastAsia="nl-NL"/>
        </w:rPr>
      </w:pPr>
      <w:r>
        <w:rPr>
          <w:lang w:eastAsia="nl-NL"/>
        </w:rPr>
        <w:t xml:space="preserve">De </w:t>
      </w:r>
      <w:r w:rsidR="004C7711">
        <w:rPr>
          <w:lang w:eastAsia="nl-NL"/>
        </w:rPr>
        <w:t>morsecode</w:t>
      </w:r>
      <w:r>
        <w:rPr>
          <w:lang w:eastAsia="nl-NL"/>
        </w:rPr>
        <w:t xml:space="preserve"> werkt met piepjes. Druk je de schakelaar kort in dan krijg je een korte piep</w:t>
      </w:r>
      <w:r w:rsidR="004C7711">
        <w:rPr>
          <w:lang w:eastAsia="nl-NL"/>
        </w:rPr>
        <w:t xml:space="preserve"> (</w:t>
      </w:r>
      <w:r w:rsidR="004C7711" w:rsidRPr="00866052">
        <w:rPr>
          <w:lang w:eastAsia="nl-NL"/>
        </w:rPr>
        <w:t>•</w:t>
      </w:r>
      <w:r w:rsidR="004C7711">
        <w:rPr>
          <w:lang w:eastAsia="nl-NL"/>
        </w:rPr>
        <w:t>)</w:t>
      </w:r>
      <w:r>
        <w:rPr>
          <w:lang w:eastAsia="nl-NL"/>
        </w:rPr>
        <w:t xml:space="preserve">, druk je hem lang in, dan krijg je een lange </w:t>
      </w:r>
      <w:r w:rsidR="004C7711">
        <w:rPr>
          <w:lang w:eastAsia="nl-NL"/>
        </w:rPr>
        <w:t>(</w:t>
      </w:r>
      <w:r w:rsidR="004C7711" w:rsidRPr="00866052">
        <w:rPr>
          <w:b/>
          <w:bCs/>
          <w:lang w:eastAsia="nl-NL"/>
        </w:rPr>
        <w:t>‒</w:t>
      </w:r>
      <w:r w:rsidR="004C7711">
        <w:rPr>
          <w:lang w:eastAsia="nl-NL"/>
        </w:rPr>
        <w:t>)</w:t>
      </w:r>
      <w:r>
        <w:rPr>
          <w:lang w:eastAsia="nl-NL"/>
        </w:rPr>
        <w:t>. Combinaties van lang en kort coderen een letter. Bijvoorbeeld R is</w:t>
      </w:r>
      <w:r w:rsidRPr="00866052">
        <w:t xml:space="preserve"> </w:t>
      </w:r>
      <w:r w:rsidRPr="00866052">
        <w:rPr>
          <w:lang w:eastAsia="nl-NL"/>
        </w:rPr>
        <w:t>•</w:t>
      </w:r>
      <w:r>
        <w:rPr>
          <w:lang w:eastAsia="nl-NL"/>
        </w:rPr>
        <w:t xml:space="preserve"> </w:t>
      </w:r>
      <w:r w:rsidRPr="00866052">
        <w:rPr>
          <w:b/>
          <w:bCs/>
          <w:lang w:eastAsia="nl-NL"/>
        </w:rPr>
        <w:t>‒</w:t>
      </w:r>
      <w:r>
        <w:rPr>
          <w:lang w:eastAsia="nl-NL"/>
        </w:rPr>
        <w:t xml:space="preserve"> </w:t>
      </w:r>
      <w:r w:rsidRPr="00866052">
        <w:rPr>
          <w:lang w:eastAsia="nl-NL"/>
        </w:rPr>
        <w:t>•</w:t>
      </w:r>
      <w:r w:rsidR="00F24D9E">
        <w:rPr>
          <w:lang w:eastAsia="nl-NL"/>
        </w:rPr>
        <w:t>.</w:t>
      </w:r>
    </w:p>
    <w:p w14:paraId="52D009DE" w14:textId="36EB6A78" w:rsidR="00F24D9E" w:rsidRDefault="00F24D9E" w:rsidP="004A21F0">
      <w:pPr>
        <w:rPr>
          <w:lang w:eastAsia="nl-NL"/>
        </w:rPr>
      </w:pPr>
      <w:r>
        <w:rPr>
          <w:lang w:eastAsia="nl-NL"/>
        </w:rPr>
        <w:t>Hieronder zie je een codeertabel (van letter naar code) en daaronder een decodeertabel (code naar letter).</w:t>
      </w:r>
    </w:p>
    <w:tbl>
      <w:tblPr>
        <w:tblStyle w:val="TableGrid"/>
        <w:tblW w:w="0" w:type="auto"/>
        <w:tblInd w:w="323" w:type="dxa"/>
        <w:tblLook w:val="04A0" w:firstRow="1" w:lastRow="0" w:firstColumn="1" w:lastColumn="0" w:noHBand="0" w:noVBand="1"/>
      </w:tblPr>
      <w:tblGrid>
        <w:gridCol w:w="461"/>
        <w:gridCol w:w="768"/>
        <w:gridCol w:w="465"/>
        <w:gridCol w:w="766"/>
        <w:gridCol w:w="440"/>
        <w:gridCol w:w="870"/>
        <w:gridCol w:w="514"/>
        <w:gridCol w:w="818"/>
        <w:gridCol w:w="474"/>
        <w:gridCol w:w="820"/>
        <w:gridCol w:w="522"/>
        <w:gridCol w:w="768"/>
        <w:gridCol w:w="433"/>
        <w:gridCol w:w="820"/>
      </w:tblGrid>
      <w:tr w:rsidR="007801AD" w14:paraId="6147F392" w14:textId="6C277665" w:rsidTr="007801AD">
        <w:tc>
          <w:tcPr>
            <w:tcW w:w="461" w:type="dxa"/>
            <w:tcBorders>
              <w:bottom w:val="nil"/>
              <w:right w:val="nil"/>
            </w:tcBorders>
          </w:tcPr>
          <w:p w14:paraId="1BE2B8B7" w14:textId="3502166C" w:rsidR="007801AD" w:rsidRDefault="007801AD" w:rsidP="007801AD">
            <w:pPr>
              <w:spacing w:after="0"/>
              <w:rPr>
                <w:lang w:eastAsia="nl-NL"/>
              </w:rPr>
            </w:pPr>
            <w:r>
              <w:rPr>
                <w:lang w:eastAsia="nl-NL"/>
              </w:rPr>
              <w:t>A</w:t>
            </w:r>
          </w:p>
        </w:tc>
        <w:tc>
          <w:tcPr>
            <w:tcW w:w="768" w:type="dxa"/>
            <w:tcBorders>
              <w:left w:val="nil"/>
              <w:bottom w:val="nil"/>
            </w:tcBorders>
          </w:tcPr>
          <w:p w14:paraId="63D4F422" w14:textId="1C26CED9" w:rsidR="007801AD" w:rsidRDefault="007801AD" w:rsidP="007801AD">
            <w:pPr>
              <w:spacing w:after="0"/>
              <w:rPr>
                <w:lang w:eastAsia="nl-NL"/>
              </w:rPr>
            </w:pPr>
            <w:r w:rsidRPr="00866052">
              <w:rPr>
                <w:lang w:eastAsia="nl-NL"/>
              </w:rPr>
              <w:t>•</w:t>
            </w:r>
            <w:r w:rsidRPr="00866052">
              <w:rPr>
                <w:b/>
                <w:bCs/>
                <w:lang w:eastAsia="nl-NL"/>
              </w:rPr>
              <w:t>‒</w:t>
            </w:r>
          </w:p>
        </w:tc>
        <w:tc>
          <w:tcPr>
            <w:tcW w:w="465" w:type="dxa"/>
            <w:tcBorders>
              <w:bottom w:val="nil"/>
              <w:right w:val="nil"/>
            </w:tcBorders>
          </w:tcPr>
          <w:p w14:paraId="7BA6AA45" w14:textId="7390893E" w:rsidR="007801AD" w:rsidRDefault="007801AD" w:rsidP="007801AD">
            <w:pPr>
              <w:spacing w:after="0"/>
              <w:rPr>
                <w:lang w:eastAsia="nl-NL"/>
              </w:rPr>
            </w:pPr>
            <w:r>
              <w:rPr>
                <w:lang w:eastAsia="nl-NL"/>
              </w:rPr>
              <w:t>E</w:t>
            </w:r>
          </w:p>
        </w:tc>
        <w:tc>
          <w:tcPr>
            <w:tcW w:w="766" w:type="dxa"/>
            <w:tcBorders>
              <w:left w:val="nil"/>
              <w:bottom w:val="nil"/>
            </w:tcBorders>
          </w:tcPr>
          <w:p w14:paraId="43DF04D0" w14:textId="0AEDF6EE" w:rsidR="007801AD" w:rsidRDefault="007801AD" w:rsidP="007801AD">
            <w:pPr>
              <w:spacing w:after="0"/>
              <w:rPr>
                <w:lang w:eastAsia="nl-NL"/>
              </w:rPr>
            </w:pPr>
            <w:r w:rsidRPr="00866052">
              <w:rPr>
                <w:lang w:eastAsia="nl-NL"/>
              </w:rPr>
              <w:t>•</w:t>
            </w:r>
          </w:p>
        </w:tc>
        <w:tc>
          <w:tcPr>
            <w:tcW w:w="440" w:type="dxa"/>
            <w:tcBorders>
              <w:bottom w:val="nil"/>
              <w:right w:val="nil"/>
            </w:tcBorders>
          </w:tcPr>
          <w:p w14:paraId="5DC88131" w14:textId="69CF91B5" w:rsidR="007801AD" w:rsidRDefault="007801AD" w:rsidP="007801AD">
            <w:pPr>
              <w:spacing w:after="0"/>
              <w:rPr>
                <w:lang w:eastAsia="nl-NL"/>
              </w:rPr>
            </w:pPr>
            <w:r>
              <w:rPr>
                <w:lang w:eastAsia="nl-NL"/>
              </w:rPr>
              <w:t>I</w:t>
            </w:r>
          </w:p>
        </w:tc>
        <w:tc>
          <w:tcPr>
            <w:tcW w:w="870" w:type="dxa"/>
            <w:tcBorders>
              <w:left w:val="nil"/>
              <w:bottom w:val="nil"/>
            </w:tcBorders>
          </w:tcPr>
          <w:p w14:paraId="701128A3" w14:textId="5B15C769" w:rsidR="007801AD" w:rsidRDefault="007801AD" w:rsidP="007801AD">
            <w:pPr>
              <w:spacing w:after="0"/>
              <w:rPr>
                <w:lang w:eastAsia="nl-NL"/>
              </w:rPr>
            </w:pPr>
            <w:r w:rsidRPr="00866052">
              <w:rPr>
                <w:lang w:eastAsia="nl-NL"/>
              </w:rPr>
              <w:t>••</w:t>
            </w:r>
          </w:p>
        </w:tc>
        <w:tc>
          <w:tcPr>
            <w:tcW w:w="514" w:type="dxa"/>
            <w:tcBorders>
              <w:bottom w:val="nil"/>
              <w:right w:val="nil"/>
            </w:tcBorders>
          </w:tcPr>
          <w:p w14:paraId="5D50EE5F" w14:textId="0CD6829C" w:rsidR="007801AD" w:rsidRDefault="007801AD" w:rsidP="007801AD">
            <w:pPr>
              <w:spacing w:after="0"/>
              <w:rPr>
                <w:lang w:eastAsia="nl-NL"/>
              </w:rPr>
            </w:pPr>
            <w:r>
              <w:rPr>
                <w:lang w:eastAsia="nl-NL"/>
              </w:rPr>
              <w:t>M</w:t>
            </w:r>
          </w:p>
        </w:tc>
        <w:tc>
          <w:tcPr>
            <w:tcW w:w="818" w:type="dxa"/>
            <w:tcBorders>
              <w:left w:val="nil"/>
              <w:bottom w:val="nil"/>
            </w:tcBorders>
          </w:tcPr>
          <w:p w14:paraId="04D5A7C7" w14:textId="1C5D439F"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p>
        </w:tc>
        <w:tc>
          <w:tcPr>
            <w:tcW w:w="474" w:type="dxa"/>
            <w:tcBorders>
              <w:bottom w:val="nil"/>
              <w:right w:val="nil"/>
            </w:tcBorders>
          </w:tcPr>
          <w:p w14:paraId="13923B09" w14:textId="44A121D8" w:rsidR="007801AD" w:rsidRDefault="007801AD" w:rsidP="007801AD">
            <w:pPr>
              <w:spacing w:after="0"/>
              <w:rPr>
                <w:lang w:eastAsia="nl-NL"/>
              </w:rPr>
            </w:pPr>
            <w:r>
              <w:rPr>
                <w:lang w:eastAsia="nl-NL"/>
              </w:rPr>
              <w:t>Q</w:t>
            </w:r>
          </w:p>
        </w:tc>
        <w:tc>
          <w:tcPr>
            <w:tcW w:w="820" w:type="dxa"/>
            <w:tcBorders>
              <w:left w:val="nil"/>
              <w:bottom w:val="nil"/>
            </w:tcBorders>
          </w:tcPr>
          <w:p w14:paraId="6BEF9585" w14:textId="749C3574"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r w:rsidRPr="00866052">
              <w:rPr>
                <w:b/>
                <w:bCs/>
                <w:lang w:eastAsia="nl-NL"/>
              </w:rPr>
              <w:t>‒</w:t>
            </w:r>
          </w:p>
        </w:tc>
        <w:tc>
          <w:tcPr>
            <w:tcW w:w="522" w:type="dxa"/>
            <w:tcBorders>
              <w:left w:val="nil"/>
              <w:bottom w:val="nil"/>
              <w:right w:val="nil"/>
            </w:tcBorders>
          </w:tcPr>
          <w:p w14:paraId="5AE0A1A8" w14:textId="2C281AFB" w:rsidR="007801AD" w:rsidRPr="00866052" w:rsidRDefault="007801AD" w:rsidP="007801AD">
            <w:pPr>
              <w:spacing w:after="0"/>
              <w:rPr>
                <w:lang w:eastAsia="nl-NL"/>
              </w:rPr>
            </w:pPr>
            <w:r>
              <w:rPr>
                <w:lang w:eastAsia="nl-NL"/>
              </w:rPr>
              <w:t>U</w:t>
            </w:r>
          </w:p>
        </w:tc>
        <w:tc>
          <w:tcPr>
            <w:tcW w:w="768" w:type="dxa"/>
            <w:tcBorders>
              <w:left w:val="nil"/>
              <w:bottom w:val="nil"/>
            </w:tcBorders>
          </w:tcPr>
          <w:p w14:paraId="7981369F" w14:textId="199FE188" w:rsidR="007801AD" w:rsidRPr="00866052" w:rsidRDefault="007801AD" w:rsidP="007801AD">
            <w:pPr>
              <w:spacing w:after="0"/>
              <w:rPr>
                <w:lang w:eastAsia="nl-NL"/>
              </w:rPr>
            </w:pPr>
            <w:r w:rsidRPr="00866052">
              <w:rPr>
                <w:lang w:eastAsia="nl-NL"/>
              </w:rPr>
              <w:t>••</w:t>
            </w:r>
            <w:r w:rsidRPr="00866052">
              <w:rPr>
                <w:b/>
                <w:bCs/>
                <w:lang w:eastAsia="nl-NL"/>
              </w:rPr>
              <w:t>‒</w:t>
            </w:r>
          </w:p>
        </w:tc>
        <w:tc>
          <w:tcPr>
            <w:tcW w:w="433" w:type="dxa"/>
            <w:tcBorders>
              <w:left w:val="nil"/>
              <w:bottom w:val="nil"/>
              <w:right w:val="nil"/>
            </w:tcBorders>
          </w:tcPr>
          <w:p w14:paraId="55417A17" w14:textId="72C1E1DE" w:rsidR="007801AD" w:rsidRPr="00866052" w:rsidRDefault="007801AD" w:rsidP="007801AD">
            <w:pPr>
              <w:spacing w:after="0"/>
              <w:rPr>
                <w:b/>
                <w:bCs/>
                <w:lang w:eastAsia="nl-NL"/>
              </w:rPr>
            </w:pPr>
            <w:r>
              <w:rPr>
                <w:lang w:eastAsia="nl-NL"/>
              </w:rPr>
              <w:t>Y</w:t>
            </w:r>
          </w:p>
        </w:tc>
        <w:tc>
          <w:tcPr>
            <w:tcW w:w="820" w:type="dxa"/>
            <w:tcBorders>
              <w:left w:val="nil"/>
              <w:bottom w:val="nil"/>
            </w:tcBorders>
          </w:tcPr>
          <w:p w14:paraId="40F6022B" w14:textId="1302FDF5" w:rsidR="007801AD" w:rsidRPr="00866052" w:rsidRDefault="007801AD" w:rsidP="007801AD">
            <w:pPr>
              <w:spacing w:after="0"/>
              <w:rPr>
                <w:b/>
                <w:bCs/>
                <w:lang w:eastAsia="nl-NL"/>
              </w:rPr>
            </w:pPr>
            <w:r w:rsidRPr="00866052">
              <w:rPr>
                <w:b/>
                <w:bCs/>
                <w:lang w:eastAsia="nl-NL"/>
              </w:rPr>
              <w:t>‒</w:t>
            </w:r>
            <w:r w:rsidRPr="00866052">
              <w:rPr>
                <w:lang w:eastAsia="nl-NL"/>
              </w:rPr>
              <w:t>•</w:t>
            </w:r>
            <w:r w:rsidRPr="00866052">
              <w:rPr>
                <w:b/>
                <w:bCs/>
                <w:lang w:eastAsia="nl-NL"/>
              </w:rPr>
              <w:t>‒</w:t>
            </w:r>
            <w:r>
              <w:rPr>
                <w:b/>
                <w:bCs/>
                <w:lang w:eastAsia="nl-NL"/>
              </w:rPr>
              <w:t xml:space="preserve"> </w:t>
            </w:r>
            <w:r w:rsidRPr="00866052">
              <w:rPr>
                <w:b/>
                <w:bCs/>
                <w:lang w:eastAsia="nl-NL"/>
              </w:rPr>
              <w:t>‒</w:t>
            </w:r>
          </w:p>
        </w:tc>
      </w:tr>
      <w:tr w:rsidR="007801AD" w14:paraId="00C7E494" w14:textId="38BE00AA" w:rsidTr="007801AD">
        <w:tc>
          <w:tcPr>
            <w:tcW w:w="461" w:type="dxa"/>
            <w:tcBorders>
              <w:top w:val="nil"/>
              <w:bottom w:val="nil"/>
              <w:right w:val="nil"/>
            </w:tcBorders>
          </w:tcPr>
          <w:p w14:paraId="20580361" w14:textId="2C230F3E" w:rsidR="007801AD" w:rsidRDefault="007801AD" w:rsidP="007801AD">
            <w:pPr>
              <w:spacing w:after="0"/>
              <w:rPr>
                <w:lang w:eastAsia="nl-NL"/>
              </w:rPr>
            </w:pPr>
            <w:r>
              <w:rPr>
                <w:lang w:eastAsia="nl-NL"/>
              </w:rPr>
              <w:t>B</w:t>
            </w:r>
          </w:p>
        </w:tc>
        <w:tc>
          <w:tcPr>
            <w:tcW w:w="768" w:type="dxa"/>
            <w:tcBorders>
              <w:top w:val="nil"/>
              <w:left w:val="nil"/>
              <w:bottom w:val="nil"/>
            </w:tcBorders>
          </w:tcPr>
          <w:p w14:paraId="6B8663D2" w14:textId="17DA2696" w:rsidR="007801AD" w:rsidRDefault="007801AD" w:rsidP="007801AD">
            <w:pPr>
              <w:spacing w:after="0"/>
              <w:rPr>
                <w:lang w:eastAsia="nl-NL"/>
              </w:rPr>
            </w:pPr>
            <w:r w:rsidRPr="00866052">
              <w:rPr>
                <w:b/>
                <w:bCs/>
                <w:lang w:eastAsia="nl-NL"/>
              </w:rPr>
              <w:t>‒</w:t>
            </w:r>
            <w:r w:rsidRPr="00866052">
              <w:rPr>
                <w:lang w:eastAsia="nl-NL"/>
              </w:rPr>
              <w:t>•••</w:t>
            </w:r>
          </w:p>
        </w:tc>
        <w:tc>
          <w:tcPr>
            <w:tcW w:w="465" w:type="dxa"/>
            <w:tcBorders>
              <w:top w:val="nil"/>
              <w:bottom w:val="nil"/>
              <w:right w:val="nil"/>
            </w:tcBorders>
          </w:tcPr>
          <w:p w14:paraId="1DB0695A" w14:textId="6E40E0A6" w:rsidR="007801AD" w:rsidRDefault="007801AD" w:rsidP="007801AD">
            <w:pPr>
              <w:spacing w:after="0"/>
              <w:rPr>
                <w:lang w:eastAsia="nl-NL"/>
              </w:rPr>
            </w:pPr>
            <w:r>
              <w:rPr>
                <w:lang w:eastAsia="nl-NL"/>
              </w:rPr>
              <w:t>F</w:t>
            </w:r>
          </w:p>
        </w:tc>
        <w:tc>
          <w:tcPr>
            <w:tcW w:w="766" w:type="dxa"/>
            <w:tcBorders>
              <w:top w:val="nil"/>
              <w:left w:val="nil"/>
              <w:bottom w:val="nil"/>
            </w:tcBorders>
          </w:tcPr>
          <w:p w14:paraId="13C65121" w14:textId="49F730D9"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440" w:type="dxa"/>
            <w:tcBorders>
              <w:top w:val="nil"/>
              <w:bottom w:val="nil"/>
              <w:right w:val="nil"/>
            </w:tcBorders>
          </w:tcPr>
          <w:p w14:paraId="3A2311A4" w14:textId="6D8FEE3E" w:rsidR="007801AD" w:rsidRDefault="007801AD" w:rsidP="007801AD">
            <w:pPr>
              <w:spacing w:after="0"/>
              <w:rPr>
                <w:lang w:eastAsia="nl-NL"/>
              </w:rPr>
            </w:pPr>
            <w:r>
              <w:rPr>
                <w:lang w:eastAsia="nl-NL"/>
              </w:rPr>
              <w:t>J</w:t>
            </w:r>
          </w:p>
        </w:tc>
        <w:tc>
          <w:tcPr>
            <w:tcW w:w="870" w:type="dxa"/>
            <w:tcBorders>
              <w:top w:val="nil"/>
              <w:left w:val="nil"/>
              <w:bottom w:val="nil"/>
            </w:tcBorders>
          </w:tcPr>
          <w:p w14:paraId="6E689253" w14:textId="45B3BE54" w:rsidR="007801AD" w:rsidRDefault="007801AD" w:rsidP="007801AD">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514" w:type="dxa"/>
            <w:tcBorders>
              <w:top w:val="nil"/>
              <w:bottom w:val="nil"/>
              <w:right w:val="nil"/>
            </w:tcBorders>
          </w:tcPr>
          <w:p w14:paraId="3CC25A83" w14:textId="40F7FBA6" w:rsidR="007801AD" w:rsidRDefault="007801AD" w:rsidP="007801AD">
            <w:pPr>
              <w:spacing w:after="0"/>
              <w:rPr>
                <w:lang w:eastAsia="nl-NL"/>
              </w:rPr>
            </w:pPr>
            <w:r>
              <w:rPr>
                <w:lang w:eastAsia="nl-NL"/>
              </w:rPr>
              <w:t>N</w:t>
            </w:r>
          </w:p>
        </w:tc>
        <w:tc>
          <w:tcPr>
            <w:tcW w:w="818" w:type="dxa"/>
            <w:tcBorders>
              <w:top w:val="nil"/>
              <w:left w:val="nil"/>
              <w:bottom w:val="nil"/>
            </w:tcBorders>
          </w:tcPr>
          <w:p w14:paraId="07171DD9" w14:textId="047DD913" w:rsidR="007801AD" w:rsidRDefault="007801AD" w:rsidP="007801AD">
            <w:pPr>
              <w:spacing w:after="0"/>
              <w:rPr>
                <w:lang w:eastAsia="nl-NL"/>
              </w:rPr>
            </w:pPr>
            <w:r w:rsidRPr="00866052">
              <w:rPr>
                <w:b/>
                <w:bCs/>
                <w:lang w:eastAsia="nl-NL"/>
              </w:rPr>
              <w:t>‒</w:t>
            </w:r>
            <w:r w:rsidRPr="00866052">
              <w:rPr>
                <w:lang w:eastAsia="nl-NL"/>
              </w:rPr>
              <w:t>•</w:t>
            </w:r>
          </w:p>
        </w:tc>
        <w:tc>
          <w:tcPr>
            <w:tcW w:w="474" w:type="dxa"/>
            <w:tcBorders>
              <w:top w:val="nil"/>
              <w:bottom w:val="nil"/>
              <w:right w:val="nil"/>
            </w:tcBorders>
          </w:tcPr>
          <w:p w14:paraId="1CE0C189" w14:textId="27BBA91D" w:rsidR="007801AD" w:rsidRDefault="007801AD" w:rsidP="007801AD">
            <w:pPr>
              <w:spacing w:after="0"/>
              <w:rPr>
                <w:lang w:eastAsia="nl-NL"/>
              </w:rPr>
            </w:pPr>
            <w:r>
              <w:rPr>
                <w:lang w:eastAsia="nl-NL"/>
              </w:rPr>
              <w:t>R</w:t>
            </w:r>
          </w:p>
        </w:tc>
        <w:tc>
          <w:tcPr>
            <w:tcW w:w="820" w:type="dxa"/>
            <w:tcBorders>
              <w:top w:val="nil"/>
              <w:left w:val="nil"/>
              <w:bottom w:val="nil"/>
            </w:tcBorders>
          </w:tcPr>
          <w:p w14:paraId="756D64FB" w14:textId="65538EAE"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522" w:type="dxa"/>
            <w:tcBorders>
              <w:top w:val="nil"/>
              <w:left w:val="nil"/>
              <w:bottom w:val="nil"/>
              <w:right w:val="nil"/>
            </w:tcBorders>
          </w:tcPr>
          <w:p w14:paraId="6F7C5865" w14:textId="63185A59" w:rsidR="007801AD" w:rsidRPr="00866052" w:rsidRDefault="007801AD" w:rsidP="007801AD">
            <w:pPr>
              <w:spacing w:after="0"/>
              <w:rPr>
                <w:lang w:eastAsia="nl-NL"/>
              </w:rPr>
            </w:pPr>
            <w:r>
              <w:rPr>
                <w:lang w:eastAsia="nl-NL"/>
              </w:rPr>
              <w:t>V</w:t>
            </w:r>
          </w:p>
        </w:tc>
        <w:tc>
          <w:tcPr>
            <w:tcW w:w="768" w:type="dxa"/>
            <w:tcBorders>
              <w:top w:val="nil"/>
              <w:left w:val="nil"/>
              <w:bottom w:val="nil"/>
            </w:tcBorders>
          </w:tcPr>
          <w:p w14:paraId="04893EA8" w14:textId="384EF9B3" w:rsidR="007801AD" w:rsidRPr="00866052" w:rsidRDefault="007801AD" w:rsidP="007801AD">
            <w:pPr>
              <w:spacing w:after="0"/>
              <w:rPr>
                <w:lang w:eastAsia="nl-NL"/>
              </w:rPr>
            </w:pPr>
            <w:r w:rsidRPr="00866052">
              <w:rPr>
                <w:lang w:eastAsia="nl-NL"/>
              </w:rPr>
              <w:t>•••</w:t>
            </w:r>
            <w:r w:rsidRPr="00866052">
              <w:rPr>
                <w:b/>
                <w:bCs/>
                <w:lang w:eastAsia="nl-NL"/>
              </w:rPr>
              <w:t>‒</w:t>
            </w:r>
          </w:p>
        </w:tc>
        <w:tc>
          <w:tcPr>
            <w:tcW w:w="433" w:type="dxa"/>
            <w:tcBorders>
              <w:top w:val="nil"/>
              <w:left w:val="nil"/>
              <w:bottom w:val="nil"/>
              <w:right w:val="nil"/>
            </w:tcBorders>
          </w:tcPr>
          <w:p w14:paraId="2B691751" w14:textId="74D560AA" w:rsidR="007801AD" w:rsidRPr="00866052" w:rsidRDefault="007801AD" w:rsidP="007801AD">
            <w:pPr>
              <w:spacing w:after="0"/>
              <w:rPr>
                <w:lang w:eastAsia="nl-NL"/>
              </w:rPr>
            </w:pPr>
            <w:r>
              <w:rPr>
                <w:lang w:eastAsia="nl-NL"/>
              </w:rPr>
              <w:t>Z</w:t>
            </w:r>
          </w:p>
        </w:tc>
        <w:tc>
          <w:tcPr>
            <w:tcW w:w="820" w:type="dxa"/>
            <w:tcBorders>
              <w:top w:val="nil"/>
              <w:left w:val="nil"/>
              <w:bottom w:val="nil"/>
            </w:tcBorders>
          </w:tcPr>
          <w:p w14:paraId="6C2C59D0" w14:textId="38EA5098" w:rsidR="007801AD" w:rsidRPr="00866052"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7801AD" w14:paraId="44D11ED2" w14:textId="7C7E7B84" w:rsidTr="007801AD">
        <w:tc>
          <w:tcPr>
            <w:tcW w:w="461" w:type="dxa"/>
            <w:tcBorders>
              <w:top w:val="nil"/>
              <w:bottom w:val="nil"/>
              <w:right w:val="nil"/>
            </w:tcBorders>
          </w:tcPr>
          <w:p w14:paraId="0F98AAC1" w14:textId="580C877A" w:rsidR="007801AD" w:rsidRDefault="007801AD" w:rsidP="007801AD">
            <w:pPr>
              <w:spacing w:after="0"/>
              <w:rPr>
                <w:lang w:eastAsia="nl-NL"/>
              </w:rPr>
            </w:pPr>
            <w:r>
              <w:rPr>
                <w:lang w:eastAsia="nl-NL"/>
              </w:rPr>
              <w:t>C</w:t>
            </w:r>
          </w:p>
        </w:tc>
        <w:tc>
          <w:tcPr>
            <w:tcW w:w="768" w:type="dxa"/>
            <w:tcBorders>
              <w:top w:val="nil"/>
              <w:left w:val="nil"/>
              <w:bottom w:val="nil"/>
            </w:tcBorders>
          </w:tcPr>
          <w:p w14:paraId="6EDB6F4D" w14:textId="6794960B" w:rsidR="007801AD" w:rsidRDefault="007801AD" w:rsidP="007801AD">
            <w:pPr>
              <w:spacing w:after="0"/>
              <w:rPr>
                <w:lang w:eastAsia="nl-NL"/>
              </w:rPr>
            </w:pPr>
            <w:r w:rsidRPr="00866052">
              <w:rPr>
                <w:b/>
                <w:bCs/>
                <w:lang w:eastAsia="nl-NL"/>
              </w:rPr>
              <w:t>‒</w:t>
            </w:r>
            <w:r w:rsidRPr="00866052">
              <w:rPr>
                <w:lang w:eastAsia="nl-NL"/>
              </w:rPr>
              <w:t>•</w:t>
            </w:r>
            <w:r w:rsidRPr="00866052">
              <w:rPr>
                <w:b/>
                <w:bCs/>
                <w:lang w:eastAsia="nl-NL"/>
              </w:rPr>
              <w:t>‒</w:t>
            </w:r>
            <w:r w:rsidRPr="00866052">
              <w:rPr>
                <w:lang w:eastAsia="nl-NL"/>
              </w:rPr>
              <w:t>•</w:t>
            </w:r>
          </w:p>
        </w:tc>
        <w:tc>
          <w:tcPr>
            <w:tcW w:w="465" w:type="dxa"/>
            <w:tcBorders>
              <w:top w:val="nil"/>
              <w:bottom w:val="nil"/>
              <w:right w:val="nil"/>
            </w:tcBorders>
          </w:tcPr>
          <w:p w14:paraId="7349C35C" w14:textId="3058CB0D" w:rsidR="007801AD" w:rsidRDefault="007801AD" w:rsidP="007801AD">
            <w:pPr>
              <w:spacing w:after="0"/>
              <w:rPr>
                <w:lang w:eastAsia="nl-NL"/>
              </w:rPr>
            </w:pPr>
            <w:r>
              <w:rPr>
                <w:lang w:eastAsia="nl-NL"/>
              </w:rPr>
              <w:t>G</w:t>
            </w:r>
          </w:p>
        </w:tc>
        <w:tc>
          <w:tcPr>
            <w:tcW w:w="766" w:type="dxa"/>
            <w:tcBorders>
              <w:top w:val="nil"/>
              <w:left w:val="nil"/>
              <w:bottom w:val="nil"/>
            </w:tcBorders>
          </w:tcPr>
          <w:p w14:paraId="6FD895AF" w14:textId="5972875D"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40" w:type="dxa"/>
            <w:tcBorders>
              <w:top w:val="nil"/>
              <w:bottom w:val="nil"/>
              <w:right w:val="nil"/>
            </w:tcBorders>
          </w:tcPr>
          <w:p w14:paraId="62F33EC0" w14:textId="2B846D9B" w:rsidR="007801AD" w:rsidRDefault="007801AD" w:rsidP="007801AD">
            <w:pPr>
              <w:spacing w:after="0"/>
              <w:rPr>
                <w:lang w:eastAsia="nl-NL"/>
              </w:rPr>
            </w:pPr>
            <w:r>
              <w:rPr>
                <w:lang w:eastAsia="nl-NL"/>
              </w:rPr>
              <w:t>K</w:t>
            </w:r>
          </w:p>
        </w:tc>
        <w:tc>
          <w:tcPr>
            <w:tcW w:w="870" w:type="dxa"/>
            <w:tcBorders>
              <w:top w:val="nil"/>
              <w:left w:val="nil"/>
              <w:bottom w:val="nil"/>
            </w:tcBorders>
          </w:tcPr>
          <w:p w14:paraId="28BB4669" w14:textId="126DA43C" w:rsidR="007801AD" w:rsidRDefault="007801AD" w:rsidP="007801AD">
            <w:pPr>
              <w:spacing w:after="0"/>
              <w:rPr>
                <w:lang w:eastAsia="nl-NL"/>
              </w:rPr>
            </w:pPr>
            <w:r w:rsidRPr="00866052">
              <w:rPr>
                <w:b/>
                <w:bCs/>
                <w:lang w:eastAsia="nl-NL"/>
              </w:rPr>
              <w:t>‒</w:t>
            </w:r>
            <w:r w:rsidRPr="00866052">
              <w:rPr>
                <w:lang w:eastAsia="nl-NL"/>
              </w:rPr>
              <w:t>•</w:t>
            </w:r>
            <w:r w:rsidRPr="00866052">
              <w:rPr>
                <w:b/>
                <w:bCs/>
                <w:lang w:eastAsia="nl-NL"/>
              </w:rPr>
              <w:t>‒</w:t>
            </w:r>
          </w:p>
        </w:tc>
        <w:tc>
          <w:tcPr>
            <w:tcW w:w="514" w:type="dxa"/>
            <w:tcBorders>
              <w:top w:val="nil"/>
              <w:bottom w:val="nil"/>
              <w:right w:val="nil"/>
            </w:tcBorders>
          </w:tcPr>
          <w:p w14:paraId="3388EAE2" w14:textId="6AFD6DE4" w:rsidR="007801AD" w:rsidRDefault="007801AD" w:rsidP="007801AD">
            <w:pPr>
              <w:spacing w:after="0"/>
              <w:rPr>
                <w:lang w:eastAsia="nl-NL"/>
              </w:rPr>
            </w:pPr>
            <w:r>
              <w:rPr>
                <w:lang w:eastAsia="nl-NL"/>
              </w:rPr>
              <w:t>O</w:t>
            </w:r>
          </w:p>
        </w:tc>
        <w:tc>
          <w:tcPr>
            <w:tcW w:w="818" w:type="dxa"/>
            <w:tcBorders>
              <w:top w:val="nil"/>
              <w:left w:val="nil"/>
              <w:bottom w:val="nil"/>
            </w:tcBorders>
          </w:tcPr>
          <w:p w14:paraId="26A7B78B" w14:textId="4E60716E"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00A339F3">
              <w:rPr>
                <w:b/>
                <w:bCs/>
                <w:lang w:eastAsia="nl-NL"/>
              </w:rPr>
              <w:t xml:space="preserve"> </w:t>
            </w:r>
            <w:r w:rsidR="00A339F3" w:rsidRPr="00866052">
              <w:rPr>
                <w:b/>
                <w:bCs/>
                <w:lang w:eastAsia="nl-NL"/>
              </w:rPr>
              <w:t>‒</w:t>
            </w:r>
          </w:p>
        </w:tc>
        <w:tc>
          <w:tcPr>
            <w:tcW w:w="474" w:type="dxa"/>
            <w:tcBorders>
              <w:top w:val="nil"/>
              <w:bottom w:val="nil"/>
              <w:right w:val="nil"/>
            </w:tcBorders>
          </w:tcPr>
          <w:p w14:paraId="0B39285D" w14:textId="51959E8C" w:rsidR="007801AD" w:rsidRDefault="007801AD" w:rsidP="007801AD">
            <w:pPr>
              <w:spacing w:after="0"/>
              <w:rPr>
                <w:lang w:eastAsia="nl-NL"/>
              </w:rPr>
            </w:pPr>
            <w:r>
              <w:rPr>
                <w:lang w:eastAsia="nl-NL"/>
              </w:rPr>
              <w:t>S</w:t>
            </w:r>
          </w:p>
        </w:tc>
        <w:tc>
          <w:tcPr>
            <w:tcW w:w="820" w:type="dxa"/>
            <w:tcBorders>
              <w:top w:val="nil"/>
              <w:left w:val="nil"/>
              <w:bottom w:val="nil"/>
            </w:tcBorders>
          </w:tcPr>
          <w:p w14:paraId="2ACE3B99" w14:textId="73F04BEE" w:rsidR="007801AD" w:rsidRDefault="007801AD" w:rsidP="007801AD">
            <w:pPr>
              <w:spacing w:after="0"/>
              <w:rPr>
                <w:lang w:eastAsia="nl-NL"/>
              </w:rPr>
            </w:pPr>
            <w:r w:rsidRPr="00866052">
              <w:rPr>
                <w:lang w:eastAsia="nl-NL"/>
              </w:rPr>
              <w:t>•••</w:t>
            </w:r>
          </w:p>
        </w:tc>
        <w:tc>
          <w:tcPr>
            <w:tcW w:w="522" w:type="dxa"/>
            <w:tcBorders>
              <w:top w:val="nil"/>
              <w:left w:val="nil"/>
              <w:bottom w:val="nil"/>
              <w:right w:val="nil"/>
            </w:tcBorders>
          </w:tcPr>
          <w:p w14:paraId="1B2A01B0" w14:textId="5DB8311B" w:rsidR="007801AD" w:rsidRPr="00866052" w:rsidRDefault="007801AD" w:rsidP="007801AD">
            <w:pPr>
              <w:spacing w:after="0"/>
              <w:rPr>
                <w:lang w:eastAsia="nl-NL"/>
              </w:rPr>
            </w:pPr>
            <w:r>
              <w:rPr>
                <w:lang w:eastAsia="nl-NL"/>
              </w:rPr>
              <w:t>W</w:t>
            </w:r>
          </w:p>
        </w:tc>
        <w:tc>
          <w:tcPr>
            <w:tcW w:w="768" w:type="dxa"/>
            <w:tcBorders>
              <w:top w:val="nil"/>
              <w:left w:val="nil"/>
              <w:bottom w:val="nil"/>
            </w:tcBorders>
          </w:tcPr>
          <w:p w14:paraId="3AF2632D" w14:textId="64EC5A2E" w:rsidR="007801AD" w:rsidRPr="00866052" w:rsidRDefault="007801AD" w:rsidP="007801AD">
            <w:pPr>
              <w:spacing w:after="0"/>
              <w:rPr>
                <w:lang w:eastAsia="nl-NL"/>
              </w:rPr>
            </w:pPr>
            <w:r w:rsidRPr="00866052">
              <w:rPr>
                <w:lang w:eastAsia="nl-NL"/>
              </w:rPr>
              <w:t>•</w:t>
            </w:r>
            <w:r w:rsidRPr="00866052">
              <w:rPr>
                <w:b/>
                <w:bCs/>
                <w:lang w:eastAsia="nl-NL"/>
              </w:rPr>
              <w:t>‒</w:t>
            </w:r>
            <w:r w:rsidR="00A339F3">
              <w:rPr>
                <w:b/>
                <w:bCs/>
                <w:lang w:eastAsia="nl-NL"/>
              </w:rPr>
              <w:t xml:space="preserve"> </w:t>
            </w:r>
            <w:r w:rsidRPr="00866052">
              <w:rPr>
                <w:b/>
                <w:bCs/>
                <w:lang w:eastAsia="nl-NL"/>
              </w:rPr>
              <w:t>‒</w:t>
            </w:r>
          </w:p>
        </w:tc>
        <w:tc>
          <w:tcPr>
            <w:tcW w:w="433" w:type="dxa"/>
            <w:tcBorders>
              <w:top w:val="nil"/>
              <w:left w:val="nil"/>
              <w:bottom w:val="nil"/>
              <w:right w:val="nil"/>
            </w:tcBorders>
          </w:tcPr>
          <w:p w14:paraId="7B20526D" w14:textId="2316A555" w:rsidR="007801AD" w:rsidRPr="00866052" w:rsidRDefault="007801AD" w:rsidP="007801AD">
            <w:pPr>
              <w:spacing w:after="0"/>
              <w:rPr>
                <w:lang w:eastAsia="nl-NL"/>
              </w:rPr>
            </w:pPr>
          </w:p>
        </w:tc>
        <w:tc>
          <w:tcPr>
            <w:tcW w:w="820" w:type="dxa"/>
            <w:tcBorders>
              <w:top w:val="nil"/>
              <w:left w:val="nil"/>
              <w:bottom w:val="nil"/>
            </w:tcBorders>
          </w:tcPr>
          <w:p w14:paraId="1B557A01" w14:textId="328E95D4" w:rsidR="007801AD" w:rsidRPr="00866052" w:rsidRDefault="007801AD" w:rsidP="007801AD">
            <w:pPr>
              <w:spacing w:after="0"/>
              <w:rPr>
                <w:lang w:eastAsia="nl-NL"/>
              </w:rPr>
            </w:pPr>
          </w:p>
        </w:tc>
      </w:tr>
      <w:tr w:rsidR="007801AD" w14:paraId="483768ED" w14:textId="3936465D" w:rsidTr="007801AD">
        <w:tc>
          <w:tcPr>
            <w:tcW w:w="461" w:type="dxa"/>
            <w:tcBorders>
              <w:top w:val="nil"/>
              <w:bottom w:val="single" w:sz="4" w:space="0" w:color="auto"/>
              <w:right w:val="nil"/>
            </w:tcBorders>
          </w:tcPr>
          <w:p w14:paraId="259827A5" w14:textId="73B637DF" w:rsidR="007801AD" w:rsidRDefault="007801AD" w:rsidP="007801AD">
            <w:pPr>
              <w:spacing w:after="0"/>
              <w:rPr>
                <w:lang w:eastAsia="nl-NL"/>
              </w:rPr>
            </w:pPr>
            <w:r>
              <w:rPr>
                <w:lang w:eastAsia="nl-NL"/>
              </w:rPr>
              <w:t>D</w:t>
            </w:r>
          </w:p>
        </w:tc>
        <w:tc>
          <w:tcPr>
            <w:tcW w:w="768" w:type="dxa"/>
            <w:tcBorders>
              <w:top w:val="nil"/>
              <w:left w:val="nil"/>
              <w:bottom w:val="single" w:sz="4" w:space="0" w:color="auto"/>
            </w:tcBorders>
          </w:tcPr>
          <w:p w14:paraId="5935B81C" w14:textId="7C2493EE" w:rsidR="007801AD" w:rsidRDefault="007801AD" w:rsidP="007801AD">
            <w:pPr>
              <w:spacing w:after="0"/>
              <w:rPr>
                <w:lang w:eastAsia="nl-NL"/>
              </w:rPr>
            </w:pPr>
            <w:r w:rsidRPr="00866052">
              <w:rPr>
                <w:b/>
                <w:bCs/>
                <w:lang w:eastAsia="nl-NL"/>
              </w:rPr>
              <w:t>‒</w:t>
            </w:r>
            <w:r w:rsidRPr="00866052">
              <w:rPr>
                <w:lang w:eastAsia="nl-NL"/>
              </w:rPr>
              <w:t>••</w:t>
            </w:r>
          </w:p>
        </w:tc>
        <w:tc>
          <w:tcPr>
            <w:tcW w:w="465" w:type="dxa"/>
            <w:tcBorders>
              <w:top w:val="nil"/>
              <w:bottom w:val="single" w:sz="4" w:space="0" w:color="auto"/>
              <w:right w:val="nil"/>
            </w:tcBorders>
          </w:tcPr>
          <w:p w14:paraId="7CE4FBD6" w14:textId="19BFEC3B" w:rsidR="007801AD" w:rsidRDefault="007801AD" w:rsidP="007801AD">
            <w:pPr>
              <w:spacing w:after="0"/>
              <w:rPr>
                <w:lang w:eastAsia="nl-NL"/>
              </w:rPr>
            </w:pPr>
            <w:r>
              <w:rPr>
                <w:lang w:eastAsia="nl-NL"/>
              </w:rPr>
              <w:t>H</w:t>
            </w:r>
          </w:p>
        </w:tc>
        <w:tc>
          <w:tcPr>
            <w:tcW w:w="766" w:type="dxa"/>
            <w:tcBorders>
              <w:top w:val="nil"/>
              <w:left w:val="nil"/>
              <w:bottom w:val="single" w:sz="4" w:space="0" w:color="auto"/>
            </w:tcBorders>
          </w:tcPr>
          <w:p w14:paraId="779E2FA2" w14:textId="72D6470E" w:rsidR="007801AD" w:rsidRDefault="007801AD" w:rsidP="007801AD">
            <w:pPr>
              <w:spacing w:after="0"/>
              <w:rPr>
                <w:lang w:eastAsia="nl-NL"/>
              </w:rPr>
            </w:pPr>
            <w:r w:rsidRPr="00866052">
              <w:rPr>
                <w:lang w:eastAsia="nl-NL"/>
              </w:rPr>
              <w:t>••••</w:t>
            </w:r>
          </w:p>
        </w:tc>
        <w:tc>
          <w:tcPr>
            <w:tcW w:w="440" w:type="dxa"/>
            <w:tcBorders>
              <w:top w:val="nil"/>
              <w:bottom w:val="single" w:sz="4" w:space="0" w:color="auto"/>
              <w:right w:val="nil"/>
            </w:tcBorders>
          </w:tcPr>
          <w:p w14:paraId="0A965377" w14:textId="13424BDF" w:rsidR="007801AD" w:rsidRDefault="007801AD" w:rsidP="007801AD">
            <w:pPr>
              <w:spacing w:after="0"/>
              <w:rPr>
                <w:lang w:eastAsia="nl-NL"/>
              </w:rPr>
            </w:pPr>
            <w:r>
              <w:rPr>
                <w:lang w:eastAsia="nl-NL"/>
              </w:rPr>
              <w:t>L</w:t>
            </w:r>
          </w:p>
        </w:tc>
        <w:tc>
          <w:tcPr>
            <w:tcW w:w="870" w:type="dxa"/>
            <w:tcBorders>
              <w:top w:val="nil"/>
              <w:left w:val="nil"/>
              <w:bottom w:val="single" w:sz="4" w:space="0" w:color="auto"/>
            </w:tcBorders>
          </w:tcPr>
          <w:p w14:paraId="440CA837" w14:textId="716554B8"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514" w:type="dxa"/>
            <w:tcBorders>
              <w:top w:val="nil"/>
              <w:bottom w:val="single" w:sz="4" w:space="0" w:color="auto"/>
              <w:right w:val="nil"/>
            </w:tcBorders>
          </w:tcPr>
          <w:p w14:paraId="349E115C" w14:textId="69DC3FC6" w:rsidR="007801AD" w:rsidRDefault="007801AD" w:rsidP="007801AD">
            <w:pPr>
              <w:spacing w:after="0"/>
              <w:rPr>
                <w:lang w:eastAsia="nl-NL"/>
              </w:rPr>
            </w:pPr>
            <w:r>
              <w:rPr>
                <w:lang w:eastAsia="nl-NL"/>
              </w:rPr>
              <w:t>P</w:t>
            </w:r>
          </w:p>
        </w:tc>
        <w:tc>
          <w:tcPr>
            <w:tcW w:w="818" w:type="dxa"/>
            <w:tcBorders>
              <w:top w:val="nil"/>
              <w:left w:val="nil"/>
              <w:bottom w:val="single" w:sz="4" w:space="0" w:color="auto"/>
            </w:tcBorders>
          </w:tcPr>
          <w:p w14:paraId="2F0CC5EC" w14:textId="41876DB7" w:rsidR="007801AD" w:rsidRDefault="007801AD" w:rsidP="007801AD">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74" w:type="dxa"/>
            <w:tcBorders>
              <w:top w:val="nil"/>
              <w:bottom w:val="single" w:sz="4" w:space="0" w:color="auto"/>
              <w:right w:val="nil"/>
            </w:tcBorders>
          </w:tcPr>
          <w:p w14:paraId="1811BDDD" w14:textId="649DD8F4" w:rsidR="007801AD" w:rsidRDefault="007801AD" w:rsidP="007801AD">
            <w:pPr>
              <w:spacing w:after="0"/>
              <w:rPr>
                <w:lang w:eastAsia="nl-NL"/>
              </w:rPr>
            </w:pPr>
            <w:r>
              <w:rPr>
                <w:lang w:eastAsia="nl-NL"/>
              </w:rPr>
              <w:t>T</w:t>
            </w:r>
          </w:p>
        </w:tc>
        <w:tc>
          <w:tcPr>
            <w:tcW w:w="820" w:type="dxa"/>
            <w:tcBorders>
              <w:top w:val="nil"/>
              <w:left w:val="nil"/>
              <w:bottom w:val="single" w:sz="4" w:space="0" w:color="auto"/>
            </w:tcBorders>
          </w:tcPr>
          <w:p w14:paraId="7BAD7391" w14:textId="1698ED46" w:rsidR="007801AD" w:rsidRDefault="007801AD" w:rsidP="007801AD">
            <w:pPr>
              <w:spacing w:after="0"/>
              <w:rPr>
                <w:lang w:eastAsia="nl-NL"/>
              </w:rPr>
            </w:pPr>
            <w:r w:rsidRPr="00866052">
              <w:rPr>
                <w:b/>
                <w:bCs/>
                <w:lang w:eastAsia="nl-NL"/>
              </w:rPr>
              <w:t>‒</w:t>
            </w:r>
          </w:p>
        </w:tc>
        <w:tc>
          <w:tcPr>
            <w:tcW w:w="522" w:type="dxa"/>
            <w:tcBorders>
              <w:top w:val="nil"/>
              <w:left w:val="nil"/>
              <w:bottom w:val="single" w:sz="4" w:space="0" w:color="auto"/>
              <w:right w:val="nil"/>
            </w:tcBorders>
          </w:tcPr>
          <w:p w14:paraId="5CC9ADCE" w14:textId="6BCB022F" w:rsidR="007801AD" w:rsidRPr="00866052" w:rsidRDefault="007801AD" w:rsidP="007801AD">
            <w:pPr>
              <w:spacing w:after="0"/>
              <w:rPr>
                <w:b/>
                <w:bCs/>
                <w:lang w:eastAsia="nl-NL"/>
              </w:rPr>
            </w:pPr>
            <w:r>
              <w:rPr>
                <w:lang w:eastAsia="nl-NL"/>
              </w:rPr>
              <w:t>X</w:t>
            </w:r>
          </w:p>
        </w:tc>
        <w:tc>
          <w:tcPr>
            <w:tcW w:w="768" w:type="dxa"/>
            <w:tcBorders>
              <w:top w:val="nil"/>
              <w:left w:val="nil"/>
              <w:bottom w:val="single" w:sz="4" w:space="0" w:color="auto"/>
            </w:tcBorders>
          </w:tcPr>
          <w:p w14:paraId="715FBF29" w14:textId="661FC367" w:rsidR="007801AD" w:rsidRPr="00866052" w:rsidRDefault="007801AD" w:rsidP="007801AD">
            <w:pPr>
              <w:spacing w:after="0"/>
              <w:rPr>
                <w:b/>
                <w:bCs/>
                <w:lang w:eastAsia="nl-NL"/>
              </w:rPr>
            </w:pPr>
            <w:r w:rsidRPr="00866052">
              <w:rPr>
                <w:b/>
                <w:bCs/>
                <w:lang w:eastAsia="nl-NL"/>
              </w:rPr>
              <w:t>‒</w:t>
            </w:r>
            <w:r w:rsidRPr="00866052">
              <w:rPr>
                <w:lang w:eastAsia="nl-NL"/>
              </w:rPr>
              <w:t>••</w:t>
            </w:r>
            <w:r w:rsidRPr="00866052">
              <w:rPr>
                <w:b/>
                <w:bCs/>
                <w:lang w:eastAsia="nl-NL"/>
              </w:rPr>
              <w:t>‒</w:t>
            </w:r>
          </w:p>
        </w:tc>
        <w:tc>
          <w:tcPr>
            <w:tcW w:w="433" w:type="dxa"/>
            <w:tcBorders>
              <w:top w:val="nil"/>
              <w:left w:val="nil"/>
              <w:bottom w:val="single" w:sz="4" w:space="0" w:color="auto"/>
              <w:right w:val="nil"/>
            </w:tcBorders>
          </w:tcPr>
          <w:p w14:paraId="062DCF4B" w14:textId="64C7B795" w:rsidR="007801AD" w:rsidRPr="00866052" w:rsidRDefault="007801AD" w:rsidP="007801AD">
            <w:pPr>
              <w:spacing w:after="0"/>
              <w:rPr>
                <w:b/>
                <w:bCs/>
                <w:lang w:eastAsia="nl-NL"/>
              </w:rPr>
            </w:pPr>
          </w:p>
        </w:tc>
        <w:tc>
          <w:tcPr>
            <w:tcW w:w="820" w:type="dxa"/>
            <w:tcBorders>
              <w:top w:val="nil"/>
              <w:left w:val="nil"/>
              <w:bottom w:val="single" w:sz="4" w:space="0" w:color="auto"/>
            </w:tcBorders>
          </w:tcPr>
          <w:p w14:paraId="72363AFE" w14:textId="6E7049AF" w:rsidR="007801AD" w:rsidRPr="00866052" w:rsidRDefault="007801AD" w:rsidP="007801AD">
            <w:pPr>
              <w:spacing w:after="0"/>
              <w:rPr>
                <w:b/>
                <w:bCs/>
                <w:lang w:eastAsia="nl-NL"/>
              </w:rPr>
            </w:pPr>
          </w:p>
        </w:tc>
      </w:tr>
    </w:tbl>
    <w:p w14:paraId="2A5F765C" w14:textId="77777777" w:rsidR="00A339F3" w:rsidRDefault="00A339F3" w:rsidP="004A21F0">
      <w:pPr>
        <w:rPr>
          <w:lang w:eastAsia="nl-NL"/>
        </w:rPr>
      </w:pPr>
    </w:p>
    <w:tbl>
      <w:tblPr>
        <w:tblStyle w:val="TableGrid"/>
        <w:tblW w:w="9845" w:type="dxa"/>
        <w:tblInd w:w="323" w:type="dxa"/>
        <w:tblLayout w:type="fixed"/>
        <w:tblLook w:val="04A0" w:firstRow="1" w:lastRow="0" w:firstColumn="1" w:lastColumn="0" w:noHBand="0" w:noVBand="1"/>
      </w:tblPr>
      <w:tblGrid>
        <w:gridCol w:w="434"/>
        <w:gridCol w:w="715"/>
        <w:gridCol w:w="438"/>
        <w:gridCol w:w="739"/>
        <w:gridCol w:w="414"/>
        <w:gridCol w:w="766"/>
        <w:gridCol w:w="488"/>
        <w:gridCol w:w="727"/>
        <w:gridCol w:w="448"/>
        <w:gridCol w:w="753"/>
        <w:gridCol w:w="495"/>
        <w:gridCol w:w="870"/>
        <w:gridCol w:w="407"/>
        <w:gridCol w:w="851"/>
        <w:gridCol w:w="428"/>
        <w:gridCol w:w="872"/>
      </w:tblGrid>
      <w:tr w:rsidR="00F24D9E" w14:paraId="43FECEAB" w14:textId="77777777" w:rsidTr="00F24D9E">
        <w:tc>
          <w:tcPr>
            <w:tcW w:w="434" w:type="dxa"/>
            <w:tcBorders>
              <w:bottom w:val="nil"/>
              <w:right w:val="nil"/>
            </w:tcBorders>
            <w:shd w:val="clear" w:color="auto" w:fill="D9D9D9" w:themeFill="background1" w:themeFillShade="D9"/>
          </w:tcPr>
          <w:p w14:paraId="014C9754" w14:textId="0B768E50" w:rsidR="00F24D9E" w:rsidRDefault="00F24D9E" w:rsidP="00F24D9E">
            <w:pPr>
              <w:spacing w:after="0"/>
              <w:rPr>
                <w:lang w:eastAsia="nl-NL"/>
              </w:rPr>
            </w:pPr>
            <w:r>
              <w:rPr>
                <w:lang w:eastAsia="nl-NL"/>
              </w:rPr>
              <w:t>1</w:t>
            </w:r>
          </w:p>
        </w:tc>
        <w:tc>
          <w:tcPr>
            <w:tcW w:w="715" w:type="dxa"/>
            <w:tcBorders>
              <w:left w:val="nil"/>
              <w:bottom w:val="nil"/>
            </w:tcBorders>
            <w:shd w:val="clear" w:color="auto" w:fill="D9D9D9" w:themeFill="background1" w:themeFillShade="D9"/>
          </w:tcPr>
          <w:p w14:paraId="7256206B" w14:textId="77777777" w:rsidR="00F24D9E" w:rsidRPr="00866052" w:rsidRDefault="00F24D9E" w:rsidP="00F24D9E">
            <w:pPr>
              <w:spacing w:after="0"/>
              <w:rPr>
                <w:lang w:eastAsia="nl-NL"/>
              </w:rPr>
            </w:pPr>
          </w:p>
        </w:tc>
        <w:tc>
          <w:tcPr>
            <w:tcW w:w="438" w:type="dxa"/>
            <w:tcBorders>
              <w:bottom w:val="nil"/>
              <w:right w:val="nil"/>
            </w:tcBorders>
            <w:shd w:val="clear" w:color="auto" w:fill="D9D9D9" w:themeFill="background1" w:themeFillShade="D9"/>
          </w:tcPr>
          <w:p w14:paraId="6D269DD5" w14:textId="7A1179B2" w:rsidR="00F24D9E" w:rsidRDefault="00F24D9E" w:rsidP="00F24D9E">
            <w:pPr>
              <w:spacing w:after="0"/>
              <w:rPr>
                <w:lang w:eastAsia="nl-NL"/>
              </w:rPr>
            </w:pPr>
            <w:r>
              <w:rPr>
                <w:lang w:eastAsia="nl-NL"/>
              </w:rPr>
              <w:t>2</w:t>
            </w:r>
          </w:p>
        </w:tc>
        <w:tc>
          <w:tcPr>
            <w:tcW w:w="739" w:type="dxa"/>
            <w:tcBorders>
              <w:left w:val="nil"/>
              <w:bottom w:val="nil"/>
            </w:tcBorders>
            <w:shd w:val="clear" w:color="auto" w:fill="D9D9D9" w:themeFill="background1" w:themeFillShade="D9"/>
          </w:tcPr>
          <w:p w14:paraId="7D81EE95" w14:textId="77777777" w:rsidR="00F24D9E" w:rsidRPr="00866052" w:rsidRDefault="00F24D9E" w:rsidP="00F24D9E">
            <w:pPr>
              <w:spacing w:after="0"/>
              <w:rPr>
                <w:lang w:eastAsia="nl-NL"/>
              </w:rPr>
            </w:pPr>
          </w:p>
        </w:tc>
        <w:tc>
          <w:tcPr>
            <w:tcW w:w="414" w:type="dxa"/>
            <w:tcBorders>
              <w:bottom w:val="nil"/>
              <w:right w:val="nil"/>
            </w:tcBorders>
            <w:shd w:val="clear" w:color="auto" w:fill="D9D9D9" w:themeFill="background1" w:themeFillShade="D9"/>
          </w:tcPr>
          <w:p w14:paraId="7CAAD438" w14:textId="63606B28" w:rsidR="00F24D9E" w:rsidRDefault="00F24D9E" w:rsidP="00F24D9E">
            <w:pPr>
              <w:spacing w:after="0"/>
              <w:rPr>
                <w:lang w:eastAsia="nl-NL"/>
              </w:rPr>
            </w:pPr>
            <w:r>
              <w:rPr>
                <w:lang w:eastAsia="nl-NL"/>
              </w:rPr>
              <w:t>3</w:t>
            </w:r>
          </w:p>
        </w:tc>
        <w:tc>
          <w:tcPr>
            <w:tcW w:w="766" w:type="dxa"/>
            <w:tcBorders>
              <w:left w:val="nil"/>
              <w:bottom w:val="nil"/>
            </w:tcBorders>
            <w:shd w:val="clear" w:color="auto" w:fill="D9D9D9" w:themeFill="background1" w:themeFillShade="D9"/>
          </w:tcPr>
          <w:p w14:paraId="409C5F8E" w14:textId="425AE829" w:rsidR="00F24D9E" w:rsidRPr="00866052" w:rsidRDefault="00F24D9E" w:rsidP="00F24D9E">
            <w:pPr>
              <w:spacing w:after="0"/>
              <w:rPr>
                <w:lang w:eastAsia="nl-NL"/>
              </w:rPr>
            </w:pPr>
            <w:r w:rsidRPr="00866052">
              <w:rPr>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88" w:type="dxa"/>
            <w:tcBorders>
              <w:bottom w:val="nil"/>
              <w:right w:val="nil"/>
            </w:tcBorders>
            <w:shd w:val="clear" w:color="auto" w:fill="D9D9D9" w:themeFill="background1" w:themeFillShade="D9"/>
          </w:tcPr>
          <w:p w14:paraId="4A0AA420" w14:textId="25CDCDE4" w:rsidR="00F24D9E" w:rsidRDefault="00F24D9E" w:rsidP="00F24D9E">
            <w:pPr>
              <w:spacing w:after="0"/>
              <w:rPr>
                <w:lang w:eastAsia="nl-NL"/>
              </w:rPr>
            </w:pPr>
            <w:r>
              <w:rPr>
                <w:lang w:eastAsia="nl-NL"/>
              </w:rPr>
              <w:t>3</w:t>
            </w:r>
          </w:p>
        </w:tc>
        <w:tc>
          <w:tcPr>
            <w:tcW w:w="727" w:type="dxa"/>
            <w:tcBorders>
              <w:left w:val="nil"/>
              <w:bottom w:val="nil"/>
            </w:tcBorders>
            <w:shd w:val="clear" w:color="auto" w:fill="D9D9D9" w:themeFill="background1" w:themeFillShade="D9"/>
          </w:tcPr>
          <w:p w14:paraId="15473BCA" w14:textId="60E2DBA7" w:rsidR="00F24D9E" w:rsidRPr="00866052" w:rsidRDefault="00F24D9E" w:rsidP="00F24D9E">
            <w:pPr>
              <w:spacing w:after="0"/>
              <w:rPr>
                <w:b/>
                <w:bCs/>
                <w:lang w:eastAsia="nl-NL"/>
              </w:rPr>
            </w:pPr>
            <w:r w:rsidRPr="00866052">
              <w:rPr>
                <w:b/>
                <w:bCs/>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48" w:type="dxa"/>
            <w:tcBorders>
              <w:bottom w:val="nil"/>
              <w:right w:val="nil"/>
            </w:tcBorders>
            <w:shd w:val="clear" w:color="auto" w:fill="D9D9D9" w:themeFill="background1" w:themeFillShade="D9"/>
          </w:tcPr>
          <w:p w14:paraId="68CD77E4" w14:textId="1859CBBA" w:rsidR="00F24D9E" w:rsidRDefault="00F24D9E" w:rsidP="00F24D9E">
            <w:pPr>
              <w:spacing w:after="0"/>
              <w:rPr>
                <w:lang w:eastAsia="nl-NL"/>
              </w:rPr>
            </w:pPr>
            <w:r>
              <w:rPr>
                <w:lang w:eastAsia="nl-NL"/>
              </w:rPr>
              <w:t>4</w:t>
            </w:r>
          </w:p>
        </w:tc>
        <w:tc>
          <w:tcPr>
            <w:tcW w:w="753" w:type="dxa"/>
            <w:tcBorders>
              <w:left w:val="nil"/>
              <w:bottom w:val="nil"/>
            </w:tcBorders>
            <w:shd w:val="clear" w:color="auto" w:fill="D9D9D9" w:themeFill="background1" w:themeFillShade="D9"/>
          </w:tcPr>
          <w:p w14:paraId="2D7D58EB" w14:textId="1F29E89F" w:rsidR="00F24D9E" w:rsidRPr="00866052" w:rsidRDefault="00F24D9E" w:rsidP="00F24D9E">
            <w:pPr>
              <w:spacing w:after="0"/>
              <w:rPr>
                <w:lang w:eastAsia="nl-NL"/>
              </w:rPr>
            </w:pPr>
            <w:r w:rsidRPr="00866052">
              <w:rPr>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95" w:type="dxa"/>
            <w:tcBorders>
              <w:left w:val="nil"/>
              <w:bottom w:val="nil"/>
              <w:right w:val="nil"/>
            </w:tcBorders>
            <w:shd w:val="clear" w:color="auto" w:fill="D9D9D9" w:themeFill="background1" w:themeFillShade="D9"/>
          </w:tcPr>
          <w:p w14:paraId="3CC90936" w14:textId="322EBB88" w:rsidR="00F24D9E" w:rsidRDefault="00F24D9E" w:rsidP="00F24D9E">
            <w:pPr>
              <w:spacing w:after="0"/>
              <w:rPr>
                <w:lang w:eastAsia="nl-NL"/>
              </w:rPr>
            </w:pPr>
            <w:r>
              <w:rPr>
                <w:lang w:eastAsia="nl-NL"/>
              </w:rPr>
              <w:t>4</w:t>
            </w:r>
          </w:p>
        </w:tc>
        <w:tc>
          <w:tcPr>
            <w:tcW w:w="870" w:type="dxa"/>
            <w:tcBorders>
              <w:left w:val="nil"/>
              <w:bottom w:val="nil"/>
            </w:tcBorders>
            <w:shd w:val="clear" w:color="auto" w:fill="D9D9D9" w:themeFill="background1" w:themeFillShade="D9"/>
          </w:tcPr>
          <w:p w14:paraId="07732E4B" w14:textId="60903BFA" w:rsidR="00F24D9E" w:rsidRPr="00866052" w:rsidRDefault="00F24D9E" w:rsidP="00F24D9E">
            <w:pPr>
              <w:spacing w:after="0"/>
              <w:rPr>
                <w:lang w:eastAsia="nl-NL"/>
              </w:rPr>
            </w:pPr>
            <w:r w:rsidRPr="00866052">
              <w:rPr>
                <w:lang w:eastAsia="nl-NL"/>
              </w:rPr>
              <w:t>•</w:t>
            </w:r>
            <w:r w:rsidRPr="00866052">
              <w:rPr>
                <w:b/>
                <w:bCs/>
                <w:lang w:eastAsia="nl-NL"/>
              </w:rPr>
              <w:t>‒</w:t>
            </w:r>
            <w:r>
              <w:rPr>
                <w:lang w:eastAsia="nl-NL"/>
              </w:rPr>
              <w:t xml:space="preserve"> </w:t>
            </w:r>
            <w:r>
              <w:rPr>
                <w:b/>
                <w:bCs/>
                <w:lang w:eastAsia="nl-NL"/>
              </w:rPr>
              <w:t>? ?</w:t>
            </w:r>
          </w:p>
        </w:tc>
        <w:tc>
          <w:tcPr>
            <w:tcW w:w="407" w:type="dxa"/>
            <w:tcBorders>
              <w:left w:val="nil"/>
              <w:bottom w:val="nil"/>
              <w:right w:val="nil"/>
            </w:tcBorders>
            <w:shd w:val="clear" w:color="auto" w:fill="D9D9D9" w:themeFill="background1" w:themeFillShade="D9"/>
          </w:tcPr>
          <w:p w14:paraId="68C3A645" w14:textId="672B64E8" w:rsidR="00F24D9E" w:rsidRDefault="00F24D9E" w:rsidP="00F24D9E">
            <w:pPr>
              <w:spacing w:after="0"/>
              <w:rPr>
                <w:lang w:eastAsia="nl-NL"/>
              </w:rPr>
            </w:pPr>
            <w:r>
              <w:rPr>
                <w:lang w:eastAsia="nl-NL"/>
              </w:rPr>
              <w:t>4</w:t>
            </w:r>
          </w:p>
        </w:tc>
        <w:tc>
          <w:tcPr>
            <w:tcW w:w="851" w:type="dxa"/>
            <w:tcBorders>
              <w:left w:val="nil"/>
              <w:bottom w:val="nil"/>
            </w:tcBorders>
            <w:shd w:val="clear" w:color="auto" w:fill="D9D9D9" w:themeFill="background1" w:themeFillShade="D9"/>
          </w:tcPr>
          <w:p w14:paraId="34CE99A8" w14:textId="558A3561" w:rsidR="00F24D9E" w:rsidRPr="00866052" w:rsidRDefault="00F24D9E" w:rsidP="00F24D9E">
            <w:pPr>
              <w:spacing w:after="0"/>
              <w:rPr>
                <w:b/>
                <w:bCs/>
                <w:lang w:eastAsia="nl-NL"/>
              </w:rPr>
            </w:pPr>
            <w:r w:rsidRPr="00866052">
              <w:rPr>
                <w:b/>
                <w:bCs/>
                <w:lang w:eastAsia="nl-NL"/>
              </w:rPr>
              <w:t>‒</w:t>
            </w:r>
            <w:r w:rsidRPr="00866052">
              <w:rPr>
                <w:lang w:eastAsia="nl-NL"/>
              </w:rPr>
              <w:t>•</w:t>
            </w:r>
            <w:r>
              <w:rPr>
                <w:lang w:eastAsia="nl-NL"/>
              </w:rPr>
              <w:t xml:space="preserve"> </w:t>
            </w:r>
            <w:r>
              <w:rPr>
                <w:b/>
                <w:bCs/>
                <w:lang w:eastAsia="nl-NL"/>
              </w:rPr>
              <w:t>? ?</w:t>
            </w:r>
          </w:p>
        </w:tc>
        <w:tc>
          <w:tcPr>
            <w:tcW w:w="428" w:type="dxa"/>
            <w:tcBorders>
              <w:left w:val="nil"/>
              <w:bottom w:val="nil"/>
              <w:right w:val="nil"/>
            </w:tcBorders>
            <w:shd w:val="clear" w:color="auto" w:fill="D9D9D9" w:themeFill="background1" w:themeFillShade="D9"/>
          </w:tcPr>
          <w:p w14:paraId="74E98DC8" w14:textId="71302A68" w:rsidR="00F24D9E" w:rsidRDefault="00F24D9E" w:rsidP="00F24D9E">
            <w:pPr>
              <w:spacing w:after="0"/>
              <w:rPr>
                <w:lang w:eastAsia="nl-NL"/>
              </w:rPr>
            </w:pPr>
            <w:r>
              <w:rPr>
                <w:lang w:eastAsia="nl-NL"/>
              </w:rPr>
              <w:t>4</w:t>
            </w:r>
          </w:p>
        </w:tc>
        <w:tc>
          <w:tcPr>
            <w:tcW w:w="872" w:type="dxa"/>
            <w:tcBorders>
              <w:left w:val="nil"/>
              <w:bottom w:val="nil"/>
            </w:tcBorders>
            <w:shd w:val="clear" w:color="auto" w:fill="D9D9D9" w:themeFill="background1" w:themeFillShade="D9"/>
          </w:tcPr>
          <w:p w14:paraId="3EF123FF" w14:textId="7A460907"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 ?</w:t>
            </w:r>
          </w:p>
        </w:tc>
      </w:tr>
      <w:tr w:rsidR="00F24D9E" w14:paraId="16891566" w14:textId="15228D1B" w:rsidTr="00F24D9E">
        <w:tc>
          <w:tcPr>
            <w:tcW w:w="434" w:type="dxa"/>
            <w:tcBorders>
              <w:bottom w:val="nil"/>
              <w:right w:val="nil"/>
            </w:tcBorders>
          </w:tcPr>
          <w:p w14:paraId="41B07BAE" w14:textId="7D817377" w:rsidR="00F24D9E" w:rsidRDefault="00F24D9E" w:rsidP="00F24D9E">
            <w:pPr>
              <w:spacing w:after="0"/>
              <w:rPr>
                <w:lang w:eastAsia="nl-NL"/>
              </w:rPr>
            </w:pPr>
            <w:r>
              <w:rPr>
                <w:lang w:eastAsia="nl-NL"/>
              </w:rPr>
              <w:t>E</w:t>
            </w:r>
          </w:p>
        </w:tc>
        <w:tc>
          <w:tcPr>
            <w:tcW w:w="715" w:type="dxa"/>
            <w:tcBorders>
              <w:left w:val="nil"/>
              <w:bottom w:val="nil"/>
            </w:tcBorders>
          </w:tcPr>
          <w:p w14:paraId="2A859AB4" w14:textId="6A378C19" w:rsidR="00F24D9E" w:rsidRDefault="00F24D9E" w:rsidP="00F24D9E">
            <w:pPr>
              <w:spacing w:after="0"/>
              <w:rPr>
                <w:lang w:eastAsia="nl-NL"/>
              </w:rPr>
            </w:pPr>
            <w:r w:rsidRPr="00866052">
              <w:rPr>
                <w:lang w:eastAsia="nl-NL"/>
              </w:rPr>
              <w:t>•</w:t>
            </w:r>
          </w:p>
        </w:tc>
        <w:tc>
          <w:tcPr>
            <w:tcW w:w="438" w:type="dxa"/>
            <w:tcBorders>
              <w:bottom w:val="nil"/>
              <w:right w:val="nil"/>
            </w:tcBorders>
          </w:tcPr>
          <w:p w14:paraId="628CB2B8" w14:textId="375021A3" w:rsidR="00F24D9E" w:rsidRDefault="00F24D9E" w:rsidP="00F24D9E">
            <w:pPr>
              <w:spacing w:after="0"/>
              <w:rPr>
                <w:lang w:eastAsia="nl-NL"/>
              </w:rPr>
            </w:pPr>
            <w:r>
              <w:rPr>
                <w:lang w:eastAsia="nl-NL"/>
              </w:rPr>
              <w:t>I</w:t>
            </w:r>
          </w:p>
        </w:tc>
        <w:tc>
          <w:tcPr>
            <w:tcW w:w="739" w:type="dxa"/>
            <w:tcBorders>
              <w:left w:val="nil"/>
              <w:bottom w:val="nil"/>
            </w:tcBorders>
          </w:tcPr>
          <w:p w14:paraId="4AB13A0C" w14:textId="18274747" w:rsidR="00F24D9E" w:rsidRDefault="00F24D9E" w:rsidP="00F24D9E">
            <w:pPr>
              <w:spacing w:after="0"/>
              <w:rPr>
                <w:lang w:eastAsia="nl-NL"/>
              </w:rPr>
            </w:pPr>
            <w:r w:rsidRPr="00866052">
              <w:rPr>
                <w:lang w:eastAsia="nl-NL"/>
              </w:rPr>
              <w:t>••</w:t>
            </w:r>
          </w:p>
        </w:tc>
        <w:tc>
          <w:tcPr>
            <w:tcW w:w="414" w:type="dxa"/>
            <w:tcBorders>
              <w:bottom w:val="nil"/>
              <w:right w:val="nil"/>
            </w:tcBorders>
          </w:tcPr>
          <w:p w14:paraId="0C0CCC35" w14:textId="72EAF633" w:rsidR="00F24D9E" w:rsidRDefault="00F24D9E" w:rsidP="00F24D9E">
            <w:pPr>
              <w:spacing w:after="0"/>
              <w:rPr>
                <w:lang w:eastAsia="nl-NL"/>
              </w:rPr>
            </w:pPr>
            <w:r>
              <w:rPr>
                <w:lang w:eastAsia="nl-NL"/>
              </w:rPr>
              <w:t>S</w:t>
            </w:r>
          </w:p>
        </w:tc>
        <w:tc>
          <w:tcPr>
            <w:tcW w:w="766" w:type="dxa"/>
            <w:tcBorders>
              <w:left w:val="nil"/>
              <w:bottom w:val="nil"/>
            </w:tcBorders>
          </w:tcPr>
          <w:p w14:paraId="6202CBAB" w14:textId="3AF40068" w:rsidR="00F24D9E" w:rsidRDefault="00F24D9E" w:rsidP="00F24D9E">
            <w:pPr>
              <w:spacing w:after="0"/>
              <w:rPr>
                <w:lang w:eastAsia="nl-NL"/>
              </w:rPr>
            </w:pPr>
            <w:r w:rsidRPr="00866052">
              <w:rPr>
                <w:lang w:eastAsia="nl-NL"/>
              </w:rPr>
              <w:t>•••</w:t>
            </w:r>
          </w:p>
        </w:tc>
        <w:tc>
          <w:tcPr>
            <w:tcW w:w="488" w:type="dxa"/>
            <w:tcBorders>
              <w:bottom w:val="nil"/>
              <w:right w:val="nil"/>
            </w:tcBorders>
          </w:tcPr>
          <w:p w14:paraId="204C44BA" w14:textId="5C1D81CB" w:rsidR="00F24D9E" w:rsidRDefault="00F24D9E" w:rsidP="00F24D9E">
            <w:pPr>
              <w:spacing w:after="0"/>
              <w:rPr>
                <w:lang w:eastAsia="nl-NL"/>
              </w:rPr>
            </w:pPr>
            <w:r>
              <w:rPr>
                <w:lang w:eastAsia="nl-NL"/>
              </w:rPr>
              <w:t>D</w:t>
            </w:r>
          </w:p>
        </w:tc>
        <w:tc>
          <w:tcPr>
            <w:tcW w:w="727" w:type="dxa"/>
            <w:tcBorders>
              <w:left w:val="nil"/>
              <w:bottom w:val="nil"/>
            </w:tcBorders>
          </w:tcPr>
          <w:p w14:paraId="28F552BD" w14:textId="730935B0" w:rsidR="00F24D9E" w:rsidRDefault="00F24D9E" w:rsidP="00F24D9E">
            <w:pPr>
              <w:spacing w:after="0"/>
              <w:rPr>
                <w:lang w:eastAsia="nl-NL"/>
              </w:rPr>
            </w:pPr>
            <w:r w:rsidRPr="00866052">
              <w:rPr>
                <w:b/>
                <w:bCs/>
                <w:lang w:eastAsia="nl-NL"/>
              </w:rPr>
              <w:t>‒</w:t>
            </w:r>
            <w:r w:rsidRPr="00866052">
              <w:rPr>
                <w:lang w:eastAsia="nl-NL"/>
              </w:rPr>
              <w:t>••</w:t>
            </w:r>
          </w:p>
        </w:tc>
        <w:tc>
          <w:tcPr>
            <w:tcW w:w="448" w:type="dxa"/>
            <w:tcBorders>
              <w:bottom w:val="nil"/>
              <w:right w:val="nil"/>
            </w:tcBorders>
          </w:tcPr>
          <w:p w14:paraId="6673D4DB" w14:textId="5E60893C" w:rsidR="00F24D9E" w:rsidRDefault="00F24D9E" w:rsidP="00F24D9E">
            <w:pPr>
              <w:spacing w:after="0"/>
              <w:rPr>
                <w:lang w:eastAsia="nl-NL"/>
              </w:rPr>
            </w:pPr>
            <w:r>
              <w:rPr>
                <w:lang w:eastAsia="nl-NL"/>
              </w:rPr>
              <w:t>H</w:t>
            </w:r>
          </w:p>
        </w:tc>
        <w:tc>
          <w:tcPr>
            <w:tcW w:w="753" w:type="dxa"/>
            <w:tcBorders>
              <w:left w:val="nil"/>
              <w:bottom w:val="nil"/>
            </w:tcBorders>
          </w:tcPr>
          <w:p w14:paraId="04B9B83E" w14:textId="387DB849" w:rsidR="00F24D9E" w:rsidRDefault="00F24D9E" w:rsidP="00F24D9E">
            <w:pPr>
              <w:spacing w:after="0"/>
              <w:rPr>
                <w:lang w:eastAsia="nl-NL"/>
              </w:rPr>
            </w:pPr>
            <w:r w:rsidRPr="00866052">
              <w:rPr>
                <w:lang w:eastAsia="nl-NL"/>
              </w:rPr>
              <w:t>••••</w:t>
            </w:r>
          </w:p>
        </w:tc>
        <w:tc>
          <w:tcPr>
            <w:tcW w:w="495" w:type="dxa"/>
            <w:tcBorders>
              <w:left w:val="nil"/>
              <w:bottom w:val="nil"/>
              <w:right w:val="nil"/>
            </w:tcBorders>
          </w:tcPr>
          <w:p w14:paraId="63DDDE77" w14:textId="6B97B4AA" w:rsidR="00F24D9E" w:rsidRPr="00866052" w:rsidRDefault="00F24D9E" w:rsidP="00F24D9E">
            <w:pPr>
              <w:spacing w:after="0"/>
              <w:rPr>
                <w:lang w:eastAsia="nl-NL"/>
              </w:rPr>
            </w:pPr>
            <w:r>
              <w:rPr>
                <w:lang w:eastAsia="nl-NL"/>
              </w:rPr>
              <w:t>L</w:t>
            </w:r>
          </w:p>
        </w:tc>
        <w:tc>
          <w:tcPr>
            <w:tcW w:w="870" w:type="dxa"/>
            <w:tcBorders>
              <w:left w:val="nil"/>
              <w:bottom w:val="nil"/>
            </w:tcBorders>
          </w:tcPr>
          <w:p w14:paraId="51AC610F" w14:textId="35FAC503" w:rsidR="00F24D9E" w:rsidRPr="00866052"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07" w:type="dxa"/>
            <w:tcBorders>
              <w:left w:val="nil"/>
              <w:bottom w:val="nil"/>
              <w:right w:val="nil"/>
            </w:tcBorders>
          </w:tcPr>
          <w:p w14:paraId="5D145084" w14:textId="14B05270" w:rsidR="00F24D9E" w:rsidRPr="00866052" w:rsidRDefault="00F24D9E" w:rsidP="00F24D9E">
            <w:pPr>
              <w:spacing w:after="0"/>
              <w:rPr>
                <w:b/>
                <w:bCs/>
                <w:lang w:eastAsia="nl-NL"/>
              </w:rPr>
            </w:pPr>
            <w:r>
              <w:rPr>
                <w:lang w:eastAsia="nl-NL"/>
              </w:rPr>
              <w:t>B</w:t>
            </w:r>
          </w:p>
        </w:tc>
        <w:tc>
          <w:tcPr>
            <w:tcW w:w="851" w:type="dxa"/>
            <w:tcBorders>
              <w:left w:val="nil"/>
              <w:bottom w:val="nil"/>
            </w:tcBorders>
          </w:tcPr>
          <w:p w14:paraId="6F61D083" w14:textId="4B575E24" w:rsidR="00F24D9E" w:rsidRPr="00866052" w:rsidRDefault="00F24D9E" w:rsidP="00F24D9E">
            <w:pPr>
              <w:spacing w:after="0"/>
              <w:rPr>
                <w:b/>
                <w:bCs/>
                <w:lang w:eastAsia="nl-NL"/>
              </w:rPr>
            </w:pPr>
            <w:r w:rsidRPr="00866052">
              <w:rPr>
                <w:b/>
                <w:bCs/>
                <w:lang w:eastAsia="nl-NL"/>
              </w:rPr>
              <w:t>‒</w:t>
            </w:r>
            <w:r w:rsidRPr="00866052">
              <w:rPr>
                <w:lang w:eastAsia="nl-NL"/>
              </w:rPr>
              <w:t>•••</w:t>
            </w:r>
          </w:p>
        </w:tc>
        <w:tc>
          <w:tcPr>
            <w:tcW w:w="428" w:type="dxa"/>
            <w:tcBorders>
              <w:left w:val="nil"/>
              <w:bottom w:val="nil"/>
              <w:right w:val="nil"/>
            </w:tcBorders>
          </w:tcPr>
          <w:p w14:paraId="0FFEBAD0" w14:textId="7F18D4D9" w:rsidR="00F24D9E" w:rsidRPr="00866052" w:rsidRDefault="00F24D9E" w:rsidP="00F24D9E">
            <w:pPr>
              <w:spacing w:after="0"/>
              <w:rPr>
                <w:b/>
                <w:bCs/>
                <w:lang w:eastAsia="nl-NL"/>
              </w:rPr>
            </w:pPr>
            <w:r>
              <w:rPr>
                <w:lang w:eastAsia="nl-NL"/>
              </w:rPr>
              <w:t>Z</w:t>
            </w:r>
          </w:p>
        </w:tc>
        <w:tc>
          <w:tcPr>
            <w:tcW w:w="872" w:type="dxa"/>
            <w:tcBorders>
              <w:left w:val="nil"/>
              <w:bottom w:val="nil"/>
            </w:tcBorders>
          </w:tcPr>
          <w:p w14:paraId="698BFB34" w14:textId="76AA8ECD"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F24D9E" w14:paraId="755D1053" w14:textId="3A30F526" w:rsidTr="00F24D9E">
        <w:tc>
          <w:tcPr>
            <w:tcW w:w="434" w:type="dxa"/>
            <w:tcBorders>
              <w:top w:val="nil"/>
              <w:bottom w:val="nil"/>
              <w:right w:val="nil"/>
            </w:tcBorders>
          </w:tcPr>
          <w:p w14:paraId="24069B6F" w14:textId="0F3DF3F5" w:rsidR="00F24D9E" w:rsidRDefault="00F24D9E" w:rsidP="00F24D9E">
            <w:pPr>
              <w:spacing w:after="0"/>
              <w:rPr>
                <w:lang w:eastAsia="nl-NL"/>
              </w:rPr>
            </w:pPr>
            <w:r>
              <w:rPr>
                <w:lang w:eastAsia="nl-NL"/>
              </w:rPr>
              <w:t>T</w:t>
            </w:r>
          </w:p>
        </w:tc>
        <w:tc>
          <w:tcPr>
            <w:tcW w:w="715" w:type="dxa"/>
            <w:tcBorders>
              <w:top w:val="nil"/>
              <w:left w:val="nil"/>
              <w:bottom w:val="nil"/>
            </w:tcBorders>
          </w:tcPr>
          <w:p w14:paraId="2C85BFB3" w14:textId="56C4B766" w:rsidR="00F24D9E" w:rsidRDefault="00F24D9E" w:rsidP="00F24D9E">
            <w:pPr>
              <w:spacing w:after="0"/>
              <w:rPr>
                <w:lang w:eastAsia="nl-NL"/>
              </w:rPr>
            </w:pPr>
            <w:r w:rsidRPr="00866052">
              <w:rPr>
                <w:b/>
                <w:bCs/>
                <w:lang w:eastAsia="nl-NL"/>
              </w:rPr>
              <w:t>‒</w:t>
            </w:r>
          </w:p>
        </w:tc>
        <w:tc>
          <w:tcPr>
            <w:tcW w:w="438" w:type="dxa"/>
            <w:tcBorders>
              <w:top w:val="nil"/>
              <w:bottom w:val="nil"/>
              <w:right w:val="nil"/>
            </w:tcBorders>
          </w:tcPr>
          <w:p w14:paraId="22180FB8" w14:textId="7D7CC6E4" w:rsidR="00F24D9E" w:rsidRDefault="00F24D9E" w:rsidP="00F24D9E">
            <w:pPr>
              <w:spacing w:after="0"/>
              <w:rPr>
                <w:lang w:eastAsia="nl-NL"/>
              </w:rPr>
            </w:pPr>
            <w:r>
              <w:rPr>
                <w:lang w:eastAsia="nl-NL"/>
              </w:rPr>
              <w:t>A</w:t>
            </w:r>
          </w:p>
        </w:tc>
        <w:tc>
          <w:tcPr>
            <w:tcW w:w="739" w:type="dxa"/>
            <w:tcBorders>
              <w:top w:val="nil"/>
              <w:left w:val="nil"/>
              <w:bottom w:val="nil"/>
            </w:tcBorders>
          </w:tcPr>
          <w:p w14:paraId="101FC995" w14:textId="36E72372" w:rsidR="00F24D9E" w:rsidRDefault="00F24D9E" w:rsidP="00F24D9E">
            <w:pPr>
              <w:spacing w:after="0"/>
              <w:rPr>
                <w:lang w:eastAsia="nl-NL"/>
              </w:rPr>
            </w:pPr>
            <w:r w:rsidRPr="00866052">
              <w:rPr>
                <w:lang w:eastAsia="nl-NL"/>
              </w:rPr>
              <w:t>•</w:t>
            </w:r>
            <w:r w:rsidRPr="00866052">
              <w:rPr>
                <w:b/>
                <w:bCs/>
                <w:lang w:eastAsia="nl-NL"/>
              </w:rPr>
              <w:t>‒</w:t>
            </w:r>
          </w:p>
        </w:tc>
        <w:tc>
          <w:tcPr>
            <w:tcW w:w="414" w:type="dxa"/>
            <w:tcBorders>
              <w:top w:val="nil"/>
              <w:bottom w:val="nil"/>
              <w:right w:val="nil"/>
            </w:tcBorders>
          </w:tcPr>
          <w:p w14:paraId="2E851466" w14:textId="2EB710BB" w:rsidR="00F24D9E" w:rsidRDefault="00F24D9E" w:rsidP="00F24D9E">
            <w:pPr>
              <w:spacing w:after="0"/>
              <w:rPr>
                <w:lang w:eastAsia="nl-NL"/>
              </w:rPr>
            </w:pPr>
            <w:r>
              <w:rPr>
                <w:lang w:eastAsia="nl-NL"/>
              </w:rPr>
              <w:t>U</w:t>
            </w:r>
          </w:p>
        </w:tc>
        <w:tc>
          <w:tcPr>
            <w:tcW w:w="766" w:type="dxa"/>
            <w:tcBorders>
              <w:top w:val="nil"/>
              <w:left w:val="nil"/>
              <w:bottom w:val="nil"/>
            </w:tcBorders>
          </w:tcPr>
          <w:p w14:paraId="426C5A88" w14:textId="4009970C" w:rsidR="00F24D9E" w:rsidRDefault="00F24D9E" w:rsidP="00F24D9E">
            <w:pPr>
              <w:spacing w:after="0"/>
              <w:rPr>
                <w:lang w:eastAsia="nl-NL"/>
              </w:rPr>
            </w:pPr>
            <w:r w:rsidRPr="00866052">
              <w:rPr>
                <w:lang w:eastAsia="nl-NL"/>
              </w:rPr>
              <w:t>••</w:t>
            </w:r>
            <w:r w:rsidRPr="00866052">
              <w:rPr>
                <w:b/>
                <w:bCs/>
                <w:lang w:eastAsia="nl-NL"/>
              </w:rPr>
              <w:t>‒</w:t>
            </w:r>
          </w:p>
        </w:tc>
        <w:tc>
          <w:tcPr>
            <w:tcW w:w="488" w:type="dxa"/>
            <w:tcBorders>
              <w:top w:val="nil"/>
              <w:bottom w:val="nil"/>
              <w:right w:val="nil"/>
            </w:tcBorders>
          </w:tcPr>
          <w:p w14:paraId="51D9E634" w14:textId="1AB86072" w:rsidR="00F24D9E" w:rsidRDefault="00F24D9E" w:rsidP="00F24D9E">
            <w:pPr>
              <w:spacing w:after="0"/>
              <w:rPr>
                <w:lang w:eastAsia="nl-NL"/>
              </w:rPr>
            </w:pPr>
            <w:r>
              <w:rPr>
                <w:lang w:eastAsia="nl-NL"/>
              </w:rPr>
              <w:t>K</w:t>
            </w:r>
          </w:p>
        </w:tc>
        <w:tc>
          <w:tcPr>
            <w:tcW w:w="727" w:type="dxa"/>
            <w:tcBorders>
              <w:top w:val="nil"/>
              <w:left w:val="nil"/>
              <w:bottom w:val="nil"/>
            </w:tcBorders>
          </w:tcPr>
          <w:p w14:paraId="2F6127B7" w14:textId="2E58A7B1" w:rsidR="00F24D9E"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p>
        </w:tc>
        <w:tc>
          <w:tcPr>
            <w:tcW w:w="448" w:type="dxa"/>
            <w:tcBorders>
              <w:top w:val="nil"/>
              <w:bottom w:val="nil"/>
              <w:right w:val="nil"/>
            </w:tcBorders>
          </w:tcPr>
          <w:p w14:paraId="3D3D749E" w14:textId="1CA2C3D5" w:rsidR="00F24D9E" w:rsidRDefault="00F24D9E" w:rsidP="00F24D9E">
            <w:pPr>
              <w:spacing w:after="0"/>
              <w:rPr>
                <w:lang w:eastAsia="nl-NL"/>
              </w:rPr>
            </w:pPr>
            <w:r>
              <w:rPr>
                <w:lang w:eastAsia="nl-NL"/>
              </w:rPr>
              <w:t>V</w:t>
            </w:r>
          </w:p>
        </w:tc>
        <w:tc>
          <w:tcPr>
            <w:tcW w:w="753" w:type="dxa"/>
            <w:tcBorders>
              <w:top w:val="nil"/>
              <w:left w:val="nil"/>
              <w:bottom w:val="nil"/>
            </w:tcBorders>
          </w:tcPr>
          <w:p w14:paraId="79AFA2C4" w14:textId="2B3F7FAC" w:rsidR="00F24D9E" w:rsidRDefault="00F24D9E" w:rsidP="00F24D9E">
            <w:pPr>
              <w:spacing w:after="0"/>
              <w:rPr>
                <w:lang w:eastAsia="nl-NL"/>
              </w:rPr>
            </w:pPr>
            <w:r w:rsidRPr="00866052">
              <w:rPr>
                <w:lang w:eastAsia="nl-NL"/>
              </w:rPr>
              <w:t>•••</w:t>
            </w:r>
            <w:r w:rsidRPr="00866052">
              <w:rPr>
                <w:b/>
                <w:bCs/>
                <w:lang w:eastAsia="nl-NL"/>
              </w:rPr>
              <w:t>‒</w:t>
            </w:r>
          </w:p>
        </w:tc>
        <w:tc>
          <w:tcPr>
            <w:tcW w:w="495" w:type="dxa"/>
            <w:tcBorders>
              <w:top w:val="nil"/>
              <w:left w:val="nil"/>
              <w:bottom w:val="nil"/>
              <w:right w:val="nil"/>
            </w:tcBorders>
          </w:tcPr>
          <w:p w14:paraId="62044372" w14:textId="4AF47B47" w:rsidR="00F24D9E" w:rsidRPr="00866052" w:rsidRDefault="00F24D9E" w:rsidP="00F24D9E">
            <w:pPr>
              <w:spacing w:after="0"/>
              <w:rPr>
                <w:lang w:eastAsia="nl-NL"/>
              </w:rPr>
            </w:pPr>
            <w:r>
              <w:rPr>
                <w:lang w:eastAsia="nl-NL"/>
              </w:rPr>
              <w:t>?</w:t>
            </w:r>
          </w:p>
        </w:tc>
        <w:tc>
          <w:tcPr>
            <w:tcW w:w="870" w:type="dxa"/>
            <w:tcBorders>
              <w:top w:val="nil"/>
              <w:left w:val="nil"/>
              <w:bottom w:val="nil"/>
            </w:tcBorders>
          </w:tcPr>
          <w:p w14:paraId="589C4B32" w14:textId="22AF3738" w:rsidR="00F24D9E" w:rsidRPr="00866052" w:rsidRDefault="00F24D9E" w:rsidP="00F24D9E">
            <w:pPr>
              <w:spacing w:after="0"/>
              <w:rPr>
                <w:lang w:eastAsia="nl-NL"/>
              </w:rPr>
            </w:pPr>
            <w:r w:rsidRPr="00866052">
              <w:rPr>
                <w:lang w:eastAsia="nl-NL"/>
              </w:rPr>
              <w:t>•</w:t>
            </w:r>
            <w:r w:rsidRPr="00866052">
              <w:rPr>
                <w:b/>
                <w:bCs/>
                <w:lang w:eastAsia="nl-NL"/>
              </w:rPr>
              <w:t>‒</w:t>
            </w:r>
            <w:r w:rsidRPr="00866052">
              <w:rPr>
                <w:lang w:eastAsia="nl-NL"/>
              </w:rPr>
              <w:t>•</w:t>
            </w:r>
            <w:r w:rsidRPr="00866052">
              <w:rPr>
                <w:b/>
                <w:bCs/>
                <w:lang w:eastAsia="nl-NL"/>
              </w:rPr>
              <w:t>‒</w:t>
            </w:r>
          </w:p>
        </w:tc>
        <w:tc>
          <w:tcPr>
            <w:tcW w:w="407" w:type="dxa"/>
            <w:tcBorders>
              <w:top w:val="nil"/>
              <w:left w:val="nil"/>
              <w:bottom w:val="nil"/>
              <w:right w:val="nil"/>
            </w:tcBorders>
          </w:tcPr>
          <w:p w14:paraId="7EFDB4BF" w14:textId="63648760" w:rsidR="00F24D9E" w:rsidRPr="00866052" w:rsidRDefault="00F24D9E" w:rsidP="00F24D9E">
            <w:pPr>
              <w:spacing w:after="0"/>
              <w:rPr>
                <w:lang w:eastAsia="nl-NL"/>
              </w:rPr>
            </w:pPr>
            <w:r>
              <w:rPr>
                <w:lang w:eastAsia="nl-NL"/>
              </w:rPr>
              <w:t>X</w:t>
            </w:r>
          </w:p>
        </w:tc>
        <w:tc>
          <w:tcPr>
            <w:tcW w:w="851" w:type="dxa"/>
            <w:tcBorders>
              <w:top w:val="nil"/>
              <w:left w:val="nil"/>
              <w:bottom w:val="nil"/>
            </w:tcBorders>
          </w:tcPr>
          <w:p w14:paraId="660BFFB1" w14:textId="22AA4984" w:rsidR="00F24D9E" w:rsidRPr="00866052"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p>
        </w:tc>
        <w:tc>
          <w:tcPr>
            <w:tcW w:w="428" w:type="dxa"/>
            <w:tcBorders>
              <w:top w:val="nil"/>
              <w:left w:val="nil"/>
              <w:bottom w:val="nil"/>
              <w:right w:val="nil"/>
            </w:tcBorders>
          </w:tcPr>
          <w:p w14:paraId="63BD6388" w14:textId="0C72920F" w:rsidR="00F24D9E" w:rsidRPr="00866052" w:rsidRDefault="00F24D9E" w:rsidP="00F24D9E">
            <w:pPr>
              <w:spacing w:after="0"/>
              <w:rPr>
                <w:b/>
                <w:bCs/>
                <w:lang w:eastAsia="nl-NL"/>
              </w:rPr>
            </w:pPr>
            <w:r>
              <w:rPr>
                <w:lang w:eastAsia="nl-NL"/>
              </w:rPr>
              <w:t>Q</w:t>
            </w:r>
          </w:p>
        </w:tc>
        <w:tc>
          <w:tcPr>
            <w:tcW w:w="872" w:type="dxa"/>
            <w:tcBorders>
              <w:top w:val="nil"/>
              <w:left w:val="nil"/>
              <w:bottom w:val="nil"/>
            </w:tcBorders>
          </w:tcPr>
          <w:p w14:paraId="033984EE" w14:textId="225A0BC3"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r w:rsidRPr="00866052">
              <w:rPr>
                <w:b/>
                <w:bCs/>
                <w:lang w:eastAsia="nl-NL"/>
              </w:rPr>
              <w:t>‒</w:t>
            </w:r>
          </w:p>
        </w:tc>
      </w:tr>
      <w:tr w:rsidR="00F24D9E" w14:paraId="6332D2D9" w14:textId="50AD54EF" w:rsidTr="00F24D9E">
        <w:tc>
          <w:tcPr>
            <w:tcW w:w="434" w:type="dxa"/>
            <w:tcBorders>
              <w:top w:val="nil"/>
              <w:bottom w:val="nil"/>
              <w:right w:val="nil"/>
            </w:tcBorders>
          </w:tcPr>
          <w:p w14:paraId="0E4836FE" w14:textId="22A953E8" w:rsidR="00F24D9E" w:rsidRDefault="00F24D9E" w:rsidP="00F24D9E">
            <w:pPr>
              <w:spacing w:after="0"/>
              <w:rPr>
                <w:lang w:eastAsia="nl-NL"/>
              </w:rPr>
            </w:pPr>
          </w:p>
        </w:tc>
        <w:tc>
          <w:tcPr>
            <w:tcW w:w="715" w:type="dxa"/>
            <w:tcBorders>
              <w:top w:val="nil"/>
              <w:left w:val="nil"/>
              <w:bottom w:val="nil"/>
            </w:tcBorders>
          </w:tcPr>
          <w:p w14:paraId="0372650D" w14:textId="3432F9E3" w:rsidR="00F24D9E" w:rsidRDefault="00F24D9E" w:rsidP="00F24D9E">
            <w:pPr>
              <w:spacing w:after="0"/>
              <w:rPr>
                <w:lang w:eastAsia="nl-NL"/>
              </w:rPr>
            </w:pPr>
          </w:p>
        </w:tc>
        <w:tc>
          <w:tcPr>
            <w:tcW w:w="438" w:type="dxa"/>
            <w:tcBorders>
              <w:top w:val="nil"/>
              <w:bottom w:val="nil"/>
              <w:right w:val="nil"/>
            </w:tcBorders>
          </w:tcPr>
          <w:p w14:paraId="569B4EBB" w14:textId="2A5697F1" w:rsidR="00F24D9E" w:rsidRDefault="00F24D9E" w:rsidP="00F24D9E">
            <w:pPr>
              <w:spacing w:after="0"/>
              <w:rPr>
                <w:lang w:eastAsia="nl-NL"/>
              </w:rPr>
            </w:pPr>
            <w:r>
              <w:rPr>
                <w:lang w:eastAsia="nl-NL"/>
              </w:rPr>
              <w:t>N</w:t>
            </w:r>
          </w:p>
        </w:tc>
        <w:tc>
          <w:tcPr>
            <w:tcW w:w="739" w:type="dxa"/>
            <w:tcBorders>
              <w:top w:val="nil"/>
              <w:left w:val="nil"/>
              <w:bottom w:val="nil"/>
            </w:tcBorders>
          </w:tcPr>
          <w:p w14:paraId="1F283FD1" w14:textId="570FC4E7" w:rsidR="00F24D9E" w:rsidRDefault="00F24D9E" w:rsidP="00F24D9E">
            <w:pPr>
              <w:spacing w:after="0"/>
              <w:rPr>
                <w:lang w:eastAsia="nl-NL"/>
              </w:rPr>
            </w:pPr>
            <w:r w:rsidRPr="00866052">
              <w:rPr>
                <w:b/>
                <w:bCs/>
                <w:lang w:eastAsia="nl-NL"/>
              </w:rPr>
              <w:t>‒</w:t>
            </w:r>
            <w:r w:rsidRPr="00866052">
              <w:rPr>
                <w:lang w:eastAsia="nl-NL"/>
              </w:rPr>
              <w:t>•</w:t>
            </w:r>
          </w:p>
        </w:tc>
        <w:tc>
          <w:tcPr>
            <w:tcW w:w="414" w:type="dxa"/>
            <w:tcBorders>
              <w:top w:val="nil"/>
              <w:bottom w:val="nil"/>
              <w:right w:val="nil"/>
            </w:tcBorders>
          </w:tcPr>
          <w:p w14:paraId="6624ED45" w14:textId="2F8CA49B" w:rsidR="00F24D9E" w:rsidRDefault="00F24D9E" w:rsidP="00F24D9E">
            <w:pPr>
              <w:spacing w:after="0"/>
              <w:rPr>
                <w:lang w:eastAsia="nl-NL"/>
              </w:rPr>
            </w:pPr>
            <w:r>
              <w:rPr>
                <w:lang w:eastAsia="nl-NL"/>
              </w:rPr>
              <w:t>R</w:t>
            </w:r>
          </w:p>
        </w:tc>
        <w:tc>
          <w:tcPr>
            <w:tcW w:w="766" w:type="dxa"/>
            <w:tcBorders>
              <w:top w:val="nil"/>
              <w:left w:val="nil"/>
              <w:bottom w:val="nil"/>
            </w:tcBorders>
          </w:tcPr>
          <w:p w14:paraId="31AF60AF" w14:textId="4193A3E0" w:rsidR="00F24D9E"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88" w:type="dxa"/>
            <w:tcBorders>
              <w:top w:val="nil"/>
              <w:bottom w:val="nil"/>
              <w:right w:val="nil"/>
            </w:tcBorders>
          </w:tcPr>
          <w:p w14:paraId="301CF3A4" w14:textId="43B302E9" w:rsidR="00F24D9E" w:rsidRDefault="00F24D9E" w:rsidP="00F24D9E">
            <w:pPr>
              <w:spacing w:after="0"/>
              <w:rPr>
                <w:lang w:eastAsia="nl-NL"/>
              </w:rPr>
            </w:pPr>
            <w:r>
              <w:rPr>
                <w:lang w:eastAsia="nl-NL"/>
              </w:rPr>
              <w:t>G</w:t>
            </w:r>
          </w:p>
        </w:tc>
        <w:tc>
          <w:tcPr>
            <w:tcW w:w="727" w:type="dxa"/>
            <w:tcBorders>
              <w:top w:val="nil"/>
              <w:left w:val="nil"/>
              <w:bottom w:val="nil"/>
            </w:tcBorders>
          </w:tcPr>
          <w:p w14:paraId="61BB9ACA" w14:textId="4583774A"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48" w:type="dxa"/>
            <w:tcBorders>
              <w:top w:val="nil"/>
              <w:bottom w:val="nil"/>
              <w:right w:val="nil"/>
            </w:tcBorders>
          </w:tcPr>
          <w:p w14:paraId="752E2AC5" w14:textId="318DB902" w:rsidR="00F24D9E" w:rsidRDefault="00F24D9E" w:rsidP="00F24D9E">
            <w:pPr>
              <w:spacing w:after="0"/>
              <w:rPr>
                <w:lang w:eastAsia="nl-NL"/>
              </w:rPr>
            </w:pPr>
            <w:r>
              <w:rPr>
                <w:lang w:eastAsia="nl-NL"/>
              </w:rPr>
              <w:t>F</w:t>
            </w:r>
          </w:p>
        </w:tc>
        <w:tc>
          <w:tcPr>
            <w:tcW w:w="753" w:type="dxa"/>
            <w:tcBorders>
              <w:top w:val="nil"/>
              <w:left w:val="nil"/>
              <w:bottom w:val="nil"/>
            </w:tcBorders>
          </w:tcPr>
          <w:p w14:paraId="072BBD48" w14:textId="24FF4829" w:rsidR="00F24D9E"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95" w:type="dxa"/>
            <w:tcBorders>
              <w:top w:val="nil"/>
              <w:left w:val="nil"/>
              <w:bottom w:val="nil"/>
              <w:right w:val="nil"/>
            </w:tcBorders>
          </w:tcPr>
          <w:p w14:paraId="3409346B" w14:textId="5BC311FE" w:rsidR="00F24D9E" w:rsidRPr="00866052" w:rsidRDefault="00F24D9E" w:rsidP="00F24D9E">
            <w:pPr>
              <w:spacing w:after="0"/>
              <w:rPr>
                <w:lang w:eastAsia="nl-NL"/>
              </w:rPr>
            </w:pPr>
            <w:r>
              <w:rPr>
                <w:lang w:eastAsia="nl-NL"/>
              </w:rPr>
              <w:t>P</w:t>
            </w:r>
          </w:p>
        </w:tc>
        <w:tc>
          <w:tcPr>
            <w:tcW w:w="870" w:type="dxa"/>
            <w:tcBorders>
              <w:top w:val="nil"/>
              <w:left w:val="nil"/>
              <w:bottom w:val="nil"/>
            </w:tcBorders>
          </w:tcPr>
          <w:p w14:paraId="602CCEBA" w14:textId="6596281F" w:rsidR="00F24D9E" w:rsidRPr="00866052"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07" w:type="dxa"/>
            <w:tcBorders>
              <w:top w:val="nil"/>
              <w:left w:val="nil"/>
              <w:bottom w:val="nil"/>
              <w:right w:val="nil"/>
            </w:tcBorders>
          </w:tcPr>
          <w:p w14:paraId="320397F4" w14:textId="578DCA09" w:rsidR="00F24D9E" w:rsidRPr="00866052" w:rsidRDefault="00F24D9E" w:rsidP="00F24D9E">
            <w:pPr>
              <w:spacing w:after="0"/>
              <w:rPr>
                <w:lang w:eastAsia="nl-NL"/>
              </w:rPr>
            </w:pPr>
            <w:r>
              <w:rPr>
                <w:lang w:eastAsia="nl-NL"/>
              </w:rPr>
              <w:t>C</w:t>
            </w:r>
          </w:p>
        </w:tc>
        <w:tc>
          <w:tcPr>
            <w:tcW w:w="851" w:type="dxa"/>
            <w:tcBorders>
              <w:top w:val="nil"/>
              <w:left w:val="nil"/>
              <w:bottom w:val="nil"/>
            </w:tcBorders>
          </w:tcPr>
          <w:p w14:paraId="4EE93213" w14:textId="758CA434" w:rsidR="00F24D9E" w:rsidRPr="00866052"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r w:rsidRPr="00866052">
              <w:rPr>
                <w:lang w:eastAsia="nl-NL"/>
              </w:rPr>
              <w:t>•</w:t>
            </w:r>
          </w:p>
        </w:tc>
        <w:tc>
          <w:tcPr>
            <w:tcW w:w="428" w:type="dxa"/>
            <w:tcBorders>
              <w:top w:val="nil"/>
              <w:left w:val="nil"/>
              <w:bottom w:val="nil"/>
              <w:right w:val="nil"/>
            </w:tcBorders>
          </w:tcPr>
          <w:p w14:paraId="68071AC4" w14:textId="798F35B3" w:rsidR="00F24D9E" w:rsidRPr="00866052" w:rsidRDefault="00F24D9E" w:rsidP="00F24D9E">
            <w:pPr>
              <w:spacing w:after="0"/>
              <w:rPr>
                <w:lang w:eastAsia="nl-NL"/>
              </w:rPr>
            </w:pPr>
            <w:r>
              <w:rPr>
                <w:lang w:eastAsia="nl-NL"/>
              </w:rPr>
              <w:t>?</w:t>
            </w:r>
          </w:p>
        </w:tc>
        <w:tc>
          <w:tcPr>
            <w:tcW w:w="872" w:type="dxa"/>
            <w:tcBorders>
              <w:top w:val="nil"/>
              <w:left w:val="nil"/>
              <w:bottom w:val="nil"/>
            </w:tcBorders>
          </w:tcPr>
          <w:p w14:paraId="24A030B1" w14:textId="1917B5FB" w:rsidR="00F24D9E" w:rsidRPr="00866052"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F24D9E" w14:paraId="7808003A" w14:textId="3078B4F1" w:rsidTr="00F24D9E">
        <w:tc>
          <w:tcPr>
            <w:tcW w:w="434" w:type="dxa"/>
            <w:tcBorders>
              <w:top w:val="nil"/>
              <w:bottom w:val="single" w:sz="4" w:space="0" w:color="auto"/>
              <w:right w:val="nil"/>
            </w:tcBorders>
          </w:tcPr>
          <w:p w14:paraId="2FCFC7C5" w14:textId="52EC36D6" w:rsidR="00F24D9E" w:rsidRDefault="00F24D9E" w:rsidP="00F24D9E">
            <w:pPr>
              <w:spacing w:after="0"/>
              <w:rPr>
                <w:lang w:eastAsia="nl-NL"/>
              </w:rPr>
            </w:pPr>
          </w:p>
        </w:tc>
        <w:tc>
          <w:tcPr>
            <w:tcW w:w="715" w:type="dxa"/>
            <w:tcBorders>
              <w:top w:val="nil"/>
              <w:left w:val="nil"/>
              <w:bottom w:val="single" w:sz="4" w:space="0" w:color="auto"/>
            </w:tcBorders>
          </w:tcPr>
          <w:p w14:paraId="512F8A7C" w14:textId="44718AF2" w:rsidR="00F24D9E" w:rsidRDefault="00F24D9E" w:rsidP="00F24D9E">
            <w:pPr>
              <w:spacing w:after="0"/>
              <w:rPr>
                <w:lang w:eastAsia="nl-NL"/>
              </w:rPr>
            </w:pPr>
          </w:p>
        </w:tc>
        <w:tc>
          <w:tcPr>
            <w:tcW w:w="438" w:type="dxa"/>
            <w:tcBorders>
              <w:top w:val="nil"/>
              <w:bottom w:val="single" w:sz="4" w:space="0" w:color="auto"/>
              <w:right w:val="nil"/>
            </w:tcBorders>
          </w:tcPr>
          <w:p w14:paraId="27E0A08C" w14:textId="4F8C7CAF" w:rsidR="00F24D9E" w:rsidRDefault="00F24D9E" w:rsidP="00F24D9E">
            <w:pPr>
              <w:spacing w:after="0"/>
              <w:rPr>
                <w:lang w:eastAsia="nl-NL"/>
              </w:rPr>
            </w:pPr>
            <w:r>
              <w:rPr>
                <w:lang w:eastAsia="nl-NL"/>
              </w:rPr>
              <w:t>M</w:t>
            </w:r>
          </w:p>
        </w:tc>
        <w:tc>
          <w:tcPr>
            <w:tcW w:w="739" w:type="dxa"/>
            <w:tcBorders>
              <w:top w:val="nil"/>
              <w:left w:val="nil"/>
              <w:bottom w:val="single" w:sz="4" w:space="0" w:color="auto"/>
            </w:tcBorders>
          </w:tcPr>
          <w:p w14:paraId="6F7BEB1B" w14:textId="5B98299A"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p>
        </w:tc>
        <w:tc>
          <w:tcPr>
            <w:tcW w:w="414" w:type="dxa"/>
            <w:tcBorders>
              <w:top w:val="nil"/>
              <w:bottom w:val="single" w:sz="4" w:space="0" w:color="auto"/>
              <w:right w:val="nil"/>
            </w:tcBorders>
          </w:tcPr>
          <w:p w14:paraId="7FF75940" w14:textId="79638B0D" w:rsidR="00F24D9E" w:rsidRDefault="00F24D9E" w:rsidP="00F24D9E">
            <w:pPr>
              <w:spacing w:after="0"/>
              <w:rPr>
                <w:lang w:eastAsia="nl-NL"/>
              </w:rPr>
            </w:pPr>
            <w:r>
              <w:rPr>
                <w:lang w:eastAsia="nl-NL"/>
              </w:rPr>
              <w:t>W</w:t>
            </w:r>
          </w:p>
        </w:tc>
        <w:tc>
          <w:tcPr>
            <w:tcW w:w="766" w:type="dxa"/>
            <w:tcBorders>
              <w:top w:val="nil"/>
              <w:left w:val="nil"/>
              <w:bottom w:val="single" w:sz="4" w:space="0" w:color="auto"/>
            </w:tcBorders>
          </w:tcPr>
          <w:p w14:paraId="4F27E290" w14:textId="7ADA761E" w:rsidR="00F24D9E"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88" w:type="dxa"/>
            <w:tcBorders>
              <w:top w:val="nil"/>
              <w:bottom w:val="single" w:sz="4" w:space="0" w:color="auto"/>
              <w:right w:val="nil"/>
            </w:tcBorders>
          </w:tcPr>
          <w:p w14:paraId="482B80F5" w14:textId="6E771110" w:rsidR="00F24D9E" w:rsidRDefault="00F24D9E" w:rsidP="00F24D9E">
            <w:pPr>
              <w:spacing w:after="0"/>
              <w:rPr>
                <w:lang w:eastAsia="nl-NL"/>
              </w:rPr>
            </w:pPr>
            <w:r>
              <w:rPr>
                <w:lang w:eastAsia="nl-NL"/>
              </w:rPr>
              <w:t>O</w:t>
            </w:r>
          </w:p>
        </w:tc>
        <w:tc>
          <w:tcPr>
            <w:tcW w:w="727" w:type="dxa"/>
            <w:tcBorders>
              <w:top w:val="nil"/>
              <w:left w:val="nil"/>
              <w:bottom w:val="single" w:sz="4" w:space="0" w:color="auto"/>
            </w:tcBorders>
          </w:tcPr>
          <w:p w14:paraId="47FF1E41" w14:textId="68D67F9B"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448" w:type="dxa"/>
            <w:tcBorders>
              <w:top w:val="nil"/>
              <w:bottom w:val="single" w:sz="4" w:space="0" w:color="auto"/>
              <w:right w:val="nil"/>
            </w:tcBorders>
          </w:tcPr>
          <w:p w14:paraId="213888FE" w14:textId="0EA84EC6" w:rsidR="00F24D9E" w:rsidRDefault="00F24D9E" w:rsidP="00F24D9E">
            <w:pPr>
              <w:spacing w:after="0"/>
              <w:rPr>
                <w:lang w:eastAsia="nl-NL"/>
              </w:rPr>
            </w:pPr>
            <w:r>
              <w:rPr>
                <w:lang w:eastAsia="nl-NL"/>
              </w:rPr>
              <w:t>?</w:t>
            </w:r>
          </w:p>
        </w:tc>
        <w:tc>
          <w:tcPr>
            <w:tcW w:w="753" w:type="dxa"/>
            <w:tcBorders>
              <w:top w:val="nil"/>
              <w:left w:val="nil"/>
              <w:bottom w:val="single" w:sz="4" w:space="0" w:color="auto"/>
            </w:tcBorders>
          </w:tcPr>
          <w:p w14:paraId="10EC48E6" w14:textId="2E020C80" w:rsidR="00F24D9E"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95" w:type="dxa"/>
            <w:tcBorders>
              <w:top w:val="nil"/>
              <w:left w:val="nil"/>
              <w:bottom w:val="single" w:sz="4" w:space="0" w:color="auto"/>
              <w:right w:val="nil"/>
            </w:tcBorders>
          </w:tcPr>
          <w:p w14:paraId="53B5641D" w14:textId="20574CE7" w:rsidR="00F24D9E" w:rsidRPr="00866052" w:rsidRDefault="00F24D9E" w:rsidP="00F24D9E">
            <w:pPr>
              <w:spacing w:after="0"/>
              <w:rPr>
                <w:b/>
                <w:bCs/>
                <w:lang w:eastAsia="nl-NL"/>
              </w:rPr>
            </w:pPr>
            <w:r>
              <w:rPr>
                <w:lang w:eastAsia="nl-NL"/>
              </w:rPr>
              <w:t>J</w:t>
            </w:r>
          </w:p>
        </w:tc>
        <w:tc>
          <w:tcPr>
            <w:tcW w:w="870" w:type="dxa"/>
            <w:tcBorders>
              <w:top w:val="nil"/>
              <w:left w:val="nil"/>
              <w:bottom w:val="single" w:sz="4" w:space="0" w:color="auto"/>
            </w:tcBorders>
          </w:tcPr>
          <w:p w14:paraId="70CE8E17" w14:textId="502DFF00" w:rsidR="00F24D9E" w:rsidRPr="00866052" w:rsidRDefault="00F24D9E" w:rsidP="00F24D9E">
            <w:pPr>
              <w:spacing w:after="0"/>
              <w:rPr>
                <w:b/>
                <w:bCs/>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407" w:type="dxa"/>
            <w:tcBorders>
              <w:top w:val="nil"/>
              <w:left w:val="nil"/>
              <w:bottom w:val="single" w:sz="4" w:space="0" w:color="auto"/>
              <w:right w:val="nil"/>
            </w:tcBorders>
          </w:tcPr>
          <w:p w14:paraId="3F2DF53A" w14:textId="56DB6D19" w:rsidR="00F24D9E" w:rsidRPr="00866052" w:rsidRDefault="00F24D9E" w:rsidP="00F24D9E">
            <w:pPr>
              <w:spacing w:after="0"/>
              <w:rPr>
                <w:b/>
                <w:bCs/>
                <w:lang w:eastAsia="nl-NL"/>
              </w:rPr>
            </w:pPr>
            <w:r>
              <w:rPr>
                <w:lang w:eastAsia="nl-NL"/>
              </w:rPr>
              <w:t>Y</w:t>
            </w:r>
          </w:p>
        </w:tc>
        <w:tc>
          <w:tcPr>
            <w:tcW w:w="851" w:type="dxa"/>
            <w:tcBorders>
              <w:top w:val="nil"/>
              <w:left w:val="nil"/>
              <w:bottom w:val="single" w:sz="4" w:space="0" w:color="auto"/>
            </w:tcBorders>
          </w:tcPr>
          <w:p w14:paraId="6125890F" w14:textId="3AF540C2" w:rsidR="00F24D9E" w:rsidRPr="00866052" w:rsidRDefault="00F24D9E" w:rsidP="00F24D9E">
            <w:pPr>
              <w:spacing w:after="0"/>
              <w:rPr>
                <w:b/>
                <w:bCs/>
                <w:lang w:eastAsia="nl-NL"/>
              </w:rPr>
            </w:pPr>
            <w:r w:rsidRPr="00866052">
              <w:rPr>
                <w:b/>
                <w:bCs/>
                <w:lang w:eastAsia="nl-NL"/>
              </w:rPr>
              <w:t>‒</w:t>
            </w: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28" w:type="dxa"/>
            <w:tcBorders>
              <w:top w:val="nil"/>
              <w:left w:val="nil"/>
              <w:bottom w:val="single" w:sz="4" w:space="0" w:color="auto"/>
              <w:right w:val="nil"/>
            </w:tcBorders>
          </w:tcPr>
          <w:p w14:paraId="1343ECC5" w14:textId="3363B5C3" w:rsidR="00F24D9E" w:rsidRPr="00A339F3" w:rsidRDefault="00F24D9E" w:rsidP="00F24D9E">
            <w:pPr>
              <w:spacing w:after="0"/>
              <w:rPr>
                <w:lang w:eastAsia="nl-NL"/>
              </w:rPr>
            </w:pPr>
            <w:r w:rsidRPr="00A339F3">
              <w:rPr>
                <w:lang w:eastAsia="nl-NL"/>
              </w:rPr>
              <w:t>?</w:t>
            </w:r>
          </w:p>
        </w:tc>
        <w:tc>
          <w:tcPr>
            <w:tcW w:w="872" w:type="dxa"/>
            <w:tcBorders>
              <w:top w:val="nil"/>
              <w:left w:val="nil"/>
              <w:bottom w:val="single" w:sz="4" w:space="0" w:color="auto"/>
            </w:tcBorders>
          </w:tcPr>
          <w:p w14:paraId="21C255B3" w14:textId="0347EE57"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r>
    </w:tbl>
    <w:p w14:paraId="6ED25F5E" w14:textId="0189717F" w:rsidR="004A21F0" w:rsidRDefault="004A21F0" w:rsidP="004A21F0">
      <w:pPr>
        <w:pStyle w:val="Kop2"/>
        <w:rPr>
          <w:lang w:eastAsia="nl-NL"/>
        </w:rPr>
      </w:pPr>
      <w:r>
        <w:rPr>
          <w:lang w:eastAsia="nl-NL"/>
        </w:rPr>
        <w:t>Programma 1</w:t>
      </w:r>
    </w:p>
    <w:p w14:paraId="7053EA10" w14:textId="48CAB7CB" w:rsidR="004A21F0" w:rsidRDefault="00F24D9E" w:rsidP="004A21F0">
      <w:pPr>
        <w:rPr>
          <w:lang w:eastAsia="nl-NL"/>
        </w:rPr>
      </w:pPr>
      <w:r>
        <w:rPr>
          <w:lang w:eastAsia="nl-NL"/>
        </w:rPr>
        <w:t>Schrijf een programma dat een piep laat horen zolang je de knop indrukt (piep stopt als je loslaat).</w:t>
      </w:r>
    </w:p>
    <w:p w14:paraId="5DA1A5FF" w14:textId="6E2C5235" w:rsidR="00F24D9E" w:rsidRDefault="00F24D9E" w:rsidP="00F24D9E">
      <w:pPr>
        <w:pStyle w:val="Kop2"/>
        <w:rPr>
          <w:lang w:eastAsia="nl-NL"/>
        </w:rPr>
      </w:pPr>
      <w:r>
        <w:rPr>
          <w:lang w:eastAsia="nl-NL"/>
        </w:rPr>
        <w:t>Programma 2</w:t>
      </w:r>
    </w:p>
    <w:p w14:paraId="1D6A1748" w14:textId="3BEF7A06" w:rsidR="00F24D9E" w:rsidRDefault="00F24D9E" w:rsidP="00F24D9E">
      <w:pPr>
        <w:rPr>
          <w:lang w:eastAsia="nl-NL"/>
        </w:rPr>
      </w:pPr>
      <w:r>
        <w:rPr>
          <w:lang w:eastAsia="nl-NL"/>
        </w:rPr>
        <w:t>Als programma 1, maar als je de knop loslaat staat er op het scherm of de knop kort of lang is ingedrukt.</w:t>
      </w:r>
      <w:r w:rsidR="00606FC3">
        <w:rPr>
          <w:lang w:eastAsia="nl-NL"/>
        </w:rPr>
        <w:t xml:space="preserve"> Je gebruikt hiervoor een timer. Lees in de pro tip hoe tijd gebruikt wordt bij morse (de-)codering.</w:t>
      </w:r>
    </w:p>
    <w:p w14:paraId="01A74636" w14:textId="6D291CA8" w:rsidR="00F24D9E" w:rsidRDefault="00730746" w:rsidP="004C7711">
      <w:pPr>
        <w:pStyle w:val="Kop2"/>
        <w:ind w:right="3231"/>
        <w:rPr>
          <w:lang w:eastAsia="nl-NL"/>
        </w:rPr>
      </w:pPr>
      <w:r>
        <w:rPr>
          <w:noProof/>
          <w:lang w:val="en-US"/>
        </w:rPr>
        <mc:AlternateContent>
          <mc:Choice Requires="wps">
            <w:drawing>
              <wp:anchor distT="0" distB="0" distL="114300" distR="114300" simplePos="0" relativeHeight="251637760" behindDoc="0" locked="0" layoutInCell="1" allowOverlap="1" wp14:anchorId="2118A237" wp14:editId="17250BDA">
                <wp:simplePos x="0" y="0"/>
                <wp:positionH relativeFrom="column">
                  <wp:posOffset>4787750</wp:posOffset>
                </wp:positionH>
                <wp:positionV relativeFrom="paragraph">
                  <wp:posOffset>60197</wp:posOffset>
                </wp:positionV>
                <wp:extent cx="1785414" cy="1949267"/>
                <wp:effectExtent l="38100" t="38100" r="120015" b="108585"/>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5414" cy="194926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B7D135" w14:textId="77777777" w:rsidR="004C7711" w:rsidRDefault="00F24D9E" w:rsidP="00F24D9E">
                            <w:pPr>
                              <w:spacing w:after="60"/>
                              <w:rPr>
                                <w:sz w:val="18"/>
                              </w:rPr>
                            </w:pPr>
                            <w:r>
                              <w:rPr>
                                <w:b/>
                                <w:sz w:val="18"/>
                              </w:rPr>
                              <w:t>Pro t</w:t>
                            </w:r>
                            <w:r w:rsidRPr="009476D4">
                              <w:rPr>
                                <w:b/>
                                <w:sz w:val="18"/>
                              </w:rPr>
                              <w:t>ip</w:t>
                            </w:r>
                            <w:r>
                              <w:rPr>
                                <w:sz w:val="18"/>
                              </w:rPr>
                              <w:t xml:space="preserve">: de truc bij morse is </w:t>
                            </w:r>
                            <w:r w:rsidRPr="00606FC3">
                              <w:rPr>
                                <w:i/>
                                <w:iCs/>
                                <w:sz w:val="18"/>
                              </w:rPr>
                              <w:t>tijd</w:t>
                            </w:r>
                            <w:r>
                              <w:rPr>
                                <w:sz w:val="18"/>
                              </w:rPr>
                              <w:t xml:space="preserve">. </w:t>
                            </w:r>
                          </w:p>
                          <w:p w14:paraId="5598D20E" w14:textId="6708721B" w:rsidR="004C7711" w:rsidRDefault="00F24D9E" w:rsidP="00F24D9E">
                            <w:pPr>
                              <w:spacing w:after="60"/>
                              <w:rPr>
                                <w:sz w:val="18"/>
                              </w:rPr>
                            </w:pPr>
                            <w:r>
                              <w:rPr>
                                <w:sz w:val="18"/>
                              </w:rPr>
                              <w:t xml:space="preserve">Je spreek een </w:t>
                            </w:r>
                            <w:r w:rsidR="004C7711">
                              <w:rPr>
                                <w:sz w:val="18"/>
                              </w:rPr>
                              <w:t>tijdsinterval af b</w:t>
                            </w:r>
                            <w:r w:rsidR="00606FC3">
                              <w:rPr>
                                <w:sz w:val="18"/>
                              </w:rPr>
                              <w:t xml:space="preserve">ijvoorbeeld </w:t>
                            </w:r>
                            <w:r w:rsidR="004C7711">
                              <w:rPr>
                                <w:sz w:val="18"/>
                              </w:rPr>
                              <w:t>0.1</w:t>
                            </w:r>
                            <w:r w:rsidR="00606FC3">
                              <w:rPr>
                                <w:sz w:val="18"/>
                              </w:rPr>
                              <w:t xml:space="preserve"> seconde.</w:t>
                            </w:r>
                            <w:r w:rsidR="004C7711">
                              <w:rPr>
                                <w:sz w:val="18"/>
                              </w:rPr>
                              <w:t xml:space="preserve"> </w:t>
                            </w:r>
                          </w:p>
                          <w:p w14:paraId="5C4C5062" w14:textId="5AA6A4B4" w:rsidR="004C7711" w:rsidRDefault="004C7711" w:rsidP="00F24D9E">
                            <w:pPr>
                              <w:spacing w:after="60"/>
                              <w:rPr>
                                <w:sz w:val="18"/>
                              </w:rPr>
                            </w:pPr>
                            <w:r>
                              <w:rPr>
                                <w:sz w:val="18"/>
                              </w:rPr>
                              <w:t>Dat betekent dat een</w:t>
                            </w:r>
                            <w:r w:rsidR="00606FC3">
                              <w:rPr>
                                <w:sz w:val="18"/>
                              </w:rPr>
                              <w:t xml:space="preserve"> punt</w:t>
                            </w:r>
                            <w:r w:rsidR="000F02D5">
                              <w:rPr>
                                <w:sz w:val="18"/>
                              </w:rPr>
                              <w:t xml:space="preserve"> </w:t>
                            </w:r>
                            <w:r>
                              <w:rPr>
                                <w:sz w:val="18"/>
                              </w:rPr>
                              <w:t>0.1s duurt en dat een</w:t>
                            </w:r>
                            <w:r w:rsidR="00606FC3">
                              <w:rPr>
                                <w:sz w:val="18"/>
                              </w:rPr>
                              <w:t xml:space="preserve"> streep</w:t>
                            </w:r>
                            <w:r w:rsidR="000F02D5">
                              <w:rPr>
                                <w:sz w:val="18"/>
                              </w:rPr>
                              <w:t xml:space="preserve"> </w:t>
                            </w:r>
                            <w:r>
                              <w:rPr>
                                <w:sz w:val="18"/>
                              </w:rPr>
                              <w:t>0.3</w:t>
                            </w:r>
                            <w:r w:rsidR="00606FC3">
                              <w:rPr>
                                <w:sz w:val="18"/>
                              </w:rPr>
                              <w:t xml:space="preserve">s </w:t>
                            </w:r>
                            <w:r>
                              <w:rPr>
                                <w:sz w:val="18"/>
                              </w:rPr>
                              <w:t xml:space="preserve">duurt. </w:t>
                            </w:r>
                          </w:p>
                          <w:p w14:paraId="4E2ABD65" w14:textId="029879A5" w:rsidR="00F24D9E" w:rsidRDefault="004C7711" w:rsidP="00F24D9E">
                            <w:pPr>
                              <w:spacing w:after="60"/>
                              <w:rPr>
                                <w:sz w:val="18"/>
                              </w:rPr>
                            </w:pPr>
                            <w:r>
                              <w:rPr>
                                <w:sz w:val="18"/>
                              </w:rPr>
                              <w:t>De wachttijd tussen twee symbolen is ook weer 0.1s en de wachttijd tussen twee letters is weer 0.3s.</w:t>
                            </w:r>
                          </w:p>
                          <w:p w14:paraId="2E7F50E3" w14:textId="57A474E5" w:rsidR="00606FC3" w:rsidRPr="009476D4" w:rsidRDefault="00606FC3" w:rsidP="00F24D9E">
                            <w:pPr>
                              <w:spacing w:after="60"/>
                              <w:rPr>
                                <w:sz w:val="18"/>
                              </w:rPr>
                            </w:pPr>
                            <w:r>
                              <w:rPr>
                                <w:sz w:val="18"/>
                              </w:rPr>
                              <w:t>In beide gevallen is 0</w:t>
                            </w:r>
                            <w:r w:rsidR="00730746">
                              <w:rPr>
                                <w:sz w:val="18"/>
                              </w:rPr>
                              <w:t>.</w:t>
                            </w:r>
                            <w:r>
                              <w:rPr>
                                <w:sz w:val="18"/>
                              </w:rPr>
                              <w:t>2 dus het beslis pun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118A237" id="_x0000_s1080" type="#_x0000_t202" style="position:absolute;margin-left:377pt;margin-top:4.75pt;width:140.6pt;height:153.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" fillcolor="#fbd4b4 [1305]">
                <v:shadow on="t" color="black" opacity="26214f" origin="-.5,-.5" offset=".74836mm,.74836mm"/>
                <v:textbox inset="1mm,1mm,1mm,1mm">
                  <w:txbxContent>
                    <w:p w14:paraId="43B7D135" w14:textId="77777777" w:rsidR="004C7711" w:rsidRDefault="00F24D9E" w:rsidP="00F24D9E">
                      <w:pPr>
                        <w:spacing w:after="60"/>
                        <w:rPr>
                          <w:sz w:val="18"/>
                        </w:rPr>
                      </w:pPr>
                      <w:r>
                        <w:rPr>
                          <w:b/>
                          <w:sz w:val="18"/>
                        </w:rPr>
                        <w:t>Pro t</w:t>
                      </w:r>
                      <w:r w:rsidRPr="009476D4">
                        <w:rPr>
                          <w:b/>
                          <w:sz w:val="18"/>
                        </w:rPr>
                        <w:t>ip</w:t>
                      </w:r>
                      <w:r>
                        <w:rPr>
                          <w:sz w:val="18"/>
                        </w:rPr>
                        <w:t xml:space="preserve">: de truc bij morse is </w:t>
                      </w:r>
                      <w:r w:rsidRPr="00606FC3">
                        <w:rPr>
                          <w:i/>
                          <w:iCs/>
                          <w:sz w:val="18"/>
                        </w:rPr>
                        <w:t>tijd</w:t>
                      </w:r>
                      <w:r>
                        <w:rPr>
                          <w:sz w:val="18"/>
                        </w:rPr>
                        <w:t xml:space="preserve">. </w:t>
                      </w:r>
                    </w:p>
                    <w:p w14:paraId="5598D20E" w14:textId="6708721B" w:rsidR="004C7711" w:rsidRDefault="00F24D9E" w:rsidP="00F24D9E">
                      <w:pPr>
                        <w:spacing w:after="60"/>
                        <w:rPr>
                          <w:sz w:val="18"/>
                        </w:rPr>
                      </w:pPr>
                      <w:r>
                        <w:rPr>
                          <w:sz w:val="18"/>
                        </w:rPr>
                        <w:t xml:space="preserve">Je spreek een </w:t>
                      </w:r>
                      <w:r w:rsidR="004C7711">
                        <w:rPr>
                          <w:sz w:val="18"/>
                        </w:rPr>
                        <w:t>tijdsinterval af b</w:t>
                      </w:r>
                      <w:r w:rsidR="00606FC3">
                        <w:rPr>
                          <w:sz w:val="18"/>
                        </w:rPr>
                        <w:t xml:space="preserve">ijvoorbeeld </w:t>
                      </w:r>
                      <w:r w:rsidR="004C7711">
                        <w:rPr>
                          <w:sz w:val="18"/>
                        </w:rPr>
                        <w:t>0.1</w:t>
                      </w:r>
                      <w:r w:rsidR="00606FC3">
                        <w:rPr>
                          <w:sz w:val="18"/>
                        </w:rPr>
                        <w:t xml:space="preserve"> seconde.</w:t>
                      </w:r>
                      <w:r w:rsidR="004C7711">
                        <w:rPr>
                          <w:sz w:val="18"/>
                        </w:rPr>
                        <w:t xml:space="preserve"> </w:t>
                      </w:r>
                    </w:p>
                    <w:p w14:paraId="5C4C5062" w14:textId="5AA6A4B4" w:rsidR="004C7711" w:rsidRDefault="004C7711" w:rsidP="00F24D9E">
                      <w:pPr>
                        <w:spacing w:after="60"/>
                        <w:rPr>
                          <w:sz w:val="18"/>
                        </w:rPr>
                      </w:pPr>
                      <w:r>
                        <w:rPr>
                          <w:sz w:val="18"/>
                        </w:rPr>
                        <w:t>Dat betekent dat een</w:t>
                      </w:r>
                      <w:r w:rsidR="00606FC3">
                        <w:rPr>
                          <w:sz w:val="18"/>
                        </w:rPr>
                        <w:t xml:space="preserve"> punt</w:t>
                      </w:r>
                      <w:r w:rsidR="000F02D5">
                        <w:rPr>
                          <w:sz w:val="18"/>
                        </w:rPr>
                        <w:t xml:space="preserve"> </w:t>
                      </w:r>
                      <w:r>
                        <w:rPr>
                          <w:sz w:val="18"/>
                        </w:rPr>
                        <w:t>0.1s duurt en dat een</w:t>
                      </w:r>
                      <w:r w:rsidR="00606FC3">
                        <w:rPr>
                          <w:sz w:val="18"/>
                        </w:rPr>
                        <w:t xml:space="preserve"> streep</w:t>
                      </w:r>
                      <w:r w:rsidR="000F02D5">
                        <w:rPr>
                          <w:sz w:val="18"/>
                        </w:rPr>
                        <w:t xml:space="preserve"> </w:t>
                      </w:r>
                      <w:r>
                        <w:rPr>
                          <w:sz w:val="18"/>
                        </w:rPr>
                        <w:t>0.3</w:t>
                      </w:r>
                      <w:r w:rsidR="00606FC3">
                        <w:rPr>
                          <w:sz w:val="18"/>
                        </w:rPr>
                        <w:t xml:space="preserve">s </w:t>
                      </w:r>
                      <w:r>
                        <w:rPr>
                          <w:sz w:val="18"/>
                        </w:rPr>
                        <w:t xml:space="preserve">duurt. </w:t>
                      </w:r>
                    </w:p>
                    <w:p w14:paraId="4E2ABD65" w14:textId="029879A5" w:rsidR="00F24D9E" w:rsidRDefault="004C7711" w:rsidP="00F24D9E">
                      <w:pPr>
                        <w:spacing w:after="60"/>
                        <w:rPr>
                          <w:sz w:val="18"/>
                        </w:rPr>
                      </w:pPr>
                      <w:r>
                        <w:rPr>
                          <w:sz w:val="18"/>
                        </w:rPr>
                        <w:t>De wachttijd tussen twee symbolen is ook weer 0.1s en de wachttijd tussen twee letters is weer 0.3s.</w:t>
                      </w:r>
                    </w:p>
                    <w:p w14:paraId="2E7F50E3" w14:textId="57A474E5" w:rsidR="00606FC3" w:rsidRPr="009476D4" w:rsidRDefault="00606FC3" w:rsidP="00F24D9E">
                      <w:pPr>
                        <w:spacing w:after="60"/>
                        <w:rPr>
                          <w:sz w:val="18"/>
                        </w:rPr>
                      </w:pPr>
                      <w:r>
                        <w:rPr>
                          <w:sz w:val="18"/>
                        </w:rPr>
                        <w:t>In beide gevallen is 0</w:t>
                      </w:r>
                      <w:r w:rsidR="00730746">
                        <w:rPr>
                          <w:sz w:val="18"/>
                        </w:rPr>
                        <w:t>.</w:t>
                      </w:r>
                      <w:r>
                        <w:rPr>
                          <w:sz w:val="18"/>
                        </w:rPr>
                        <w:t>2 dus het beslis punt.</w:t>
                      </w:r>
                    </w:p>
                  </w:txbxContent>
                </v:textbox>
              </v:shape>
            </w:pict>
          </mc:Fallback>
        </mc:AlternateContent>
      </w:r>
      <w:r w:rsidR="00F24D9E">
        <w:rPr>
          <w:lang w:eastAsia="nl-NL"/>
        </w:rPr>
        <w:t>Programma</w:t>
      </w:r>
      <w:r w:rsidR="00606FC3">
        <w:rPr>
          <w:lang w:eastAsia="nl-NL"/>
        </w:rPr>
        <w:t xml:space="preserve"> </w:t>
      </w:r>
      <w:r w:rsidR="00F24D9E">
        <w:rPr>
          <w:lang w:eastAsia="nl-NL"/>
        </w:rPr>
        <w:t>3</w:t>
      </w:r>
    </w:p>
    <w:p w14:paraId="0CB199AE" w14:textId="33F2E491" w:rsidR="00F24D9E" w:rsidRDefault="00F24D9E" w:rsidP="00606FC3">
      <w:pPr>
        <w:ind w:right="2381"/>
        <w:rPr>
          <w:lang w:eastAsia="nl-NL"/>
        </w:rPr>
      </w:pPr>
      <w:r>
        <w:rPr>
          <w:lang w:eastAsia="nl-NL"/>
        </w:rPr>
        <w:t xml:space="preserve">Als programma 2, maar nu kun je de knop meerdere keren indrukken. Elke keer wordt de hele code getoond. </w:t>
      </w:r>
      <w:r w:rsidR="004C7711">
        <w:rPr>
          <w:lang w:eastAsia="nl-NL"/>
        </w:rPr>
        <w:t>Tip: s</w:t>
      </w:r>
      <w:r>
        <w:rPr>
          <w:lang w:eastAsia="nl-NL"/>
        </w:rPr>
        <w:t xml:space="preserve">la de code op als een getal: 1121 codeert </w:t>
      </w:r>
      <w:r w:rsidR="00C210B2">
        <w:rPr>
          <w:lang w:eastAsia="nl-NL"/>
        </w:rPr>
        <w:t>dan</w:t>
      </w:r>
      <w:r>
        <w:rPr>
          <w:lang w:eastAsia="nl-NL"/>
        </w:rPr>
        <w:t xml:space="preserve"> F.</w:t>
      </w:r>
    </w:p>
    <w:p w14:paraId="6DD3A5BC" w14:textId="76CDF5FB" w:rsidR="00F24D9E" w:rsidRPr="00F24D9E" w:rsidRDefault="00F24D9E" w:rsidP="004C7711">
      <w:pPr>
        <w:pStyle w:val="Kop2"/>
        <w:ind w:right="3231"/>
        <w:rPr>
          <w:lang w:eastAsia="nl-NL"/>
        </w:rPr>
      </w:pPr>
      <w:r>
        <w:rPr>
          <w:lang w:eastAsia="nl-NL"/>
        </w:rPr>
        <w:t>Programma 4</w:t>
      </w:r>
    </w:p>
    <w:p w14:paraId="1A44BF5C" w14:textId="2C9B4078" w:rsidR="00F24D9E" w:rsidRDefault="00F24D9E" w:rsidP="00606FC3">
      <w:pPr>
        <w:ind w:right="2381"/>
        <w:rPr>
          <w:lang w:eastAsia="nl-NL"/>
        </w:rPr>
      </w:pPr>
      <w:r>
        <w:rPr>
          <w:lang w:eastAsia="nl-NL"/>
        </w:rPr>
        <w:t xml:space="preserve">Als programma 3, maar nu komt echt de letter op het scherm. </w:t>
      </w:r>
      <w:r w:rsidR="004C7711">
        <w:rPr>
          <w:lang w:eastAsia="nl-NL"/>
        </w:rPr>
        <w:t>M</w:t>
      </w:r>
      <w:r>
        <w:rPr>
          <w:lang w:eastAsia="nl-NL"/>
        </w:rPr>
        <w:t>aak een myblock waar een getal in gaat en een letter uit komt.</w:t>
      </w:r>
      <w:r w:rsidR="00606FC3">
        <w:rPr>
          <w:lang w:eastAsia="nl-NL"/>
        </w:rPr>
        <w:t xml:space="preserve"> Natuurlijk kun je een heel woord intypen.</w:t>
      </w:r>
    </w:p>
    <w:p w14:paraId="6DFA78FA" w14:textId="3E999837" w:rsidR="00F24D9E" w:rsidRDefault="004C7711" w:rsidP="004C7711">
      <w:pPr>
        <w:pStyle w:val="Kop2"/>
        <w:rPr>
          <w:lang w:eastAsia="nl-NL"/>
        </w:rPr>
      </w:pPr>
      <w:r>
        <w:rPr>
          <w:lang w:eastAsia="nl-NL"/>
        </w:rPr>
        <w:t>Andere ideeën</w:t>
      </w:r>
    </w:p>
    <w:p w14:paraId="41D06FB4" w14:textId="37A19A8F" w:rsidR="004C7711" w:rsidRDefault="004C7711" w:rsidP="004C7711">
      <w:pPr>
        <w:ind w:right="-29"/>
        <w:rPr>
          <w:lang w:eastAsia="nl-NL"/>
        </w:rPr>
      </w:pPr>
      <w:r>
        <w:rPr>
          <w:lang w:eastAsia="nl-NL"/>
        </w:rPr>
        <w:t xml:space="preserve">Als je twee NXTs hebt zou je </w:t>
      </w:r>
      <w:r w:rsidR="00A96207" w:rsidRPr="00730746">
        <w:rPr>
          <w:i/>
          <w:iCs/>
          <w:lang w:eastAsia="nl-NL"/>
        </w:rPr>
        <w:t>Bluetooth</w:t>
      </w:r>
      <w:r>
        <w:rPr>
          <w:lang w:eastAsia="nl-NL"/>
        </w:rPr>
        <w:t xml:space="preserve"> kunnen </w:t>
      </w:r>
      <w:r w:rsidR="00A96207">
        <w:rPr>
          <w:lang w:eastAsia="nl-NL"/>
        </w:rPr>
        <w:t>gebruiken</w:t>
      </w:r>
      <w:r>
        <w:rPr>
          <w:lang w:eastAsia="nl-NL"/>
        </w:rPr>
        <w:t xml:space="preserve"> om écht morsecodes naar de ander te sturen.</w:t>
      </w:r>
    </w:p>
    <w:p w14:paraId="3FBA4E94" w14:textId="461E8CBD" w:rsidR="004C7711" w:rsidRDefault="004C7711" w:rsidP="004C7711">
      <w:pPr>
        <w:ind w:right="-29"/>
        <w:rPr>
          <w:lang w:eastAsia="nl-NL"/>
        </w:rPr>
      </w:pPr>
      <w:r>
        <w:rPr>
          <w:lang w:eastAsia="nl-NL"/>
        </w:rPr>
        <w:t xml:space="preserve">Je zou ook een </w:t>
      </w:r>
      <w:r w:rsidRPr="00730746">
        <w:rPr>
          <w:i/>
          <w:iCs/>
          <w:lang w:eastAsia="nl-NL"/>
        </w:rPr>
        <w:t>recorder</w:t>
      </w:r>
      <w:r>
        <w:rPr>
          <w:lang w:eastAsia="nl-NL"/>
        </w:rPr>
        <w:t xml:space="preserve"> kunnen maken. De tijden van de piepjes die je </w:t>
      </w:r>
      <w:r w:rsidR="00A96207">
        <w:rPr>
          <w:lang w:eastAsia="nl-NL"/>
        </w:rPr>
        <w:t>intypt</w:t>
      </w:r>
      <w:r>
        <w:rPr>
          <w:lang w:eastAsia="nl-NL"/>
        </w:rPr>
        <w:t xml:space="preserve"> worden in een bestand opgeslagen. Met een ander programma kun je ze afspelen.</w:t>
      </w:r>
    </w:p>
    <w:p w14:paraId="31B599C3" w14:textId="14B56416" w:rsidR="000E735F" w:rsidRPr="00334D80" w:rsidRDefault="000E735F" w:rsidP="000E735F">
      <w:pPr>
        <w:pStyle w:val="Kop1Before"/>
      </w:pPr>
      <w:r w:rsidRPr="00334D80">
        <w:lastRenderedPageBreak/>
        <w:t xml:space="preserve">Demo op </w:t>
      </w:r>
      <w:hyperlink r:id="rId212" w:history="1">
        <w:r w:rsidR="00D11D40" w:rsidRPr="002F05A5">
          <w:rPr>
            <w:rStyle w:val="Hyperlink"/>
          </w:rPr>
          <w:t>https://www.youtube.com/watch?v=9Biu18osb5c</w:t>
        </w:r>
      </w:hyperlink>
      <w:r w:rsidR="00D11D40">
        <w:t xml:space="preserve"> </w:t>
      </w:r>
      <w:r>
        <w:t xml:space="preserve"> </w:t>
      </w:r>
      <w:r>
        <w:tab/>
        <w:t xml:space="preserve">gevonden op </w:t>
      </w:r>
      <w:hyperlink r:id="rId213" w:history="1">
        <w:r w:rsidRPr="002F05A5">
          <w:rPr>
            <w:rStyle w:val="Hyperlink"/>
          </w:rPr>
          <w:t>http://www.nxtprograms.com/radar/index.html</w:t>
        </w:r>
      </w:hyperlink>
      <w:r>
        <w:t xml:space="preserve"> </w:t>
      </w:r>
      <w:r w:rsidRPr="00334D80">
        <w:tab/>
      </w:r>
    </w:p>
    <w:p w14:paraId="1ED8A4FC" w14:textId="54CE0BA6" w:rsidR="000E735F" w:rsidRPr="009F7270" w:rsidRDefault="000E735F" w:rsidP="000E735F">
      <w:pPr>
        <w:pStyle w:val="Kop1"/>
      </w:pPr>
      <w:r w:rsidRPr="009F7270">
        <w:t>3</w:t>
      </w:r>
      <w:r>
        <w:t>5</w:t>
      </w:r>
      <w:r w:rsidRPr="009F7270">
        <w:t xml:space="preserve"> </w:t>
      </w:r>
      <w:r>
        <w:t>Radar</w:t>
      </w:r>
      <w:r w:rsidRPr="009F7270">
        <w:tab/>
      </w:r>
      <w:r w:rsidR="00D11D40">
        <w:t>Tekenen met coördinaten</w:t>
      </w:r>
      <w:r w:rsidRPr="009F7270">
        <w:t xml:space="preserve"> </w:t>
      </w:r>
    </w:p>
    <w:p w14:paraId="783E1489" w14:textId="01F712A4" w:rsidR="000E735F" w:rsidRDefault="00D11D40" w:rsidP="000E735F">
      <w:pPr>
        <w:pStyle w:val="Kop2"/>
      </w:pPr>
      <w:r>
        <w:rPr>
          <w:noProof/>
        </w:rPr>
        <w:drawing>
          <wp:anchor distT="0" distB="0" distL="114300" distR="114300" simplePos="0" relativeHeight="251642880" behindDoc="0" locked="0" layoutInCell="1" allowOverlap="1" wp14:anchorId="20BD9976" wp14:editId="034470C8">
            <wp:simplePos x="0" y="0"/>
            <wp:positionH relativeFrom="column">
              <wp:posOffset>3111500</wp:posOffset>
            </wp:positionH>
            <wp:positionV relativeFrom="paragraph">
              <wp:posOffset>8255</wp:posOffset>
            </wp:positionV>
            <wp:extent cx="1670400" cy="1440000"/>
            <wp:effectExtent l="0" t="0" r="6350" b="8255"/>
            <wp:wrapSquare wrapText="bothSides"/>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70400" cy="144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49024" behindDoc="0" locked="0" layoutInCell="1" allowOverlap="1" wp14:anchorId="1F70EF41" wp14:editId="73A7602D">
            <wp:simplePos x="0" y="0"/>
            <wp:positionH relativeFrom="column">
              <wp:posOffset>4907719</wp:posOffset>
            </wp:positionH>
            <wp:positionV relativeFrom="paragraph">
              <wp:posOffset>7327</wp:posOffset>
            </wp:positionV>
            <wp:extent cx="1774800" cy="1440000"/>
            <wp:effectExtent l="0" t="0" r="0" b="8255"/>
            <wp:wrapSquare wrapText="bothSides"/>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774800" cy="144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735F">
        <w:t>Bouw</w:t>
      </w:r>
    </w:p>
    <w:p w14:paraId="19172AC7" w14:textId="66BF7F9F" w:rsidR="000E735F" w:rsidRDefault="000E735F" w:rsidP="00D11D40">
      <w:pPr>
        <w:rPr>
          <w:lang w:eastAsia="nl-NL"/>
        </w:rPr>
      </w:pPr>
      <w:r>
        <w:rPr>
          <w:lang w:eastAsia="nl-NL"/>
        </w:rPr>
        <w:t xml:space="preserve">We gaan </w:t>
      </w:r>
      <w:r w:rsidR="00D11D40">
        <w:rPr>
          <w:lang w:eastAsia="nl-NL"/>
        </w:rPr>
        <w:t>een radar maken. We gebruiken de ultrasoon sensor om afstand te meten. Deze sensor zit op een as die door de motor langzaam heen en weer gedraaid wordt. De afstanden worden op het scherm van de NXT getekend.</w:t>
      </w:r>
    </w:p>
    <w:p w14:paraId="7BA1BE84" w14:textId="725DD1C8" w:rsidR="00D11D40" w:rsidRDefault="00730746" w:rsidP="002F6603">
      <w:pPr>
        <w:pStyle w:val="Kop2"/>
      </w:pPr>
      <w:r>
        <w:rPr>
          <w:noProof/>
          <w:lang w:eastAsia="nl-NL"/>
        </w:rPr>
        <mc:AlternateContent>
          <mc:Choice Requires="wps">
            <w:drawing>
              <wp:anchor distT="0" distB="0" distL="114300" distR="114300" simplePos="0" relativeHeight="251744256" behindDoc="0" locked="0" layoutInCell="1" allowOverlap="1" wp14:anchorId="38982B32" wp14:editId="77218F0A">
                <wp:simplePos x="0" y="0"/>
                <wp:positionH relativeFrom="column">
                  <wp:posOffset>6550660</wp:posOffset>
                </wp:positionH>
                <wp:positionV relativeFrom="paragraph">
                  <wp:posOffset>396240</wp:posOffset>
                </wp:positionV>
                <wp:extent cx="0" cy="1079500"/>
                <wp:effectExtent l="0" t="0" r="38100" b="25400"/>
                <wp:wrapNone/>
                <wp:docPr id="482" name="Straight Connector 482"/>
                <wp:cNvGraphicFramePr/>
                <a:graphic xmlns:a="http://schemas.openxmlformats.org/drawingml/2006/main">
                  <a:graphicData uri="http://schemas.microsoft.com/office/word/2010/wordprocessingShape">
                    <wps:wsp>
                      <wps:cNvCnPr/>
                      <wps:spPr>
                        <a:xfrm flipV="1">
                          <a:off x="0" y="0"/>
                          <a:ext cx="0" cy="1079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C1FB1FE" id="Straight Connector 482" o:spid="_x0000_s1026" style="position:absolute;flip:y;z-index:251744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15.8pt,31.2pt" to="515.8pt,1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" strokecolor="red"/>
            </w:pict>
          </mc:Fallback>
        </mc:AlternateContent>
      </w:r>
      <w:r w:rsidR="00D11D40">
        <w:t xml:space="preserve">Doel </w:t>
      </w:r>
    </w:p>
    <w:p w14:paraId="26ED210D" w14:textId="0ADA438B" w:rsidR="0097219F" w:rsidRDefault="0097219F" w:rsidP="000E735F">
      <w:pPr>
        <w:rPr>
          <w:lang w:eastAsia="nl-NL"/>
        </w:rPr>
      </w:pPr>
      <w:r>
        <w:rPr>
          <w:noProof/>
          <w:lang w:eastAsia="nl-NL"/>
        </w:rPr>
        <mc:AlternateContent>
          <mc:Choice Requires="wps">
            <w:drawing>
              <wp:anchor distT="0" distB="0" distL="114300" distR="114300" simplePos="0" relativeHeight="251743232" behindDoc="0" locked="0" layoutInCell="1" allowOverlap="1" wp14:anchorId="73E33A68" wp14:editId="5D796ABE">
                <wp:simplePos x="0" y="0"/>
                <wp:positionH relativeFrom="column">
                  <wp:posOffset>4726305</wp:posOffset>
                </wp:positionH>
                <wp:positionV relativeFrom="paragraph">
                  <wp:posOffset>73660</wp:posOffset>
                </wp:positionV>
                <wp:extent cx="0" cy="1079500"/>
                <wp:effectExtent l="0" t="0" r="38100" b="25400"/>
                <wp:wrapNone/>
                <wp:docPr id="478" name="Straight Connector 478"/>
                <wp:cNvGraphicFramePr/>
                <a:graphic xmlns:a="http://schemas.openxmlformats.org/drawingml/2006/main">
                  <a:graphicData uri="http://schemas.microsoft.com/office/word/2010/wordprocessingShape">
                    <wps:wsp>
                      <wps:cNvCnPr/>
                      <wps:spPr>
                        <a:xfrm flipV="1">
                          <a:off x="0" y="0"/>
                          <a:ext cx="0" cy="1079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502C6AF" id="Straight Connector 478" o:spid="_x0000_s1026" style="position:absolute;flip:y;z-index:251743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2.15pt,5.8pt" to="372.15pt,9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" strokecolor="red"/>
            </w:pict>
          </mc:Fallback>
        </mc:AlternateContent>
      </w:r>
      <w:r>
        <w:rPr>
          <w:noProof/>
          <w:lang w:eastAsia="nl-NL"/>
        </w:rPr>
        <w:drawing>
          <wp:anchor distT="0" distB="0" distL="114300" distR="114300" simplePos="0" relativeHeight="251716608" behindDoc="0" locked="0" layoutInCell="1" allowOverlap="1" wp14:anchorId="69C7E7C6" wp14:editId="1600DB76">
            <wp:simplePos x="0" y="0"/>
            <wp:positionH relativeFrom="column">
              <wp:posOffset>5243195</wp:posOffset>
            </wp:positionH>
            <wp:positionV relativeFrom="paragraph">
              <wp:posOffset>101600</wp:posOffset>
            </wp:positionV>
            <wp:extent cx="1464945" cy="1007745"/>
            <wp:effectExtent l="0" t="0" r="1905" b="1905"/>
            <wp:wrapSquare wrapText="bothSides"/>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464945" cy="10077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nl-NL"/>
        </w:rPr>
        <w:drawing>
          <wp:anchor distT="0" distB="0" distL="114300" distR="114300" simplePos="0" relativeHeight="251685888" behindDoc="0" locked="0" layoutInCell="1" allowOverlap="1" wp14:anchorId="29436C38" wp14:editId="39EFE894">
            <wp:simplePos x="0" y="0"/>
            <wp:positionH relativeFrom="column">
              <wp:posOffset>3705860</wp:posOffset>
            </wp:positionH>
            <wp:positionV relativeFrom="paragraph">
              <wp:posOffset>118110</wp:posOffset>
            </wp:positionV>
            <wp:extent cx="1464945" cy="1007745"/>
            <wp:effectExtent l="0" t="0" r="1905" b="1905"/>
            <wp:wrapSquare wrapText="bothSides"/>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464945" cy="1007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F6603">
        <w:rPr>
          <w:lang w:eastAsia="nl-NL"/>
        </w:rPr>
        <w:t xml:space="preserve">De radar draait 180 graden. Tijdens het draaien wordt onderaan het scherm een </w:t>
      </w:r>
      <w:r>
        <w:rPr>
          <w:lang w:eastAsia="nl-NL"/>
        </w:rPr>
        <w:t>voortgangs</w:t>
      </w:r>
      <w:r w:rsidR="002F6603">
        <w:rPr>
          <w:lang w:eastAsia="nl-NL"/>
        </w:rPr>
        <w:t xml:space="preserve">lijn opgebouwd. De lijn loopt op van links naar rechts, en loopt gelijk op met de radar die van 0 naar 180 draait. </w:t>
      </w:r>
      <w:r w:rsidR="00A7605A">
        <w:rPr>
          <w:lang w:eastAsia="nl-NL"/>
        </w:rPr>
        <w:t>Op het linker plaatje zie je de lijn op ¾</w:t>
      </w:r>
      <w:r>
        <w:rPr>
          <w:lang w:eastAsia="nl-NL"/>
        </w:rPr>
        <w:t xml:space="preserve"> (rood)</w:t>
      </w:r>
      <w:r w:rsidR="00A7605A">
        <w:rPr>
          <w:lang w:eastAsia="nl-NL"/>
        </w:rPr>
        <w:t>, op het rechter plaatje is de radar net helemaal rond.</w:t>
      </w:r>
      <w:r>
        <w:rPr>
          <w:lang w:eastAsia="nl-NL"/>
        </w:rPr>
        <w:t xml:space="preserve"> Een tweede “lijn” (puntenwolk) laat de gemeten afstand zien.</w:t>
      </w:r>
    </w:p>
    <w:p w14:paraId="49196378" w14:textId="0A2DFD8A" w:rsidR="00D11D40" w:rsidRDefault="00D11D40" w:rsidP="002F6603">
      <w:pPr>
        <w:pStyle w:val="Kop2"/>
        <w:rPr>
          <w:lang w:eastAsia="nl-NL"/>
        </w:rPr>
      </w:pPr>
      <w:r>
        <w:rPr>
          <w:lang w:eastAsia="nl-NL"/>
        </w:rPr>
        <w:t>Programma</w:t>
      </w:r>
    </w:p>
    <w:p w14:paraId="5A139A85" w14:textId="1445DEE5" w:rsidR="00A7605A" w:rsidRDefault="00A7605A" w:rsidP="000E735F">
      <w:pPr>
        <w:rPr>
          <w:lang w:eastAsia="nl-NL"/>
        </w:rPr>
      </w:pPr>
      <w:r>
        <w:rPr>
          <w:lang w:eastAsia="nl-NL"/>
        </w:rPr>
        <w:t xml:space="preserve">Het is een uitdaging om de motor gelijk te laten lopen met de lijn. Het plaatje hieronder laat zien hoe wij dat gedaan hebben. Nadat het scherm gewist is, zetten we de </w:t>
      </w:r>
      <w:r w:rsidR="0097219F">
        <w:rPr>
          <w:lang w:eastAsia="nl-NL"/>
        </w:rPr>
        <w:t xml:space="preserve">draaihoek </w:t>
      </w:r>
      <w:r>
        <w:rPr>
          <w:lang w:eastAsia="nl-NL"/>
        </w:rPr>
        <w:t>sensor in de motor op nu</w:t>
      </w:r>
      <w:r w:rsidR="0097219F">
        <w:rPr>
          <w:lang w:eastAsia="nl-NL"/>
        </w:rPr>
        <w:t>l</w:t>
      </w:r>
      <w:r>
        <w:rPr>
          <w:lang w:eastAsia="nl-NL"/>
        </w:rPr>
        <w:t>. Daarna zetten we de motor aan (langzaam)</w:t>
      </w:r>
      <w:r w:rsidR="0097219F">
        <w:rPr>
          <w:lang w:eastAsia="nl-NL"/>
        </w:rPr>
        <w:t>, en begint de lus die de voortgangslijn tekent.</w:t>
      </w:r>
    </w:p>
    <w:p w14:paraId="0790FDBD" w14:textId="2FE25FA8" w:rsidR="002F6603" w:rsidRDefault="00916D30" w:rsidP="0097219F">
      <w:pPr>
        <w:jc w:val="center"/>
        <w:rPr>
          <w:lang w:eastAsia="nl-NL"/>
        </w:rPr>
      </w:pPr>
      <w:r>
        <w:rPr>
          <w:noProof/>
          <w:lang w:eastAsia="nl-NL"/>
        </w:rPr>
        <w:drawing>
          <wp:inline distT="0" distB="0" distL="0" distR="0" wp14:anchorId="46CCEDCB" wp14:editId="43BA3DC6">
            <wp:extent cx="4931833" cy="1191632"/>
            <wp:effectExtent l="0" t="0" r="2540" b="889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8">
                      <a:extLst>
                        <a:ext uri="{28A0092B-C50C-407E-A947-70E740481C1C}">
                          <a14:useLocalDpi xmlns:a14="http://schemas.microsoft.com/office/drawing/2010/main" val="0"/>
                        </a:ext>
                      </a:extLst>
                    </a:blip>
                    <a:srcRect r="1135" b="4645"/>
                    <a:stretch/>
                  </pic:blipFill>
                  <pic:spPr bwMode="auto">
                    <a:xfrm>
                      <a:off x="0" y="0"/>
                      <a:ext cx="4979037" cy="1203038"/>
                    </a:xfrm>
                    <a:prstGeom prst="rect">
                      <a:avLst/>
                    </a:prstGeom>
                    <a:noFill/>
                    <a:ln>
                      <a:noFill/>
                    </a:ln>
                    <a:extLst>
                      <a:ext uri="{53640926-AAD7-44D8-BBD7-CCE9431645EC}">
                        <a14:shadowObscured xmlns:a14="http://schemas.microsoft.com/office/drawing/2010/main"/>
                      </a:ext>
                    </a:extLst>
                  </pic:spPr>
                </pic:pic>
              </a:graphicData>
            </a:graphic>
          </wp:inline>
        </w:drawing>
      </w:r>
    </w:p>
    <w:p w14:paraId="6D95F024" w14:textId="4F2EA986" w:rsidR="00A7605A" w:rsidRDefault="00A7605A" w:rsidP="000E735F">
      <w:pPr>
        <w:rPr>
          <w:lang w:eastAsia="nl-NL"/>
        </w:rPr>
      </w:pPr>
      <w:r>
        <w:rPr>
          <w:lang w:eastAsia="nl-NL"/>
        </w:rPr>
        <w:t>In de lus meten we steeds de motor draaihoek en rekenen die om naar een getal tussen 0 en 100</w:t>
      </w:r>
      <w:r w:rsidR="00916D30">
        <w:rPr>
          <w:lang w:eastAsia="nl-NL"/>
        </w:rPr>
        <w:t xml:space="preserve"> </w:t>
      </w:r>
      <w:r w:rsidR="0097219F">
        <w:rPr>
          <w:lang w:eastAsia="nl-NL"/>
        </w:rPr>
        <w:t>– zoveel puntjes zijn er namelijk op het scherm</w:t>
      </w:r>
      <w:r w:rsidR="00916D30">
        <w:rPr>
          <w:lang w:eastAsia="nl-NL"/>
        </w:rPr>
        <w:t xml:space="preserve"> in horizontale (x) richting</w:t>
      </w:r>
      <w:r w:rsidR="0097219F">
        <w:rPr>
          <w:lang w:eastAsia="nl-NL"/>
        </w:rPr>
        <w:t>.</w:t>
      </w:r>
      <w:r w:rsidR="00916D30">
        <w:rPr>
          <w:lang w:eastAsia="nl-NL"/>
        </w:rPr>
        <w:t xml:space="preserve"> We noemen dit de x-coördinaat, en</w:t>
      </w:r>
      <w:r w:rsidR="0097219F">
        <w:rPr>
          <w:lang w:eastAsia="nl-NL"/>
        </w:rPr>
        <w:t xml:space="preserve"> tekenen </w:t>
      </w:r>
      <w:r w:rsidR="00916D30">
        <w:rPr>
          <w:lang w:eastAsia="nl-NL"/>
        </w:rPr>
        <w:t>een</w:t>
      </w:r>
      <w:r w:rsidR="0097219F">
        <w:rPr>
          <w:lang w:eastAsia="nl-NL"/>
        </w:rPr>
        <w:t xml:space="preserve"> puntje</w:t>
      </w:r>
      <w:r w:rsidR="00916D30">
        <w:rPr>
          <w:lang w:eastAsia="nl-NL"/>
        </w:rPr>
        <w:t xml:space="preserve"> op (x,0)</w:t>
      </w:r>
      <w:r w:rsidR="0097219F">
        <w:rPr>
          <w:lang w:eastAsia="nl-NL"/>
        </w:rPr>
        <w:t xml:space="preserve">. De lus stopt als de draaihoek van de radar 180 is. </w:t>
      </w:r>
      <w:r w:rsidR="00916D30">
        <w:rPr>
          <w:lang w:eastAsia="nl-NL"/>
        </w:rPr>
        <w:t xml:space="preserve">Vanwege de </w:t>
      </w:r>
      <w:r w:rsidR="0097219F">
        <w:rPr>
          <w:lang w:eastAsia="nl-NL"/>
        </w:rPr>
        <w:t xml:space="preserve">tandwielen heeft de motor </w:t>
      </w:r>
      <w:r w:rsidR="00916D30">
        <w:rPr>
          <w:lang w:eastAsia="nl-NL"/>
        </w:rPr>
        <w:t xml:space="preserve">dan </w:t>
      </w:r>
      <w:r w:rsidR="0097219F">
        <w:rPr>
          <w:lang w:eastAsia="nl-NL"/>
        </w:rPr>
        <w:t>meer gedraaid (</w:t>
      </w:r>
      <w:r w:rsidR="00730746">
        <w:rPr>
          <w:lang w:eastAsia="nl-NL"/>
        </w:rPr>
        <w:t xml:space="preserve">bij ons </w:t>
      </w:r>
      <w:r w:rsidR="0097219F">
        <w:rPr>
          <w:lang w:eastAsia="nl-NL"/>
        </w:rPr>
        <w:t>36/20× zover).</w:t>
      </w:r>
    </w:p>
    <w:p w14:paraId="0C2C89D5" w14:textId="02C908E6" w:rsidR="0097219F" w:rsidRDefault="0097219F" w:rsidP="0097219F">
      <w:pPr>
        <w:rPr>
          <w:noProof/>
          <w:lang w:eastAsia="nl-NL"/>
        </w:rPr>
      </w:pPr>
      <w:r>
        <w:rPr>
          <w:lang w:eastAsia="nl-NL"/>
        </w:rPr>
        <w:t xml:space="preserve">Als je de voortgangslijn voor elkaar hebt gaan we de </w:t>
      </w:r>
      <w:r w:rsidR="00916D30">
        <w:rPr>
          <w:lang w:eastAsia="nl-NL"/>
        </w:rPr>
        <w:t>afstandsmetingen</w:t>
      </w:r>
      <w:r>
        <w:rPr>
          <w:lang w:eastAsia="nl-NL"/>
        </w:rPr>
        <w:t xml:space="preserve"> toevoegen.</w:t>
      </w:r>
      <w:r w:rsidRPr="0097219F">
        <w:rPr>
          <w:noProof/>
          <w:lang w:eastAsia="nl-NL"/>
        </w:rPr>
        <w:t xml:space="preserve"> </w:t>
      </w:r>
      <w:r>
        <w:rPr>
          <w:noProof/>
          <w:lang w:eastAsia="nl-NL"/>
        </w:rPr>
        <w:t xml:space="preserve">We doen </w:t>
      </w:r>
      <w:r w:rsidR="00730746">
        <w:rPr>
          <w:noProof/>
          <w:lang w:eastAsia="nl-NL"/>
        </w:rPr>
        <w:t xml:space="preserve">steeds </w:t>
      </w:r>
      <w:r>
        <w:rPr>
          <w:noProof/>
          <w:lang w:eastAsia="nl-NL"/>
        </w:rPr>
        <w:t xml:space="preserve">twee </w:t>
      </w:r>
      <w:r w:rsidR="00916D30">
        <w:rPr>
          <w:noProof/>
          <w:lang w:eastAsia="nl-NL"/>
        </w:rPr>
        <w:t>metingen met de utrasoon sensor om meetfouten uit te middelen. We tellen die op en delen dat zodat er een getal tussen 0 en 60 uit komt</w:t>
      </w:r>
      <w:r w:rsidR="00916D30">
        <w:rPr>
          <w:lang w:eastAsia="nl-NL"/>
        </w:rPr>
        <w:t xml:space="preserve"> – zoveel puntjes zijn er namelijk op het scherm in verticale (y) richting. We noemen dit de y-coördinaat, en tekenen een puntje op (x,y).</w:t>
      </w:r>
    </w:p>
    <w:p w14:paraId="30B86B23" w14:textId="781BB9D6" w:rsidR="0097219F" w:rsidRDefault="0097219F" w:rsidP="0097219F">
      <w:pPr>
        <w:jc w:val="center"/>
        <w:rPr>
          <w:lang w:eastAsia="nl-NL"/>
        </w:rPr>
      </w:pPr>
      <w:r>
        <w:rPr>
          <w:noProof/>
          <w:lang w:eastAsia="nl-NL"/>
        </w:rPr>
        <w:drawing>
          <wp:inline distT="0" distB="0" distL="0" distR="0" wp14:anchorId="2867A398" wp14:editId="5AE09DC2">
            <wp:extent cx="5963898" cy="114681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9" cstate="print">
                      <a:extLst>
                        <a:ext uri="{28A0092B-C50C-407E-A947-70E740481C1C}">
                          <a14:useLocalDpi xmlns:a14="http://schemas.microsoft.com/office/drawing/2010/main" val="0"/>
                        </a:ext>
                      </a:extLst>
                    </a:blip>
                    <a:srcRect l="2941" t="4003" r="650" b="5619"/>
                    <a:stretch/>
                  </pic:blipFill>
                  <pic:spPr bwMode="auto">
                    <a:xfrm>
                      <a:off x="0" y="0"/>
                      <a:ext cx="5968987" cy="1147789"/>
                    </a:xfrm>
                    <a:prstGeom prst="rect">
                      <a:avLst/>
                    </a:prstGeom>
                    <a:noFill/>
                    <a:ln>
                      <a:noFill/>
                    </a:ln>
                    <a:extLst>
                      <a:ext uri="{53640926-AAD7-44D8-BBD7-CCE9431645EC}">
                        <a14:shadowObscured xmlns:a14="http://schemas.microsoft.com/office/drawing/2010/main"/>
                      </a:ext>
                    </a:extLst>
                  </pic:spPr>
                </pic:pic>
              </a:graphicData>
            </a:graphic>
          </wp:inline>
        </w:drawing>
      </w:r>
    </w:p>
    <w:p w14:paraId="5AB54106" w14:textId="19253CD4" w:rsidR="00916D30" w:rsidRDefault="00916D30" w:rsidP="00916D30">
      <w:pPr>
        <w:rPr>
          <w:lang w:eastAsia="nl-NL"/>
        </w:rPr>
      </w:pPr>
      <w:r>
        <w:rPr>
          <w:lang w:eastAsia="nl-NL"/>
        </w:rPr>
        <w:t>In plaats van de motor te stoppen draaien we de radar weer terug naar nul positie, en hebben we een lus om het geheel gezet, zodat de radar heen-en-weer blijft draaien, en steeds een nieuw afstandsplaatje tekent.</w:t>
      </w:r>
    </w:p>
    <w:p w14:paraId="15379515" w14:textId="0DCD6EF8" w:rsidR="00B72265" w:rsidRPr="00334D80" w:rsidRDefault="00B72265" w:rsidP="00B72265">
      <w:pPr>
        <w:pStyle w:val="Kop1Before"/>
      </w:pPr>
      <w:r w:rsidRPr="00334D80">
        <w:lastRenderedPageBreak/>
        <w:t xml:space="preserve">Demo op </w:t>
      </w:r>
      <w:hyperlink r:id="rId220" w:history="1">
        <w:r w:rsidRPr="003500CF">
          <w:rPr>
            <w:rStyle w:val="Hyperlink"/>
          </w:rPr>
          <w:t>https://www.youtube.com/watch?v=NxBquX0iSx8</w:t>
        </w:r>
      </w:hyperlink>
      <w:r>
        <w:t xml:space="preserve"> </w:t>
      </w:r>
      <w:r>
        <w:tab/>
      </w:r>
    </w:p>
    <w:p w14:paraId="105F1648" w14:textId="222029C4" w:rsidR="00B72265" w:rsidRPr="009F7270" w:rsidRDefault="00B72265" w:rsidP="00B72265">
      <w:pPr>
        <w:pStyle w:val="Kop1"/>
      </w:pPr>
      <w:r w:rsidRPr="009F7270">
        <w:t>3</w:t>
      </w:r>
      <w:r>
        <w:t>6</w:t>
      </w:r>
      <w:r w:rsidRPr="009F7270">
        <w:t xml:space="preserve"> </w:t>
      </w:r>
      <w:r>
        <w:t>Reuzenrad</w:t>
      </w:r>
      <w:r w:rsidRPr="009F7270">
        <w:tab/>
      </w:r>
      <w:r>
        <w:t>Herhaal met wacht</w:t>
      </w:r>
      <w:r w:rsidR="009F1901">
        <w:t>, tandwielen</w:t>
      </w:r>
      <w:r w:rsidRPr="009F7270">
        <w:t xml:space="preserve"> </w:t>
      </w:r>
    </w:p>
    <w:p w14:paraId="2AE67EDB" w14:textId="75AFE157" w:rsidR="00B72265" w:rsidRDefault="00B72265" w:rsidP="00B72265">
      <w:pPr>
        <w:pStyle w:val="Kop2"/>
      </w:pPr>
      <w:r>
        <w:t>Bouw</w:t>
      </w:r>
    </w:p>
    <w:p w14:paraId="0B04ABEB" w14:textId="2CA15C82" w:rsidR="00E43C86" w:rsidRDefault="00B72265" w:rsidP="00E43C86">
      <w:pPr>
        <w:rPr>
          <w:lang w:eastAsia="nl-NL"/>
        </w:rPr>
      </w:pPr>
      <w:r>
        <w:rPr>
          <w:lang w:eastAsia="nl-NL"/>
        </w:rPr>
        <w:t xml:space="preserve">We gaan een reuzenrad maken. We gebruiken </w:t>
      </w:r>
      <w:r w:rsidR="00E43C86">
        <w:rPr>
          <w:lang w:eastAsia="nl-NL"/>
        </w:rPr>
        <w:t>éé</w:t>
      </w:r>
      <w:r>
        <w:rPr>
          <w:lang w:eastAsia="nl-NL"/>
        </w:rPr>
        <w:t xml:space="preserve">n motor </w:t>
      </w:r>
      <w:r w:rsidR="00E43C86">
        <w:rPr>
          <w:lang w:eastAsia="nl-NL"/>
        </w:rPr>
        <w:t>(</w:t>
      </w:r>
      <w:r>
        <w:rPr>
          <w:lang w:eastAsia="nl-NL"/>
        </w:rPr>
        <w:t>voor het rad</w:t>
      </w:r>
      <w:r w:rsidR="00E43C86">
        <w:rPr>
          <w:lang w:eastAsia="nl-NL"/>
        </w:rPr>
        <w:t>)</w:t>
      </w:r>
      <w:r>
        <w:rPr>
          <w:lang w:eastAsia="nl-NL"/>
        </w:rPr>
        <w:t xml:space="preserve">. </w:t>
      </w:r>
      <w:r w:rsidR="00E43C86">
        <w:rPr>
          <w:lang w:eastAsia="nl-NL"/>
        </w:rPr>
        <w:t>Maak een rad met 4, 6 of zelfs 8 stoeltjes. Omdat we het rad heel langzaam willen draaien moet er bij deze opdracht een tandwiel worden gebruikt om het rad te vertragen.</w:t>
      </w:r>
    </w:p>
    <w:p w14:paraId="3DA82499" w14:textId="465055DB" w:rsidR="00E43C86" w:rsidRDefault="00E43C86" w:rsidP="00E43C86">
      <w:pPr>
        <w:jc w:val="center"/>
        <w:rPr>
          <w:lang w:eastAsia="nl-NL"/>
        </w:rPr>
      </w:pPr>
      <w:r>
        <w:rPr>
          <w:noProof/>
          <w:lang w:eastAsia="nl-NL"/>
        </w:rPr>
        <w:drawing>
          <wp:inline distT="0" distB="0" distL="0" distR="0" wp14:anchorId="1B753424" wp14:editId="76110A98">
            <wp:extent cx="2460203" cy="2262215"/>
            <wp:effectExtent l="0" t="0" r="0" b="508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485857" cy="2285805"/>
                    </a:xfrm>
                    <a:prstGeom prst="rect">
                      <a:avLst/>
                    </a:prstGeom>
                    <a:noFill/>
                    <a:ln>
                      <a:noFill/>
                    </a:ln>
                  </pic:spPr>
                </pic:pic>
              </a:graphicData>
            </a:graphic>
          </wp:inline>
        </w:drawing>
      </w:r>
      <w:r>
        <w:rPr>
          <w:lang w:eastAsia="nl-NL"/>
        </w:rPr>
        <w:t xml:space="preserve">    </w:t>
      </w:r>
      <w:r>
        <w:rPr>
          <w:noProof/>
          <w:lang w:eastAsia="nl-NL"/>
        </w:rPr>
        <w:drawing>
          <wp:inline distT="0" distB="0" distL="0" distR="0" wp14:anchorId="13BFD188" wp14:editId="06D0515F">
            <wp:extent cx="1849943" cy="2257466"/>
            <wp:effectExtent l="0" t="0" r="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868432" cy="2280028"/>
                    </a:xfrm>
                    <a:prstGeom prst="rect">
                      <a:avLst/>
                    </a:prstGeom>
                    <a:noFill/>
                    <a:ln>
                      <a:noFill/>
                    </a:ln>
                  </pic:spPr>
                </pic:pic>
              </a:graphicData>
            </a:graphic>
          </wp:inline>
        </w:drawing>
      </w:r>
    </w:p>
    <w:p w14:paraId="125C9271" w14:textId="3220BA8C" w:rsidR="00E43C86" w:rsidRDefault="00E43C86" w:rsidP="00B72265">
      <w:pPr>
        <w:rPr>
          <w:lang w:eastAsia="nl-NL"/>
        </w:rPr>
      </w:pPr>
      <w:r>
        <w:rPr>
          <w:lang w:eastAsia="nl-NL"/>
        </w:rPr>
        <w:t>Zorg dat de stoeltjes soepel kunnen draaien zodat ze altijd goed staat</w:t>
      </w:r>
    </w:p>
    <w:p w14:paraId="7B310A19" w14:textId="26F887A4" w:rsidR="00E43C86" w:rsidRDefault="00E43C86" w:rsidP="00E43C86">
      <w:pPr>
        <w:jc w:val="center"/>
        <w:rPr>
          <w:lang w:eastAsia="nl-NL"/>
        </w:rPr>
      </w:pPr>
      <w:r>
        <w:rPr>
          <w:noProof/>
          <w:lang w:eastAsia="nl-NL"/>
        </w:rPr>
        <w:drawing>
          <wp:inline distT="0" distB="0" distL="0" distR="0" wp14:anchorId="7D9A23FE" wp14:editId="00CE6F93">
            <wp:extent cx="4519145" cy="1569009"/>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561154" cy="1583594"/>
                    </a:xfrm>
                    <a:prstGeom prst="rect">
                      <a:avLst/>
                    </a:prstGeom>
                    <a:noFill/>
                    <a:ln>
                      <a:noFill/>
                    </a:ln>
                  </pic:spPr>
                </pic:pic>
              </a:graphicData>
            </a:graphic>
          </wp:inline>
        </w:drawing>
      </w:r>
    </w:p>
    <w:p w14:paraId="2778780B" w14:textId="1E9B9669" w:rsidR="00C307E6" w:rsidRDefault="00C307E6" w:rsidP="00C307E6">
      <w:pPr>
        <w:rPr>
          <w:lang w:eastAsia="nl-NL"/>
        </w:rPr>
      </w:pPr>
      <w:r>
        <w:rPr>
          <w:lang w:eastAsia="nl-NL"/>
        </w:rPr>
        <w:t>Het zou mooi zijn als er een plateau is waar de bezoekers kunnen instappen.</w:t>
      </w:r>
    </w:p>
    <w:p w14:paraId="1BC4025F" w14:textId="47AF505D" w:rsidR="00B72265" w:rsidRDefault="009F1901" w:rsidP="00B72265">
      <w:pPr>
        <w:pStyle w:val="Kop2"/>
      </w:pPr>
      <w:r>
        <w:t>Programma 1</w:t>
      </w:r>
      <w:r w:rsidR="00B72265">
        <w:t xml:space="preserve"> </w:t>
      </w:r>
    </w:p>
    <w:p w14:paraId="5ECE2F46" w14:textId="3C5FE753" w:rsidR="00C307E6" w:rsidRPr="00C307E6" w:rsidRDefault="009F1901" w:rsidP="00C307E6">
      <w:r>
        <w:t>Schrijf een programma dat een stoeltje door draait; het reuzenrad draait dus 90 graden. Hoeveel moet de motor daarvoor draaien, niet 90 want er zitten tandwielen tussen. Hoeveel wel? Waarom, kun je dat uitrekenen?</w:t>
      </w:r>
    </w:p>
    <w:p w14:paraId="748198D2" w14:textId="02A0A763" w:rsidR="00B72265" w:rsidRDefault="00B72265" w:rsidP="00B72265">
      <w:pPr>
        <w:pStyle w:val="Kop2"/>
        <w:rPr>
          <w:lang w:eastAsia="nl-NL"/>
        </w:rPr>
      </w:pPr>
      <w:r>
        <w:rPr>
          <w:lang w:eastAsia="nl-NL"/>
        </w:rPr>
        <w:t>Programma</w:t>
      </w:r>
      <w:r w:rsidR="009F1901">
        <w:rPr>
          <w:lang w:eastAsia="nl-NL"/>
        </w:rPr>
        <w:t xml:space="preserve"> 2</w:t>
      </w:r>
    </w:p>
    <w:p w14:paraId="68422108" w14:textId="2BCBB115" w:rsidR="009F1901" w:rsidRDefault="009F1901" w:rsidP="009F1901">
      <w:pPr>
        <w:rPr>
          <w:lang w:eastAsia="nl-NL"/>
        </w:rPr>
      </w:pPr>
      <w:r>
        <w:rPr>
          <w:lang w:eastAsia="nl-NL"/>
        </w:rPr>
        <w:t>Schrijf een programma dat een stoeltje door draait, even wacht, weer een stoeltje doordraait en zo verder. Laat het programma het reuzenrad zo een volledige omwenteling maken.</w:t>
      </w:r>
    </w:p>
    <w:p w14:paraId="449B4F22" w14:textId="41358A25" w:rsidR="00B72265" w:rsidRDefault="009F1901" w:rsidP="009F1901">
      <w:pPr>
        <w:jc w:val="center"/>
        <w:rPr>
          <w:lang w:eastAsia="nl-NL"/>
        </w:rPr>
      </w:pPr>
      <w:r>
        <w:rPr>
          <w:noProof/>
          <w:lang w:eastAsia="nl-NL"/>
        </w:rPr>
        <w:drawing>
          <wp:inline distT="0" distB="0" distL="0" distR="0" wp14:anchorId="55BF0CED" wp14:editId="0A9B0783">
            <wp:extent cx="2523223" cy="1020111"/>
            <wp:effectExtent l="0" t="0" r="0" b="889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541253" cy="1027400"/>
                    </a:xfrm>
                    <a:prstGeom prst="rect">
                      <a:avLst/>
                    </a:prstGeom>
                    <a:noFill/>
                    <a:ln>
                      <a:noFill/>
                    </a:ln>
                  </pic:spPr>
                </pic:pic>
              </a:graphicData>
            </a:graphic>
          </wp:inline>
        </w:drawing>
      </w:r>
    </w:p>
    <w:p w14:paraId="7AD91E34" w14:textId="77777777" w:rsidR="004A21F0" w:rsidRDefault="004A21F0" w:rsidP="004A21F0">
      <w:pPr>
        <w:pStyle w:val="Kop1Before"/>
      </w:pPr>
    </w:p>
    <w:p w14:paraId="4331BDC7" w14:textId="699E1336" w:rsidR="000B2C9E" w:rsidRDefault="002F265F" w:rsidP="004A21F0">
      <w:pPr>
        <w:pStyle w:val="Kop1"/>
        <w:rPr>
          <w:lang w:eastAsia="nl-NL"/>
        </w:rPr>
      </w:pPr>
      <w:r w:rsidRPr="004A21F0">
        <w:t>Ideeën</w:t>
      </w:r>
    </w:p>
    <w:p w14:paraId="664A4326" w14:textId="05F6F88E" w:rsidR="00A43413" w:rsidRDefault="00F67648" w:rsidP="00A43413">
      <w:pPr>
        <w:pStyle w:val="Kop2"/>
        <w:rPr>
          <w:lang w:eastAsia="nl-NL"/>
        </w:rPr>
      </w:pPr>
      <w:r>
        <w:rPr>
          <w:noProof/>
          <w:lang w:eastAsia="nl-NL"/>
        </w:rPr>
        <w:drawing>
          <wp:anchor distT="0" distB="0" distL="114300" distR="114300" simplePos="0" relativeHeight="251749376" behindDoc="1" locked="0" layoutInCell="1" allowOverlap="1" wp14:anchorId="45FA2765" wp14:editId="787BED67">
            <wp:simplePos x="0" y="0"/>
            <wp:positionH relativeFrom="column">
              <wp:posOffset>4866005</wp:posOffset>
            </wp:positionH>
            <wp:positionV relativeFrom="paragraph">
              <wp:posOffset>6985</wp:posOffset>
            </wp:positionV>
            <wp:extent cx="1828800" cy="1247335"/>
            <wp:effectExtent l="0" t="0" r="0" b="0"/>
            <wp:wrapNone/>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828800" cy="1247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3413">
        <w:rPr>
          <w:lang w:eastAsia="nl-NL"/>
        </w:rPr>
        <w:t>Projecten</w:t>
      </w:r>
    </w:p>
    <w:p w14:paraId="49FEEA10" w14:textId="46FABB03" w:rsidR="005C63A3" w:rsidRDefault="005C63A3" w:rsidP="00080115">
      <w:pPr>
        <w:pStyle w:val="ListParagraph"/>
        <w:numPr>
          <w:ilvl w:val="0"/>
          <w:numId w:val="30"/>
        </w:numPr>
        <w:rPr>
          <w:lang w:eastAsia="nl-NL"/>
        </w:rPr>
      </w:pPr>
      <w:r w:rsidRPr="008967F3">
        <w:rPr>
          <w:lang w:eastAsia="nl-NL"/>
        </w:rPr>
        <w:t>Programm</w:t>
      </w:r>
      <w:r w:rsidR="008967F3" w:rsidRPr="008967F3">
        <w:rPr>
          <w:lang w:eastAsia="nl-NL"/>
        </w:rPr>
        <w:t>eerbare auto</w:t>
      </w:r>
      <w:r w:rsidR="008967F3">
        <w:rPr>
          <w:lang w:eastAsia="nl-NL"/>
        </w:rPr>
        <w:t xml:space="preserve"> (input voor aantal</w:t>
      </w:r>
      <w:r w:rsidRPr="008967F3">
        <w:rPr>
          <w:lang w:eastAsia="nl-NL"/>
        </w:rPr>
        <w:t>-rotati</w:t>
      </w:r>
      <w:r w:rsidR="008967F3" w:rsidRPr="008967F3">
        <w:rPr>
          <w:lang w:eastAsia="nl-NL"/>
        </w:rPr>
        <w:t>es</w:t>
      </w:r>
      <w:r w:rsidRPr="008967F3">
        <w:rPr>
          <w:lang w:eastAsia="nl-NL"/>
        </w:rPr>
        <w:t>; input voor speed)</w:t>
      </w:r>
    </w:p>
    <w:p w14:paraId="536638CF" w14:textId="3FD4C4FF" w:rsidR="00D80FB6" w:rsidRDefault="00D80FB6" w:rsidP="00080115">
      <w:pPr>
        <w:pStyle w:val="ListParagraph"/>
        <w:numPr>
          <w:ilvl w:val="0"/>
          <w:numId w:val="30"/>
        </w:numPr>
        <w:rPr>
          <w:lang w:eastAsia="nl-NL"/>
        </w:rPr>
      </w:pPr>
      <w:r w:rsidRPr="00D80FB6">
        <w:rPr>
          <w:lang w:eastAsia="nl-NL"/>
        </w:rPr>
        <w:t>Rijd in een cirkel en zeg home na ee</w:t>
      </w:r>
      <w:r>
        <w:rPr>
          <w:lang w:eastAsia="nl-NL"/>
        </w:rPr>
        <w:t>n</w:t>
      </w:r>
      <w:r w:rsidRPr="00D80FB6">
        <w:rPr>
          <w:lang w:eastAsia="nl-NL"/>
        </w:rPr>
        <w:t xml:space="preserve"> vol rondje</w:t>
      </w:r>
      <w:r w:rsidR="00F65A0B">
        <w:rPr>
          <w:lang w:eastAsia="nl-NL"/>
        </w:rPr>
        <w:t>, daarna een achtje rijden</w:t>
      </w:r>
    </w:p>
    <w:p w14:paraId="5B7702A4" w14:textId="79F233BF" w:rsidR="00A96207" w:rsidRDefault="00A96207" w:rsidP="00080115">
      <w:pPr>
        <w:pStyle w:val="ListParagraph"/>
        <w:numPr>
          <w:ilvl w:val="0"/>
          <w:numId w:val="30"/>
        </w:numPr>
        <w:rPr>
          <w:lang w:eastAsia="nl-NL"/>
        </w:rPr>
      </w:pPr>
      <w:r>
        <w:rPr>
          <w:lang w:eastAsia="nl-NL"/>
        </w:rPr>
        <w:t>Record en playback: piano met vier knoppen</w:t>
      </w:r>
    </w:p>
    <w:p w14:paraId="39BA94E6" w14:textId="10B1ED8F" w:rsidR="00202AA1" w:rsidRDefault="00202AA1" w:rsidP="00080115">
      <w:pPr>
        <w:pStyle w:val="ListParagraph"/>
        <w:numPr>
          <w:ilvl w:val="0"/>
          <w:numId w:val="30"/>
        </w:numPr>
        <w:rPr>
          <w:lang w:eastAsia="nl-NL"/>
        </w:rPr>
      </w:pPr>
      <w:r>
        <w:rPr>
          <w:lang w:eastAsia="nl-NL"/>
        </w:rPr>
        <w:t>Muntgeld teller</w:t>
      </w:r>
      <w:r w:rsidR="00B6526E">
        <w:rPr>
          <w:lang w:eastAsia="nl-NL"/>
        </w:rPr>
        <w:t xml:space="preserve"> (spaarpot)</w:t>
      </w:r>
    </w:p>
    <w:p w14:paraId="529C89A6" w14:textId="693EF130" w:rsidR="00A43413" w:rsidRDefault="00A43413" w:rsidP="00080115">
      <w:pPr>
        <w:pStyle w:val="ListParagraph"/>
        <w:numPr>
          <w:ilvl w:val="0"/>
          <w:numId w:val="30"/>
        </w:numPr>
        <w:rPr>
          <w:lang w:eastAsia="nl-NL"/>
        </w:rPr>
      </w:pPr>
      <w:r w:rsidRPr="008967F3">
        <w:rPr>
          <w:lang w:eastAsia="nl-NL"/>
        </w:rPr>
        <w:t xml:space="preserve">Raad </w:t>
      </w:r>
      <w:r w:rsidR="008967F3" w:rsidRPr="008967F3">
        <w:rPr>
          <w:lang w:eastAsia="nl-NL"/>
        </w:rPr>
        <w:t>volgende</w:t>
      </w:r>
      <w:r w:rsidRPr="008967F3">
        <w:rPr>
          <w:lang w:eastAsia="nl-NL"/>
        </w:rPr>
        <w:t xml:space="preserve"> num</w:t>
      </w:r>
      <w:r w:rsidR="008967F3">
        <w:rPr>
          <w:lang w:eastAsia="nl-NL"/>
        </w:rPr>
        <w:t>m</w:t>
      </w:r>
      <w:r w:rsidRPr="008967F3">
        <w:rPr>
          <w:lang w:eastAsia="nl-NL"/>
        </w:rPr>
        <w:t xml:space="preserve">er (1..10) is </w:t>
      </w:r>
      <w:r w:rsidR="008967F3" w:rsidRPr="008967F3">
        <w:rPr>
          <w:lang w:eastAsia="nl-NL"/>
        </w:rPr>
        <w:t>hoger</w:t>
      </w:r>
      <w:r w:rsidRPr="008967F3">
        <w:rPr>
          <w:lang w:eastAsia="nl-NL"/>
        </w:rPr>
        <w:t xml:space="preserve"> o</w:t>
      </w:r>
      <w:r w:rsidR="008967F3" w:rsidRPr="008967F3">
        <w:rPr>
          <w:lang w:eastAsia="nl-NL"/>
        </w:rPr>
        <w:t>f lager</w:t>
      </w:r>
    </w:p>
    <w:p w14:paraId="7D6885E0" w14:textId="2AEA2654" w:rsidR="00615525" w:rsidRDefault="00615525" w:rsidP="00080115">
      <w:pPr>
        <w:pStyle w:val="ListParagraph"/>
        <w:numPr>
          <w:ilvl w:val="0"/>
          <w:numId w:val="30"/>
        </w:numPr>
        <w:rPr>
          <w:lang w:eastAsia="nl-NL"/>
        </w:rPr>
      </w:pPr>
      <w:r>
        <w:rPr>
          <w:lang w:eastAsia="nl-NL"/>
        </w:rPr>
        <w:t>“</w:t>
      </w:r>
      <w:r w:rsidRPr="00615525">
        <w:rPr>
          <w:lang w:eastAsia="nl-NL"/>
        </w:rPr>
        <w:t>Simon says</w:t>
      </w:r>
      <w:r>
        <w:rPr>
          <w:lang w:eastAsia="nl-NL"/>
        </w:rPr>
        <w:t>”</w:t>
      </w:r>
      <w:r w:rsidRPr="00615525">
        <w:rPr>
          <w:lang w:eastAsia="nl-NL"/>
        </w:rPr>
        <w:t xml:space="preserve"> met 4 knoppen en </w:t>
      </w:r>
      <w:r>
        <w:rPr>
          <w:lang w:eastAsia="nl-NL"/>
        </w:rPr>
        <w:t>de kleuren sensor in het midden als 4 kleuren led</w:t>
      </w:r>
    </w:p>
    <w:p w14:paraId="315D3A97" w14:textId="1E68E919" w:rsidR="00EF7E3F" w:rsidRDefault="00EF7E3F" w:rsidP="00080115">
      <w:pPr>
        <w:pStyle w:val="ListParagraph"/>
        <w:numPr>
          <w:ilvl w:val="0"/>
          <w:numId w:val="30"/>
        </w:numPr>
        <w:rPr>
          <w:lang w:eastAsia="nl-NL"/>
        </w:rPr>
      </w:pPr>
      <w:r>
        <w:rPr>
          <w:lang w:eastAsia="nl-NL"/>
        </w:rPr>
        <w:t>Gebruik een tweede NXT om de eerste (een auto) met bluetooth te besturen</w:t>
      </w:r>
    </w:p>
    <w:p w14:paraId="34BAE279" w14:textId="17522AC9" w:rsidR="00095003" w:rsidRDefault="00095003" w:rsidP="00095003">
      <w:pPr>
        <w:pStyle w:val="ListParagraph"/>
        <w:numPr>
          <w:ilvl w:val="0"/>
          <w:numId w:val="30"/>
        </w:numPr>
        <w:rPr>
          <w:lang w:eastAsia="nl-NL"/>
        </w:rPr>
      </w:pPr>
      <w:r w:rsidRPr="009E0284">
        <w:rPr>
          <w:lang w:eastAsia="nl-NL"/>
        </w:rPr>
        <w:t>Mechanisch stoplicht - twee kleuren - drie kleuren - drukknop?</w:t>
      </w:r>
    </w:p>
    <w:p w14:paraId="7D1F6157" w14:textId="43AEF48D" w:rsidR="00EF7E3F" w:rsidRDefault="00EF7E3F" w:rsidP="00080115">
      <w:pPr>
        <w:pStyle w:val="ListParagraph"/>
        <w:numPr>
          <w:ilvl w:val="0"/>
          <w:numId w:val="30"/>
        </w:numPr>
        <w:rPr>
          <w:lang w:eastAsia="nl-NL"/>
        </w:rPr>
      </w:pPr>
      <w:r>
        <w:rPr>
          <w:lang w:eastAsia="nl-NL"/>
        </w:rPr>
        <w:t>Flipperkast</w:t>
      </w:r>
    </w:p>
    <w:p w14:paraId="4BD675CB" w14:textId="6CFA870F" w:rsidR="004D77E1" w:rsidRPr="0029417A" w:rsidRDefault="004D77E1" w:rsidP="00080115">
      <w:pPr>
        <w:pStyle w:val="ListParagraph"/>
        <w:numPr>
          <w:ilvl w:val="0"/>
          <w:numId w:val="30"/>
        </w:numPr>
        <w:rPr>
          <w:lang w:eastAsia="nl-NL"/>
        </w:rPr>
      </w:pPr>
      <w:r w:rsidRPr="0029417A">
        <w:rPr>
          <w:lang w:eastAsia="nl-NL"/>
        </w:rPr>
        <w:t xml:space="preserve">Target shooter; NXT meet aantal </w:t>
      </w:r>
      <w:r w:rsidR="000F02D5" w:rsidRPr="0029417A">
        <w:rPr>
          <w:lang w:eastAsia="nl-NL"/>
        </w:rPr>
        <w:t xml:space="preserve">keer </w:t>
      </w:r>
      <w:r w:rsidRPr="0029417A">
        <w:rPr>
          <w:lang w:eastAsia="nl-NL"/>
        </w:rPr>
        <w:t>raak</w:t>
      </w:r>
    </w:p>
    <w:p w14:paraId="35B2A031" w14:textId="6A8A8AD2" w:rsidR="004D77E1" w:rsidRDefault="004D77E1" w:rsidP="00F67648">
      <w:pPr>
        <w:pStyle w:val="ListParagraph"/>
        <w:numPr>
          <w:ilvl w:val="0"/>
          <w:numId w:val="30"/>
        </w:numPr>
        <w:rPr>
          <w:lang w:eastAsia="nl-NL"/>
        </w:rPr>
      </w:pPr>
      <w:r w:rsidRPr="004D77E1">
        <w:rPr>
          <w:lang w:eastAsia="nl-NL"/>
        </w:rPr>
        <w:t>Magie: NXT plaats nieuw o</w:t>
      </w:r>
      <w:r>
        <w:rPr>
          <w:lang w:eastAsia="nl-NL"/>
        </w:rPr>
        <w:t>bject</w:t>
      </w:r>
    </w:p>
    <w:p w14:paraId="5FFC959F" w14:textId="67E9A33C" w:rsidR="00F67648" w:rsidRPr="004D77E1" w:rsidRDefault="00F67648" w:rsidP="00F67648">
      <w:pPr>
        <w:pStyle w:val="ListParagraph"/>
        <w:numPr>
          <w:ilvl w:val="0"/>
          <w:numId w:val="30"/>
        </w:numPr>
        <w:rPr>
          <w:lang w:eastAsia="nl-NL"/>
        </w:rPr>
      </w:pPr>
      <w:r>
        <w:rPr>
          <w:lang w:eastAsia="nl-NL"/>
        </w:rPr>
        <w:t>Sleutel met kleuren codering</w:t>
      </w:r>
    </w:p>
    <w:p w14:paraId="1ECC3C5C" w14:textId="013AEAF9" w:rsidR="00DC1DDB" w:rsidRPr="008967F3" w:rsidRDefault="00DC1DDB" w:rsidP="00DC1DDB">
      <w:pPr>
        <w:pStyle w:val="ListParagraph"/>
        <w:numPr>
          <w:ilvl w:val="0"/>
          <w:numId w:val="30"/>
        </w:numPr>
        <w:ind w:right="4082"/>
        <w:rPr>
          <w:lang w:eastAsia="nl-NL"/>
        </w:rPr>
      </w:pPr>
      <w:r>
        <w:rPr>
          <w:noProof/>
          <w:lang w:eastAsia="nl-NL"/>
        </w:rPr>
        <w:drawing>
          <wp:anchor distT="0" distB="0" distL="114300" distR="114300" simplePos="0" relativeHeight="251583488" behindDoc="0" locked="0" layoutInCell="1" allowOverlap="1" wp14:anchorId="6CF7BA33" wp14:editId="454F7254">
            <wp:simplePos x="0" y="0"/>
            <wp:positionH relativeFrom="column">
              <wp:posOffset>3592114</wp:posOffset>
            </wp:positionH>
            <wp:positionV relativeFrom="paragraph">
              <wp:posOffset>-291190</wp:posOffset>
            </wp:positionV>
            <wp:extent cx="1443355" cy="1295400"/>
            <wp:effectExtent l="0" t="0" r="4445" b="0"/>
            <wp:wrapNone/>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443355" cy="12954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eastAsia="nl-NL"/>
        </w:rPr>
        <w:t xml:space="preserve">Muziekmachine: speel deuntje dat je programmeert met een kleuren strip </w:t>
      </w:r>
      <w:hyperlink r:id="rId227" w:history="1">
        <w:r w:rsidRPr="003500CF">
          <w:rPr>
            <w:rStyle w:val="Hyperlink"/>
            <w:lang w:eastAsia="nl-NL"/>
          </w:rPr>
          <w:t>https://youtu.be/guSVS_FFp5U</w:t>
        </w:r>
      </w:hyperlink>
      <w:r>
        <w:rPr>
          <w:lang w:eastAsia="nl-NL"/>
        </w:rPr>
        <w:t xml:space="preserve"> </w:t>
      </w:r>
      <w:r w:rsidRPr="009E0284">
        <w:rPr>
          <w:lang w:eastAsia="nl-NL"/>
        </w:rPr>
        <w:t xml:space="preserve"> at </w:t>
      </w:r>
      <w:r>
        <w:rPr>
          <w:lang w:eastAsia="nl-NL"/>
        </w:rPr>
        <w:t>6:44</w:t>
      </w:r>
      <w:r w:rsidRPr="009E0284">
        <w:rPr>
          <w:lang w:eastAsia="nl-NL"/>
        </w:rPr>
        <w:t xml:space="preserve"> sound sequencer</w:t>
      </w:r>
      <w:r>
        <w:rPr>
          <w:lang w:eastAsia="nl-NL"/>
        </w:rPr>
        <w:t xml:space="preserve"> </w:t>
      </w:r>
    </w:p>
    <w:p w14:paraId="7E0A95DA" w14:textId="127846CD" w:rsidR="00DC1DDB" w:rsidRPr="00080115" w:rsidRDefault="00DC1DDB" w:rsidP="00DC1DDB">
      <w:pPr>
        <w:pStyle w:val="ListParagraph"/>
        <w:numPr>
          <w:ilvl w:val="0"/>
          <w:numId w:val="30"/>
        </w:numPr>
        <w:ind w:right="4082"/>
        <w:rPr>
          <w:lang w:val="en-US" w:eastAsia="nl-NL"/>
        </w:rPr>
      </w:pPr>
      <w:r>
        <w:rPr>
          <w:noProof/>
          <w:lang w:eastAsia="nl-NL"/>
        </w:rPr>
        <w:drawing>
          <wp:anchor distT="0" distB="0" distL="114300" distR="114300" simplePos="0" relativeHeight="251599872" behindDoc="0" locked="0" layoutInCell="1" allowOverlap="1" wp14:anchorId="16BDF4B9" wp14:editId="13E1E3F3">
            <wp:simplePos x="0" y="0"/>
            <wp:positionH relativeFrom="column">
              <wp:posOffset>3639685</wp:posOffset>
            </wp:positionH>
            <wp:positionV relativeFrom="paragraph">
              <wp:posOffset>583800</wp:posOffset>
            </wp:positionV>
            <wp:extent cx="833828" cy="1284388"/>
            <wp:effectExtent l="0" t="0" r="4445" b="0"/>
            <wp:wrapNone/>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837358" cy="1289826"/>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592704" behindDoc="0" locked="0" layoutInCell="1" allowOverlap="0" wp14:anchorId="18924EBC" wp14:editId="5BF2962D">
            <wp:simplePos x="0" y="0"/>
            <wp:positionH relativeFrom="column">
              <wp:posOffset>5151351</wp:posOffset>
            </wp:positionH>
            <wp:positionV relativeFrom="paragraph">
              <wp:posOffset>-853869</wp:posOffset>
            </wp:positionV>
            <wp:extent cx="927100" cy="1278890"/>
            <wp:effectExtent l="0" t="0" r="6350" b="0"/>
            <wp:wrapNone/>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927100" cy="12788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80115">
        <w:rPr>
          <w:lang w:val="en-US" w:eastAsia="nl-NL"/>
        </w:rPr>
        <w:t xml:space="preserve">"Etch-a-Sketch" </w:t>
      </w:r>
      <w:r>
        <w:rPr>
          <w:lang w:val="en-US" w:eastAsia="nl-NL"/>
        </w:rPr>
        <w:t xml:space="preserve">op NXT scherm </w:t>
      </w:r>
      <w:hyperlink r:id="rId230" w:history="1">
        <w:r w:rsidRPr="002F05A5">
          <w:rPr>
            <w:rStyle w:val="Hyperlink"/>
            <w:lang w:val="en-US" w:eastAsia="nl-NL"/>
          </w:rPr>
          <w:t>http://www.nxtprograms.com/scribble/index.html</w:t>
        </w:r>
      </w:hyperlink>
      <w:r>
        <w:rPr>
          <w:rStyle w:val="Hyperlink"/>
          <w:lang w:val="en-US" w:eastAsia="nl-NL"/>
        </w:rPr>
        <w:br/>
      </w:r>
      <w:r>
        <w:rPr>
          <w:lang w:val="en-US" w:eastAsia="nl-NL"/>
        </w:rPr>
        <w:t xml:space="preserve"> </w:t>
      </w:r>
    </w:p>
    <w:p w14:paraId="53D9D3A7" w14:textId="4CD0EBE8" w:rsidR="00A96207" w:rsidRPr="00A96207" w:rsidRDefault="00DC1DDB" w:rsidP="00DC1DDB">
      <w:pPr>
        <w:pStyle w:val="ListParagraph"/>
        <w:numPr>
          <w:ilvl w:val="0"/>
          <w:numId w:val="30"/>
        </w:numPr>
        <w:ind w:right="4082"/>
        <w:rPr>
          <w:lang w:eastAsia="nl-NL"/>
        </w:rPr>
      </w:pPr>
      <w:r>
        <w:rPr>
          <w:noProof/>
          <w:lang w:eastAsia="nl-NL"/>
        </w:rPr>
        <w:drawing>
          <wp:anchor distT="0" distB="0" distL="114300" distR="114300" simplePos="0" relativeHeight="251606016" behindDoc="0" locked="0" layoutInCell="1" allowOverlap="1" wp14:anchorId="3600B653" wp14:editId="04781F55">
            <wp:simplePos x="0" y="0"/>
            <wp:positionH relativeFrom="column">
              <wp:posOffset>4590499</wp:posOffset>
            </wp:positionH>
            <wp:positionV relativeFrom="paragraph">
              <wp:posOffset>3902</wp:posOffset>
            </wp:positionV>
            <wp:extent cx="2030400" cy="1195200"/>
            <wp:effectExtent l="0" t="0" r="8255" b="5080"/>
            <wp:wrapNone/>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030400" cy="1195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6207">
        <w:rPr>
          <w:lang w:eastAsia="nl-NL"/>
        </w:rPr>
        <w:t>Caver game: rupsband (papieren band) met obstakels, lichtsensor ziet ze, knoppen schuift sensor</w:t>
      </w:r>
      <w:r>
        <w:rPr>
          <w:lang w:eastAsia="nl-NL"/>
        </w:rPr>
        <w:t xml:space="preserve"> </w:t>
      </w:r>
      <w:hyperlink r:id="rId232" w:history="1">
        <w:r w:rsidR="00A96207" w:rsidRPr="00A96207">
          <w:rPr>
            <w:rStyle w:val="Hyperlink"/>
            <w:lang w:eastAsia="nl-NL"/>
          </w:rPr>
          <w:t>https://m.facebook.com/groups/SPIKEcommunity/permalink/1432303443814550</w:t>
        </w:r>
      </w:hyperlink>
    </w:p>
    <w:p w14:paraId="01EB0A92" w14:textId="6D1F7C29" w:rsidR="00A96207" w:rsidRDefault="00A96207" w:rsidP="00DC1DDB">
      <w:pPr>
        <w:pStyle w:val="ListParagraph"/>
        <w:numPr>
          <w:ilvl w:val="0"/>
          <w:numId w:val="30"/>
        </w:numPr>
        <w:ind w:right="4365"/>
        <w:rPr>
          <w:lang w:eastAsia="nl-NL"/>
        </w:rPr>
      </w:pPr>
      <w:r>
        <w:rPr>
          <w:lang w:eastAsia="nl-NL"/>
        </w:rPr>
        <w:t xml:space="preserve">Bar code scanner </w:t>
      </w:r>
      <w:hyperlink r:id="rId233" w:history="1">
        <w:r w:rsidRPr="002F05A5">
          <w:rPr>
            <w:rStyle w:val="Hyperlink"/>
            <w:lang w:eastAsia="nl-NL"/>
          </w:rPr>
          <w:t>http://www.nxtprograms.com/NXT2/checkout_scanner/index.html</w:t>
        </w:r>
      </w:hyperlink>
      <w:r w:rsidR="00DC1DDB">
        <w:rPr>
          <w:rStyle w:val="Hyperlink"/>
          <w:lang w:eastAsia="nl-NL"/>
        </w:rPr>
        <w:br/>
      </w:r>
      <w:r>
        <w:rPr>
          <w:lang w:eastAsia="nl-NL"/>
        </w:rPr>
        <w:t xml:space="preserve"> </w:t>
      </w:r>
    </w:p>
    <w:p w14:paraId="55D8E85E" w14:textId="6BEB25A1" w:rsidR="00A96207" w:rsidRDefault="00095003" w:rsidP="00095003">
      <w:pPr>
        <w:pStyle w:val="ListParagraph"/>
        <w:numPr>
          <w:ilvl w:val="0"/>
          <w:numId w:val="30"/>
        </w:numPr>
        <w:ind w:right="3656"/>
        <w:rPr>
          <w:lang w:val="en-US" w:eastAsia="nl-NL"/>
        </w:rPr>
      </w:pPr>
      <w:r>
        <w:rPr>
          <w:noProof/>
          <w:lang w:val="en-US" w:eastAsia="nl-NL"/>
        </w:rPr>
        <w:drawing>
          <wp:anchor distT="0" distB="0" distL="114300" distR="114300" simplePos="0" relativeHeight="251618304" behindDoc="0" locked="0" layoutInCell="1" allowOverlap="1" wp14:anchorId="2531BB49" wp14:editId="0F56B156">
            <wp:simplePos x="0" y="0"/>
            <wp:positionH relativeFrom="column">
              <wp:posOffset>3913395</wp:posOffset>
            </wp:positionH>
            <wp:positionV relativeFrom="paragraph">
              <wp:posOffset>2540</wp:posOffset>
            </wp:positionV>
            <wp:extent cx="1771200" cy="1062000"/>
            <wp:effectExtent l="0" t="0" r="635" b="5080"/>
            <wp:wrapNone/>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771200" cy="1062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630592" behindDoc="0" locked="0" layoutInCell="1" allowOverlap="1" wp14:anchorId="37BC8D3A" wp14:editId="0BDDDF3A">
            <wp:simplePos x="0" y="0"/>
            <wp:positionH relativeFrom="column">
              <wp:posOffset>5736667</wp:posOffset>
            </wp:positionH>
            <wp:positionV relativeFrom="paragraph">
              <wp:posOffset>2745</wp:posOffset>
            </wp:positionV>
            <wp:extent cx="914400" cy="1141095"/>
            <wp:effectExtent l="0" t="0" r="0" b="1905"/>
            <wp:wrapNone/>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914400" cy="1141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6207" w:rsidRPr="00A96207">
        <w:rPr>
          <w:lang w:val="en-US" w:eastAsia="nl-NL"/>
        </w:rPr>
        <w:t xml:space="preserve">Area calculator </w:t>
      </w:r>
      <w:hyperlink r:id="rId236" w:history="1">
        <w:r w:rsidR="00A96207" w:rsidRPr="002F05A5">
          <w:rPr>
            <w:rStyle w:val="Hyperlink"/>
            <w:lang w:val="en-US" w:eastAsia="nl-NL"/>
          </w:rPr>
          <w:t>http://www.nxtprograms.com/volume_calc/index.html</w:t>
        </w:r>
      </w:hyperlink>
    </w:p>
    <w:p w14:paraId="01589D0E" w14:textId="370F91B1" w:rsidR="00A96207" w:rsidRDefault="00A96207" w:rsidP="00095003">
      <w:pPr>
        <w:pStyle w:val="ListParagraph"/>
        <w:numPr>
          <w:ilvl w:val="0"/>
          <w:numId w:val="30"/>
        </w:numPr>
        <w:ind w:right="3656"/>
        <w:rPr>
          <w:lang w:val="en-US" w:eastAsia="nl-NL"/>
        </w:rPr>
      </w:pPr>
      <w:r w:rsidRPr="00A96207">
        <w:rPr>
          <w:lang w:val="en-US" w:eastAsia="nl-NL"/>
        </w:rPr>
        <w:t>Whack a brick</w:t>
      </w:r>
      <w:r>
        <w:rPr>
          <w:lang w:val="en-US" w:eastAsia="nl-NL"/>
        </w:rPr>
        <w:t xml:space="preserve"> (SW only)</w:t>
      </w:r>
      <w:r w:rsidRPr="00A96207">
        <w:rPr>
          <w:lang w:val="en-US" w:eastAsia="nl-NL"/>
        </w:rPr>
        <w:t xml:space="preserve"> </w:t>
      </w:r>
      <w:r w:rsidR="00095003">
        <w:rPr>
          <w:lang w:val="en-US" w:eastAsia="nl-NL"/>
        </w:rPr>
        <w:t xml:space="preserve"> </w:t>
      </w:r>
      <w:r w:rsidR="00095003" w:rsidRPr="009E0284">
        <w:rPr>
          <w:lang w:val="en-US" w:eastAsia="nl-NL"/>
        </w:rPr>
        <w:t xml:space="preserve">challenges you to press the button on the NXT that is under the small "NXT Brick" images as they appear.  </w:t>
      </w:r>
      <w:hyperlink r:id="rId237" w:history="1">
        <w:r w:rsidR="00095003" w:rsidRPr="003500CF">
          <w:rPr>
            <w:rStyle w:val="Hyperlink"/>
            <w:lang w:val="en-US" w:eastAsia="nl-NL"/>
          </w:rPr>
          <w:t>http://www.nxtprograms.com/whack-a-brick/index.html</w:t>
        </w:r>
      </w:hyperlink>
      <w:r>
        <w:rPr>
          <w:lang w:val="en-US" w:eastAsia="nl-NL"/>
        </w:rPr>
        <w:t xml:space="preserve"> </w:t>
      </w:r>
      <w:r w:rsidR="009E0284">
        <w:rPr>
          <w:lang w:val="en-US" w:eastAsia="nl-NL"/>
        </w:rPr>
        <w:br/>
      </w:r>
    </w:p>
    <w:p w14:paraId="25461D16" w14:textId="6B55050C" w:rsidR="009E0284" w:rsidRDefault="004D77E1" w:rsidP="00095003">
      <w:pPr>
        <w:pStyle w:val="ListParagraph"/>
        <w:numPr>
          <w:ilvl w:val="0"/>
          <w:numId w:val="30"/>
        </w:numPr>
        <w:ind w:right="3231"/>
        <w:rPr>
          <w:lang w:val="en-US" w:eastAsia="nl-NL"/>
        </w:rPr>
      </w:pPr>
      <w:r>
        <w:rPr>
          <w:noProof/>
          <w:lang w:val="en-US" w:eastAsia="nl-NL"/>
        </w:rPr>
        <w:drawing>
          <wp:anchor distT="0" distB="0" distL="114300" distR="114300" simplePos="0" relativeHeight="251651072" behindDoc="0" locked="0" layoutInCell="1" allowOverlap="1" wp14:anchorId="6C4B3B57" wp14:editId="59C96346">
            <wp:simplePos x="0" y="0"/>
            <wp:positionH relativeFrom="column">
              <wp:posOffset>4279236</wp:posOffset>
            </wp:positionH>
            <wp:positionV relativeFrom="paragraph">
              <wp:posOffset>4391</wp:posOffset>
            </wp:positionV>
            <wp:extent cx="875942" cy="798118"/>
            <wp:effectExtent l="0" t="0" r="635" b="2540"/>
            <wp:wrapNone/>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878411" cy="80036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5003">
        <w:rPr>
          <w:noProof/>
          <w:lang w:eastAsia="nl-NL"/>
        </w:rPr>
        <w:drawing>
          <wp:anchor distT="0" distB="0" distL="114300" distR="114300" simplePos="0" relativeHeight="251668480" behindDoc="0" locked="0" layoutInCell="1" allowOverlap="1" wp14:anchorId="71934DF4" wp14:editId="1DF25EE8">
            <wp:simplePos x="0" y="0"/>
            <wp:positionH relativeFrom="column">
              <wp:posOffset>5372394</wp:posOffset>
            </wp:positionH>
            <wp:positionV relativeFrom="paragraph">
              <wp:posOffset>5715</wp:posOffset>
            </wp:positionV>
            <wp:extent cx="1263600" cy="702000"/>
            <wp:effectExtent l="0" t="0" r="0" b="3175"/>
            <wp:wrapNone/>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1263600" cy="7020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240" w:history="1">
        <w:r w:rsidR="009E0284" w:rsidRPr="003500CF">
          <w:rPr>
            <w:rStyle w:val="Hyperlink"/>
            <w:lang w:val="en-US" w:eastAsia="nl-NL"/>
          </w:rPr>
          <w:t>https://m.facebook.com/groups/SPIKEcommunity/permalink/1479012459143648</w:t>
        </w:r>
      </w:hyperlink>
      <w:r w:rsidR="009E0284">
        <w:rPr>
          <w:lang w:val="en-US" w:eastAsia="nl-NL"/>
        </w:rPr>
        <w:t xml:space="preserve"> </w:t>
      </w:r>
      <w:r w:rsidR="009E0284" w:rsidRPr="009E0284">
        <w:rPr>
          <w:lang w:val="en-US" w:eastAsia="nl-NL"/>
        </w:rPr>
        <w:t xml:space="preserve"> dancing man</w:t>
      </w:r>
    </w:p>
    <w:p w14:paraId="7F61957A" w14:textId="37AF7DB8" w:rsidR="009E0284" w:rsidRDefault="00AF2F6A" w:rsidP="00095003">
      <w:pPr>
        <w:pStyle w:val="ListParagraph"/>
        <w:numPr>
          <w:ilvl w:val="0"/>
          <w:numId w:val="30"/>
        </w:numPr>
        <w:ind w:right="3231"/>
        <w:rPr>
          <w:lang w:eastAsia="nl-NL"/>
        </w:rPr>
      </w:pPr>
      <w:hyperlink r:id="rId241" w:history="1">
        <w:r w:rsidR="009E0284" w:rsidRPr="003500CF">
          <w:rPr>
            <w:rStyle w:val="Hyperlink"/>
            <w:lang w:eastAsia="nl-NL"/>
          </w:rPr>
          <w:t>https://youtu.be/e1mVpT_OTfs</w:t>
        </w:r>
      </w:hyperlink>
      <w:r w:rsidR="009E0284">
        <w:rPr>
          <w:lang w:eastAsia="nl-NL"/>
        </w:rPr>
        <w:t xml:space="preserve"> </w:t>
      </w:r>
      <w:r w:rsidR="009E0284" w:rsidRPr="009E0284">
        <w:rPr>
          <w:lang w:eastAsia="nl-NL"/>
        </w:rPr>
        <w:t xml:space="preserve"> at 8:18 zigzag auto om pionnen</w:t>
      </w:r>
    </w:p>
    <w:p w14:paraId="550C108F" w14:textId="5FFFCA98" w:rsidR="00095003" w:rsidRDefault="00095003" w:rsidP="00095003">
      <w:pPr>
        <w:pStyle w:val="ListParagraph"/>
        <w:ind w:right="3231"/>
        <w:rPr>
          <w:lang w:eastAsia="nl-NL"/>
        </w:rPr>
      </w:pPr>
    </w:p>
    <w:p w14:paraId="235B5C5A" w14:textId="6276C619" w:rsidR="00095003" w:rsidRPr="00095003" w:rsidRDefault="004D77E1" w:rsidP="00C15A7F">
      <w:pPr>
        <w:pStyle w:val="ListParagraph"/>
        <w:numPr>
          <w:ilvl w:val="0"/>
          <w:numId w:val="30"/>
        </w:numPr>
        <w:ind w:right="3231"/>
        <w:rPr>
          <w:lang w:val="en-US" w:eastAsia="nl-NL"/>
        </w:rPr>
      </w:pPr>
      <w:r>
        <w:rPr>
          <w:noProof/>
          <w:lang w:val="en-US" w:eastAsia="nl-NL"/>
        </w:rPr>
        <w:drawing>
          <wp:anchor distT="0" distB="0" distL="114300" distR="114300" simplePos="0" relativeHeight="251700224" behindDoc="0" locked="0" layoutInCell="1" allowOverlap="1" wp14:anchorId="2E42D6C1" wp14:editId="762FA206">
            <wp:simplePos x="0" y="0"/>
            <wp:positionH relativeFrom="column">
              <wp:posOffset>5235799</wp:posOffset>
            </wp:positionH>
            <wp:positionV relativeFrom="paragraph">
              <wp:posOffset>87534</wp:posOffset>
            </wp:positionV>
            <wp:extent cx="1483200" cy="860400"/>
            <wp:effectExtent l="0" t="0" r="3175" b="0"/>
            <wp:wrapNone/>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1483200" cy="860400"/>
                    </a:xfrm>
                    <a:prstGeom prst="rect">
                      <a:avLst/>
                    </a:prstGeom>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688960" behindDoc="0" locked="0" layoutInCell="1" allowOverlap="1" wp14:anchorId="5AA40A48" wp14:editId="1C67C5C8">
            <wp:simplePos x="0" y="0"/>
            <wp:positionH relativeFrom="column">
              <wp:posOffset>4146047</wp:posOffset>
            </wp:positionH>
            <wp:positionV relativeFrom="paragraph">
              <wp:posOffset>117791</wp:posOffset>
            </wp:positionV>
            <wp:extent cx="1007397" cy="770702"/>
            <wp:effectExtent l="0" t="0" r="2540" b="0"/>
            <wp:wrapNone/>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1007397" cy="7707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E0284" w:rsidRPr="00095003">
        <w:rPr>
          <w:lang w:val="en-US" w:eastAsia="nl-NL"/>
        </w:rPr>
        <w:t xml:space="preserve">Eyes Looking left or right </w:t>
      </w:r>
      <w:hyperlink r:id="rId244" w:history="1">
        <w:r w:rsidR="009E0284" w:rsidRPr="00095003">
          <w:rPr>
            <w:rStyle w:val="Hyperlink"/>
            <w:lang w:val="en-US" w:eastAsia="nl-NL"/>
          </w:rPr>
          <w:t>https://youtu.be/5dkim26fh_c</w:t>
        </w:r>
      </w:hyperlink>
    </w:p>
    <w:p w14:paraId="3643AD93" w14:textId="019A8726" w:rsidR="00F03B0C" w:rsidRPr="00B72265" w:rsidRDefault="00095003" w:rsidP="00A43413">
      <w:pPr>
        <w:pStyle w:val="ListParagraph"/>
        <w:numPr>
          <w:ilvl w:val="0"/>
          <w:numId w:val="30"/>
        </w:numPr>
        <w:ind w:right="3231"/>
        <w:rPr>
          <w:lang w:val="en-US" w:eastAsia="nl-NL"/>
        </w:rPr>
      </w:pPr>
      <w:r>
        <w:rPr>
          <w:lang w:val="en-US" w:eastAsia="nl-NL"/>
        </w:rPr>
        <w:t xml:space="preserve">Cassette player </w:t>
      </w:r>
      <w:hyperlink r:id="rId245" w:history="1">
        <w:r w:rsidRPr="003500CF">
          <w:rPr>
            <w:rStyle w:val="Hyperlink"/>
            <w:lang w:val="en-US" w:eastAsia="nl-NL"/>
          </w:rPr>
          <w:t>https://www.youtube.com/watch?v=vCOTCxUpzNI</w:t>
        </w:r>
      </w:hyperlink>
      <w:r>
        <w:rPr>
          <w:lang w:val="en-US" w:eastAsia="nl-NL"/>
        </w:rPr>
        <w:t xml:space="preserve"> </w:t>
      </w:r>
      <w:r w:rsidR="009E0284" w:rsidRPr="00095003">
        <w:rPr>
          <w:lang w:val="en-US" w:eastAsia="nl-NL"/>
        </w:rPr>
        <w:br/>
      </w:r>
    </w:p>
    <w:sectPr w:rsidR="00F03B0C" w:rsidRPr="00B72265" w:rsidSect="005D75FE">
      <w:footerReference w:type="default" r:id="rId246"/>
      <w:pgSz w:w="11906" w:h="16838"/>
      <w:pgMar w:top="1134" w:right="1077" w:bottom="1134" w:left="107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62FF5D" w14:textId="77777777" w:rsidR="00AF2F6A" w:rsidRDefault="00AF2F6A" w:rsidP="00BA0505">
      <w:r>
        <w:separator/>
      </w:r>
    </w:p>
  </w:endnote>
  <w:endnote w:type="continuationSeparator" w:id="0">
    <w:p w14:paraId="7311B804" w14:textId="77777777" w:rsidR="00AF2F6A" w:rsidRDefault="00AF2F6A" w:rsidP="00BA0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C164A" w14:textId="358E8423" w:rsidR="006F6E46" w:rsidRPr="000235E4" w:rsidRDefault="006F6E46" w:rsidP="00666370">
    <w:pPr>
      <w:pStyle w:val="Footer"/>
      <w:pBdr>
        <w:top w:val="single" w:sz="4" w:space="1" w:color="auto"/>
      </w:pBdr>
      <w:jc w:val="center"/>
      <w:rPr>
        <w:b/>
      </w:rPr>
    </w:pPr>
    <w:r>
      <w:rPr>
        <w:b/>
      </w:rPr>
      <w:fldChar w:fldCharType="begin"/>
    </w:r>
    <w:r>
      <w:rPr>
        <w:b/>
      </w:rPr>
      <w:instrText xml:space="preserve"> COMMENTS  \* MERGEFORMAT </w:instrText>
    </w:r>
    <w:r>
      <w:rPr>
        <w:b/>
      </w:rPr>
      <w:fldChar w:fldCharType="separate"/>
    </w:r>
    <w:r w:rsidR="000F3C09">
      <w:rPr>
        <w:b/>
      </w:rPr>
      <w:t>Versie 17d</w:t>
    </w:r>
    <w:r>
      <w:rPr>
        <w:b/>
      </w:rPr>
      <w:fldChar w:fldCharType="end"/>
    </w:r>
    <w:r w:rsidRPr="000235E4">
      <w:rPr>
        <w:b/>
      </w:rPr>
      <w:ptab w:relativeTo="margin" w:alignment="center" w:leader="none"/>
    </w:r>
    <w:r>
      <w:rPr>
        <w:b/>
      </w:rPr>
      <w:fldChar w:fldCharType="begin"/>
    </w:r>
    <w:r>
      <w:rPr>
        <w:b/>
      </w:rPr>
      <w:instrText xml:space="preserve"> TITLE   \* MERGEFORMAT </w:instrText>
    </w:r>
    <w:r>
      <w:rPr>
        <w:b/>
      </w:rPr>
      <w:fldChar w:fldCharType="separate"/>
    </w:r>
    <w:r w:rsidR="000F3C09">
      <w:rPr>
        <w:b/>
      </w:rPr>
      <w:t>LEGOclub - de Pracht</w:t>
    </w:r>
    <w:r>
      <w:rPr>
        <w:b/>
      </w:rPr>
      <w:fldChar w:fldCharType="end"/>
    </w:r>
    <w:r w:rsidRPr="000235E4">
      <w:rPr>
        <w:b/>
      </w:rPr>
      <w:ptab w:relativeTo="margin" w:alignment="right" w:leader="none"/>
    </w:r>
    <w:r>
      <w:rPr>
        <w:b/>
      </w:rPr>
      <w:fldChar w:fldCharType="begin"/>
    </w:r>
    <w:r>
      <w:rPr>
        <w:b/>
      </w:rPr>
      <w:instrText xml:space="preserve"> AUTHOR   \* MERGEFORMAT </w:instrText>
    </w:r>
    <w:r>
      <w:rPr>
        <w:b/>
      </w:rPr>
      <w:fldChar w:fldCharType="separate"/>
    </w:r>
    <w:r w:rsidR="000F3C09">
      <w:rPr>
        <w:b/>
        <w:noProof/>
      </w:rPr>
      <w:t>Maarten Pennings</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4E9610" w14:textId="77777777" w:rsidR="00AF2F6A" w:rsidRDefault="00AF2F6A" w:rsidP="00BA0505">
      <w:r>
        <w:separator/>
      </w:r>
    </w:p>
  </w:footnote>
  <w:footnote w:type="continuationSeparator" w:id="0">
    <w:p w14:paraId="34E5DC8E" w14:textId="77777777" w:rsidR="00AF2F6A" w:rsidRDefault="00AF2F6A" w:rsidP="00BA05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13227"/>
    <w:multiLevelType w:val="hybridMultilevel"/>
    <w:tmpl w:val="880CB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60B727B"/>
    <w:multiLevelType w:val="hybridMultilevel"/>
    <w:tmpl w:val="3D28A3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2851987"/>
    <w:multiLevelType w:val="hybridMultilevel"/>
    <w:tmpl w:val="ECCAA1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4DE3E18"/>
    <w:multiLevelType w:val="hybridMultilevel"/>
    <w:tmpl w:val="E2D479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51335C9"/>
    <w:multiLevelType w:val="hybridMultilevel"/>
    <w:tmpl w:val="461AA2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838579F"/>
    <w:multiLevelType w:val="hybridMultilevel"/>
    <w:tmpl w:val="4C12C8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0E6551"/>
    <w:multiLevelType w:val="hybridMultilevel"/>
    <w:tmpl w:val="CA468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E6580B"/>
    <w:multiLevelType w:val="hybridMultilevel"/>
    <w:tmpl w:val="6A26BA9A"/>
    <w:lvl w:ilvl="0" w:tplc="20000001">
      <w:start w:val="1"/>
      <w:numFmt w:val="bullet"/>
      <w:lvlText w:val=""/>
      <w:lvlJc w:val="left"/>
      <w:pPr>
        <w:ind w:left="720" w:hanging="360"/>
      </w:pPr>
      <w:rPr>
        <w:rFonts w:ascii="Symbol" w:hAnsi="Symbol" w:hint="default"/>
      </w:rPr>
    </w:lvl>
    <w:lvl w:ilvl="1" w:tplc="29DEB0CE">
      <w:numFmt w:val="bullet"/>
      <w:lvlText w:val="-"/>
      <w:lvlJc w:val="left"/>
      <w:pPr>
        <w:ind w:left="1440" w:hanging="360"/>
      </w:pPr>
      <w:rPr>
        <w:rFonts w:ascii="Calibri" w:eastAsiaTheme="minorHAnsi"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D382DC5"/>
    <w:multiLevelType w:val="hybridMultilevel"/>
    <w:tmpl w:val="2EAA88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DBC6510"/>
    <w:multiLevelType w:val="hybridMultilevel"/>
    <w:tmpl w:val="DF30B7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D124E1"/>
    <w:multiLevelType w:val="hybridMultilevel"/>
    <w:tmpl w:val="2B2238D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124143B"/>
    <w:multiLevelType w:val="hybridMultilevel"/>
    <w:tmpl w:val="7D7ED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8F90A79"/>
    <w:multiLevelType w:val="hybridMultilevel"/>
    <w:tmpl w:val="ED0EE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BA5A8A"/>
    <w:multiLevelType w:val="hybridMultilevel"/>
    <w:tmpl w:val="50D42B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F2A0FAE"/>
    <w:multiLevelType w:val="hybridMultilevel"/>
    <w:tmpl w:val="C706D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22A3C86"/>
    <w:multiLevelType w:val="hybridMultilevel"/>
    <w:tmpl w:val="610C5FB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58F63FF"/>
    <w:multiLevelType w:val="hybridMultilevel"/>
    <w:tmpl w:val="DD7A46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C4A340D"/>
    <w:multiLevelType w:val="hybridMultilevel"/>
    <w:tmpl w:val="11740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E5A39DE"/>
    <w:multiLevelType w:val="hybridMultilevel"/>
    <w:tmpl w:val="8C04FE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3A25EFF"/>
    <w:multiLevelType w:val="hybridMultilevel"/>
    <w:tmpl w:val="527486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61F5F3A"/>
    <w:multiLevelType w:val="hybridMultilevel"/>
    <w:tmpl w:val="FDCAC8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76E7913"/>
    <w:multiLevelType w:val="hybridMultilevel"/>
    <w:tmpl w:val="34E0D0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F885B79"/>
    <w:multiLevelType w:val="hybridMultilevel"/>
    <w:tmpl w:val="092657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2EE33D4"/>
    <w:multiLevelType w:val="hybridMultilevel"/>
    <w:tmpl w:val="9E86005C"/>
    <w:lvl w:ilvl="0" w:tplc="B1384D52">
      <w:start w:val="1"/>
      <w:numFmt w:val="decimal"/>
      <w:lvlText w:val="Werkstuk %1 "/>
      <w:lvlJc w:val="left"/>
      <w:pPr>
        <w:ind w:left="72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6C7643E"/>
    <w:multiLevelType w:val="hybridMultilevel"/>
    <w:tmpl w:val="B8540E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779723F"/>
    <w:multiLevelType w:val="hybridMultilevel"/>
    <w:tmpl w:val="6EE262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A535D85"/>
    <w:multiLevelType w:val="hybridMultilevel"/>
    <w:tmpl w:val="21C00D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5426E6D"/>
    <w:multiLevelType w:val="hybridMultilevel"/>
    <w:tmpl w:val="3496D6F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AF32E95"/>
    <w:multiLevelType w:val="hybridMultilevel"/>
    <w:tmpl w:val="A2F641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6D24510E"/>
    <w:multiLevelType w:val="hybridMultilevel"/>
    <w:tmpl w:val="B0845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6E4C3305"/>
    <w:multiLevelType w:val="hybridMultilevel"/>
    <w:tmpl w:val="016A97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7ABA04B8"/>
    <w:multiLevelType w:val="hybridMultilevel"/>
    <w:tmpl w:val="5290C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B053780"/>
    <w:multiLevelType w:val="hybridMultilevel"/>
    <w:tmpl w:val="E4F2DB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D684CF2"/>
    <w:multiLevelType w:val="hybridMultilevel"/>
    <w:tmpl w:val="5CF0CA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FAF23A4"/>
    <w:multiLevelType w:val="hybridMultilevel"/>
    <w:tmpl w:val="246EE9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3"/>
  </w:num>
  <w:num w:numId="2">
    <w:abstractNumId w:val="8"/>
  </w:num>
  <w:num w:numId="3">
    <w:abstractNumId w:val="32"/>
  </w:num>
  <w:num w:numId="4">
    <w:abstractNumId w:val="21"/>
  </w:num>
  <w:num w:numId="5">
    <w:abstractNumId w:val="34"/>
  </w:num>
  <w:num w:numId="6">
    <w:abstractNumId w:val="1"/>
  </w:num>
  <w:num w:numId="7">
    <w:abstractNumId w:val="0"/>
  </w:num>
  <w:num w:numId="8">
    <w:abstractNumId w:val="5"/>
  </w:num>
  <w:num w:numId="9">
    <w:abstractNumId w:val="3"/>
  </w:num>
  <w:num w:numId="10">
    <w:abstractNumId w:val="19"/>
  </w:num>
  <w:num w:numId="11">
    <w:abstractNumId w:val="9"/>
  </w:num>
  <w:num w:numId="12">
    <w:abstractNumId w:val="6"/>
  </w:num>
  <w:num w:numId="13">
    <w:abstractNumId w:val="13"/>
  </w:num>
  <w:num w:numId="14">
    <w:abstractNumId w:val="25"/>
  </w:num>
  <w:num w:numId="15">
    <w:abstractNumId w:val="28"/>
  </w:num>
  <w:num w:numId="16">
    <w:abstractNumId w:val="16"/>
  </w:num>
  <w:num w:numId="17">
    <w:abstractNumId w:val="33"/>
  </w:num>
  <w:num w:numId="18">
    <w:abstractNumId w:val="14"/>
  </w:num>
  <w:num w:numId="19">
    <w:abstractNumId w:val="15"/>
  </w:num>
  <w:num w:numId="20">
    <w:abstractNumId w:val="31"/>
  </w:num>
  <w:num w:numId="21">
    <w:abstractNumId w:val="20"/>
  </w:num>
  <w:num w:numId="22">
    <w:abstractNumId w:val="27"/>
  </w:num>
  <w:num w:numId="23">
    <w:abstractNumId w:val="18"/>
  </w:num>
  <w:num w:numId="24">
    <w:abstractNumId w:val="4"/>
  </w:num>
  <w:num w:numId="25">
    <w:abstractNumId w:val="26"/>
  </w:num>
  <w:num w:numId="26">
    <w:abstractNumId w:val="22"/>
  </w:num>
  <w:num w:numId="27">
    <w:abstractNumId w:val="12"/>
  </w:num>
  <w:num w:numId="28">
    <w:abstractNumId w:val="10"/>
  </w:num>
  <w:num w:numId="29">
    <w:abstractNumId w:val="30"/>
  </w:num>
  <w:num w:numId="30">
    <w:abstractNumId w:val="7"/>
  </w:num>
  <w:num w:numId="31">
    <w:abstractNumId w:val="2"/>
  </w:num>
  <w:num w:numId="32">
    <w:abstractNumId w:val="29"/>
  </w:num>
  <w:num w:numId="33">
    <w:abstractNumId w:val="17"/>
  </w:num>
  <w:num w:numId="34">
    <w:abstractNumId w:val="11"/>
  </w:num>
  <w:num w:numId="3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9"/>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49BD"/>
    <w:rsid w:val="00000A5D"/>
    <w:rsid w:val="000040E6"/>
    <w:rsid w:val="00016B9F"/>
    <w:rsid w:val="000235E4"/>
    <w:rsid w:val="00027CAE"/>
    <w:rsid w:val="00033627"/>
    <w:rsid w:val="000356F5"/>
    <w:rsid w:val="000426A3"/>
    <w:rsid w:val="00052AC1"/>
    <w:rsid w:val="00057D93"/>
    <w:rsid w:val="00060CB2"/>
    <w:rsid w:val="00065C05"/>
    <w:rsid w:val="00067463"/>
    <w:rsid w:val="00070F37"/>
    <w:rsid w:val="00080115"/>
    <w:rsid w:val="000941FF"/>
    <w:rsid w:val="00095003"/>
    <w:rsid w:val="00095499"/>
    <w:rsid w:val="000B0EC4"/>
    <w:rsid w:val="000B165B"/>
    <w:rsid w:val="000B2C9E"/>
    <w:rsid w:val="000C70BA"/>
    <w:rsid w:val="000D2773"/>
    <w:rsid w:val="000E3B00"/>
    <w:rsid w:val="000E49BD"/>
    <w:rsid w:val="000E58A8"/>
    <w:rsid w:val="000E5ADD"/>
    <w:rsid w:val="000E735F"/>
    <w:rsid w:val="000F02D5"/>
    <w:rsid w:val="000F3C09"/>
    <w:rsid w:val="000F43D4"/>
    <w:rsid w:val="00101360"/>
    <w:rsid w:val="00106B37"/>
    <w:rsid w:val="00111E1D"/>
    <w:rsid w:val="00130328"/>
    <w:rsid w:val="00143EA0"/>
    <w:rsid w:val="00154A8E"/>
    <w:rsid w:val="0016423F"/>
    <w:rsid w:val="001740DA"/>
    <w:rsid w:val="0017484D"/>
    <w:rsid w:val="0017554A"/>
    <w:rsid w:val="00182683"/>
    <w:rsid w:val="00184833"/>
    <w:rsid w:val="00193769"/>
    <w:rsid w:val="00195846"/>
    <w:rsid w:val="00197B24"/>
    <w:rsid w:val="001A1C81"/>
    <w:rsid w:val="001C13EE"/>
    <w:rsid w:val="001D1049"/>
    <w:rsid w:val="001D2F20"/>
    <w:rsid w:val="001E173E"/>
    <w:rsid w:val="001F2497"/>
    <w:rsid w:val="001F4E37"/>
    <w:rsid w:val="00202AA1"/>
    <w:rsid w:val="00202C46"/>
    <w:rsid w:val="00210980"/>
    <w:rsid w:val="0021115D"/>
    <w:rsid w:val="00213782"/>
    <w:rsid w:val="00214704"/>
    <w:rsid w:val="002205C4"/>
    <w:rsid w:val="00222E0E"/>
    <w:rsid w:val="00227E32"/>
    <w:rsid w:val="002366B1"/>
    <w:rsid w:val="00244659"/>
    <w:rsid w:val="00250B0F"/>
    <w:rsid w:val="002579DF"/>
    <w:rsid w:val="00263A13"/>
    <w:rsid w:val="00266D6F"/>
    <w:rsid w:val="0026766D"/>
    <w:rsid w:val="00271A38"/>
    <w:rsid w:val="00280BA4"/>
    <w:rsid w:val="00285D22"/>
    <w:rsid w:val="00286519"/>
    <w:rsid w:val="0029417A"/>
    <w:rsid w:val="0029753B"/>
    <w:rsid w:val="002A5F09"/>
    <w:rsid w:val="002A7CAA"/>
    <w:rsid w:val="002B17EC"/>
    <w:rsid w:val="002B5F6D"/>
    <w:rsid w:val="002C36BD"/>
    <w:rsid w:val="002C56C0"/>
    <w:rsid w:val="002D3CD6"/>
    <w:rsid w:val="002D3FBE"/>
    <w:rsid w:val="002D43B5"/>
    <w:rsid w:val="002E275E"/>
    <w:rsid w:val="002E3B5F"/>
    <w:rsid w:val="002E4AAE"/>
    <w:rsid w:val="002F265F"/>
    <w:rsid w:val="002F6603"/>
    <w:rsid w:val="00302143"/>
    <w:rsid w:val="003237CE"/>
    <w:rsid w:val="00332B29"/>
    <w:rsid w:val="00334D80"/>
    <w:rsid w:val="0035227F"/>
    <w:rsid w:val="003607E9"/>
    <w:rsid w:val="00370E50"/>
    <w:rsid w:val="00374949"/>
    <w:rsid w:val="003804AD"/>
    <w:rsid w:val="00381685"/>
    <w:rsid w:val="00385E93"/>
    <w:rsid w:val="003921A6"/>
    <w:rsid w:val="003A4677"/>
    <w:rsid w:val="003C61D4"/>
    <w:rsid w:val="003E7931"/>
    <w:rsid w:val="003F1841"/>
    <w:rsid w:val="003F221C"/>
    <w:rsid w:val="003F42E2"/>
    <w:rsid w:val="003F7678"/>
    <w:rsid w:val="004069B9"/>
    <w:rsid w:val="00416499"/>
    <w:rsid w:val="00431676"/>
    <w:rsid w:val="00445EC5"/>
    <w:rsid w:val="004466A1"/>
    <w:rsid w:val="004535A4"/>
    <w:rsid w:val="004553DC"/>
    <w:rsid w:val="00457060"/>
    <w:rsid w:val="00462540"/>
    <w:rsid w:val="004640BA"/>
    <w:rsid w:val="00474182"/>
    <w:rsid w:val="0047443F"/>
    <w:rsid w:val="0048455C"/>
    <w:rsid w:val="004951F6"/>
    <w:rsid w:val="004A1293"/>
    <w:rsid w:val="004A21F0"/>
    <w:rsid w:val="004A7306"/>
    <w:rsid w:val="004B04ED"/>
    <w:rsid w:val="004B1066"/>
    <w:rsid w:val="004B5967"/>
    <w:rsid w:val="004B5BBA"/>
    <w:rsid w:val="004C061A"/>
    <w:rsid w:val="004C497D"/>
    <w:rsid w:val="004C7711"/>
    <w:rsid w:val="004D77E1"/>
    <w:rsid w:val="004E5FD5"/>
    <w:rsid w:val="004F4754"/>
    <w:rsid w:val="004F487C"/>
    <w:rsid w:val="004F5E8F"/>
    <w:rsid w:val="00510AE3"/>
    <w:rsid w:val="00514042"/>
    <w:rsid w:val="00526F74"/>
    <w:rsid w:val="00530B0C"/>
    <w:rsid w:val="00534AAA"/>
    <w:rsid w:val="00555E25"/>
    <w:rsid w:val="0055716E"/>
    <w:rsid w:val="00557264"/>
    <w:rsid w:val="005651F4"/>
    <w:rsid w:val="005746C6"/>
    <w:rsid w:val="00576796"/>
    <w:rsid w:val="00586420"/>
    <w:rsid w:val="00590CFB"/>
    <w:rsid w:val="0059586F"/>
    <w:rsid w:val="005A0A2A"/>
    <w:rsid w:val="005A1268"/>
    <w:rsid w:val="005B60C2"/>
    <w:rsid w:val="005B7B02"/>
    <w:rsid w:val="005C5728"/>
    <w:rsid w:val="005C60A5"/>
    <w:rsid w:val="005C63A3"/>
    <w:rsid w:val="005D1C36"/>
    <w:rsid w:val="005D75FE"/>
    <w:rsid w:val="005E233A"/>
    <w:rsid w:val="005E7E16"/>
    <w:rsid w:val="005F0BC4"/>
    <w:rsid w:val="00606FC3"/>
    <w:rsid w:val="00610090"/>
    <w:rsid w:val="00615525"/>
    <w:rsid w:val="00617DE0"/>
    <w:rsid w:val="00622286"/>
    <w:rsid w:val="006226F9"/>
    <w:rsid w:val="00627561"/>
    <w:rsid w:val="00632CBD"/>
    <w:rsid w:val="00644CC7"/>
    <w:rsid w:val="006513C1"/>
    <w:rsid w:val="00656D31"/>
    <w:rsid w:val="0066087E"/>
    <w:rsid w:val="00666370"/>
    <w:rsid w:val="00682C4E"/>
    <w:rsid w:val="00685D59"/>
    <w:rsid w:val="0069602B"/>
    <w:rsid w:val="006A0B0E"/>
    <w:rsid w:val="006B0593"/>
    <w:rsid w:val="006C552A"/>
    <w:rsid w:val="006C75B4"/>
    <w:rsid w:val="006D08BE"/>
    <w:rsid w:val="006D204D"/>
    <w:rsid w:val="006E260C"/>
    <w:rsid w:val="006E3B79"/>
    <w:rsid w:val="006E722E"/>
    <w:rsid w:val="006F4D8E"/>
    <w:rsid w:val="006F6E46"/>
    <w:rsid w:val="00700980"/>
    <w:rsid w:val="00706CFF"/>
    <w:rsid w:val="00707F4B"/>
    <w:rsid w:val="00711B22"/>
    <w:rsid w:val="0071371D"/>
    <w:rsid w:val="00730746"/>
    <w:rsid w:val="00735C50"/>
    <w:rsid w:val="007430A2"/>
    <w:rsid w:val="007604F9"/>
    <w:rsid w:val="00767ACB"/>
    <w:rsid w:val="007801AD"/>
    <w:rsid w:val="00780C28"/>
    <w:rsid w:val="007827C7"/>
    <w:rsid w:val="007D0C88"/>
    <w:rsid w:val="007D2615"/>
    <w:rsid w:val="007E1999"/>
    <w:rsid w:val="007E2035"/>
    <w:rsid w:val="007E6D9B"/>
    <w:rsid w:val="008138AB"/>
    <w:rsid w:val="00814B7D"/>
    <w:rsid w:val="0082495D"/>
    <w:rsid w:val="008343C4"/>
    <w:rsid w:val="00845F62"/>
    <w:rsid w:val="0085184E"/>
    <w:rsid w:val="00866052"/>
    <w:rsid w:val="00881D7E"/>
    <w:rsid w:val="00885CB2"/>
    <w:rsid w:val="00885EE6"/>
    <w:rsid w:val="0088676D"/>
    <w:rsid w:val="00886872"/>
    <w:rsid w:val="00891CC3"/>
    <w:rsid w:val="008967F3"/>
    <w:rsid w:val="00897A26"/>
    <w:rsid w:val="008A06C1"/>
    <w:rsid w:val="008C7D9F"/>
    <w:rsid w:val="008E1BC0"/>
    <w:rsid w:val="008E6121"/>
    <w:rsid w:val="009001CC"/>
    <w:rsid w:val="00900D2F"/>
    <w:rsid w:val="00901A97"/>
    <w:rsid w:val="00906341"/>
    <w:rsid w:val="00906A3C"/>
    <w:rsid w:val="00907DF1"/>
    <w:rsid w:val="00911593"/>
    <w:rsid w:val="00916D30"/>
    <w:rsid w:val="009226DD"/>
    <w:rsid w:val="0092361B"/>
    <w:rsid w:val="009314C5"/>
    <w:rsid w:val="00940D60"/>
    <w:rsid w:val="009468EE"/>
    <w:rsid w:val="009476D4"/>
    <w:rsid w:val="00960875"/>
    <w:rsid w:val="00962544"/>
    <w:rsid w:val="00962579"/>
    <w:rsid w:val="0097219F"/>
    <w:rsid w:val="0097383A"/>
    <w:rsid w:val="00975641"/>
    <w:rsid w:val="00976BB0"/>
    <w:rsid w:val="00981468"/>
    <w:rsid w:val="00994391"/>
    <w:rsid w:val="00997659"/>
    <w:rsid w:val="009A5B04"/>
    <w:rsid w:val="009B2C40"/>
    <w:rsid w:val="009B36C5"/>
    <w:rsid w:val="009B5F68"/>
    <w:rsid w:val="009C7131"/>
    <w:rsid w:val="009D0A45"/>
    <w:rsid w:val="009D529C"/>
    <w:rsid w:val="009E0284"/>
    <w:rsid w:val="009F1901"/>
    <w:rsid w:val="009F7270"/>
    <w:rsid w:val="00A03502"/>
    <w:rsid w:val="00A06410"/>
    <w:rsid w:val="00A21E03"/>
    <w:rsid w:val="00A229AA"/>
    <w:rsid w:val="00A22BC0"/>
    <w:rsid w:val="00A339F3"/>
    <w:rsid w:val="00A43413"/>
    <w:rsid w:val="00A51208"/>
    <w:rsid w:val="00A55381"/>
    <w:rsid w:val="00A61F35"/>
    <w:rsid w:val="00A74B78"/>
    <w:rsid w:val="00A7605A"/>
    <w:rsid w:val="00A808BA"/>
    <w:rsid w:val="00A90BBF"/>
    <w:rsid w:val="00A96207"/>
    <w:rsid w:val="00AB4BD8"/>
    <w:rsid w:val="00AC2288"/>
    <w:rsid w:val="00AD3B7C"/>
    <w:rsid w:val="00AD74A6"/>
    <w:rsid w:val="00AE0D2D"/>
    <w:rsid w:val="00AE12C4"/>
    <w:rsid w:val="00AE1323"/>
    <w:rsid w:val="00AE218E"/>
    <w:rsid w:val="00AE228F"/>
    <w:rsid w:val="00AE7A86"/>
    <w:rsid w:val="00AF0B4D"/>
    <w:rsid w:val="00AF2F6A"/>
    <w:rsid w:val="00AF72E3"/>
    <w:rsid w:val="00B045A9"/>
    <w:rsid w:val="00B14C22"/>
    <w:rsid w:val="00B15901"/>
    <w:rsid w:val="00B21352"/>
    <w:rsid w:val="00B24A67"/>
    <w:rsid w:val="00B3090D"/>
    <w:rsid w:val="00B41511"/>
    <w:rsid w:val="00B4676F"/>
    <w:rsid w:val="00B5487A"/>
    <w:rsid w:val="00B5742D"/>
    <w:rsid w:val="00B6526E"/>
    <w:rsid w:val="00B67C4E"/>
    <w:rsid w:val="00B72265"/>
    <w:rsid w:val="00B969C5"/>
    <w:rsid w:val="00BA0505"/>
    <w:rsid w:val="00BB30F3"/>
    <w:rsid w:val="00BC04DC"/>
    <w:rsid w:val="00BD1DF5"/>
    <w:rsid w:val="00BE077F"/>
    <w:rsid w:val="00BE117E"/>
    <w:rsid w:val="00BE6439"/>
    <w:rsid w:val="00BF715D"/>
    <w:rsid w:val="00C03565"/>
    <w:rsid w:val="00C122EF"/>
    <w:rsid w:val="00C12933"/>
    <w:rsid w:val="00C210B2"/>
    <w:rsid w:val="00C307E6"/>
    <w:rsid w:val="00C36CDA"/>
    <w:rsid w:val="00C453DF"/>
    <w:rsid w:val="00C4556D"/>
    <w:rsid w:val="00C465B1"/>
    <w:rsid w:val="00C47C89"/>
    <w:rsid w:val="00C53892"/>
    <w:rsid w:val="00C71056"/>
    <w:rsid w:val="00C717C5"/>
    <w:rsid w:val="00C779E0"/>
    <w:rsid w:val="00CC030F"/>
    <w:rsid w:val="00CE03D6"/>
    <w:rsid w:val="00CE2AFB"/>
    <w:rsid w:val="00CF3068"/>
    <w:rsid w:val="00CF33D2"/>
    <w:rsid w:val="00D11D40"/>
    <w:rsid w:val="00D36A31"/>
    <w:rsid w:val="00D36DD3"/>
    <w:rsid w:val="00D43482"/>
    <w:rsid w:val="00D50F21"/>
    <w:rsid w:val="00D51005"/>
    <w:rsid w:val="00D524B9"/>
    <w:rsid w:val="00D54BAA"/>
    <w:rsid w:val="00D714CB"/>
    <w:rsid w:val="00D74D2A"/>
    <w:rsid w:val="00D77D6C"/>
    <w:rsid w:val="00D80FB6"/>
    <w:rsid w:val="00D83723"/>
    <w:rsid w:val="00DA30B3"/>
    <w:rsid w:val="00DA6107"/>
    <w:rsid w:val="00DB023D"/>
    <w:rsid w:val="00DB0747"/>
    <w:rsid w:val="00DB384D"/>
    <w:rsid w:val="00DB7B19"/>
    <w:rsid w:val="00DC1DDB"/>
    <w:rsid w:val="00DD04BB"/>
    <w:rsid w:val="00DF2D13"/>
    <w:rsid w:val="00DF315E"/>
    <w:rsid w:val="00DF5AC0"/>
    <w:rsid w:val="00DF5F94"/>
    <w:rsid w:val="00E03873"/>
    <w:rsid w:val="00E03B82"/>
    <w:rsid w:val="00E12690"/>
    <w:rsid w:val="00E2140A"/>
    <w:rsid w:val="00E27145"/>
    <w:rsid w:val="00E36E3B"/>
    <w:rsid w:val="00E43C86"/>
    <w:rsid w:val="00E44641"/>
    <w:rsid w:val="00E508EF"/>
    <w:rsid w:val="00E60DF1"/>
    <w:rsid w:val="00E62DFE"/>
    <w:rsid w:val="00E66FD6"/>
    <w:rsid w:val="00E7288D"/>
    <w:rsid w:val="00E77B58"/>
    <w:rsid w:val="00E856C6"/>
    <w:rsid w:val="00E95126"/>
    <w:rsid w:val="00EA1AE9"/>
    <w:rsid w:val="00EA1C50"/>
    <w:rsid w:val="00EB4532"/>
    <w:rsid w:val="00EB46C9"/>
    <w:rsid w:val="00EB668C"/>
    <w:rsid w:val="00ED0988"/>
    <w:rsid w:val="00EE55D5"/>
    <w:rsid w:val="00EF4A29"/>
    <w:rsid w:val="00EF7E3F"/>
    <w:rsid w:val="00F03B0C"/>
    <w:rsid w:val="00F222BD"/>
    <w:rsid w:val="00F24D9E"/>
    <w:rsid w:val="00F25863"/>
    <w:rsid w:val="00F31790"/>
    <w:rsid w:val="00F40068"/>
    <w:rsid w:val="00F45482"/>
    <w:rsid w:val="00F508DC"/>
    <w:rsid w:val="00F63A74"/>
    <w:rsid w:val="00F65A0B"/>
    <w:rsid w:val="00F67648"/>
    <w:rsid w:val="00F750C3"/>
    <w:rsid w:val="00F91365"/>
    <w:rsid w:val="00F9789D"/>
    <w:rsid w:val="00FA4E36"/>
    <w:rsid w:val="00FA5047"/>
    <w:rsid w:val="00FB361A"/>
    <w:rsid w:val="00FB3AB6"/>
    <w:rsid w:val="00FC0ACE"/>
    <w:rsid w:val="00FC58E7"/>
    <w:rsid w:val="00FC70A2"/>
    <w:rsid w:val="00FE251E"/>
    <w:rsid w:val="00FE77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B9EF33C"/>
  <w15:docId w15:val="{68476C23-6D4C-4963-BE4A-D241243C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1360"/>
    <w:pPr>
      <w:spacing w:after="120"/>
    </w:pPr>
  </w:style>
  <w:style w:type="paragraph" w:styleId="Heading1">
    <w:name w:val="heading 1"/>
    <w:basedOn w:val="Normal"/>
    <w:next w:val="Normal"/>
    <w:link w:val="Heading1Char"/>
    <w:uiPriority w:val="9"/>
    <w:qFormat/>
    <w:rsid w:val="000E49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49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6605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49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E49BD"/>
    <w:pPr>
      <w:ind w:left="720"/>
      <w:contextualSpacing/>
    </w:pPr>
  </w:style>
  <w:style w:type="paragraph" w:styleId="Header">
    <w:name w:val="header"/>
    <w:basedOn w:val="Normal"/>
    <w:link w:val="HeaderChar"/>
    <w:uiPriority w:val="99"/>
    <w:unhideWhenUsed/>
    <w:rsid w:val="00D524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24B9"/>
  </w:style>
  <w:style w:type="paragraph" w:styleId="Footer">
    <w:name w:val="footer"/>
    <w:basedOn w:val="Normal"/>
    <w:link w:val="FooterChar"/>
    <w:uiPriority w:val="99"/>
    <w:unhideWhenUsed/>
    <w:rsid w:val="00D524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24B9"/>
  </w:style>
  <w:style w:type="paragraph" w:styleId="BalloonText">
    <w:name w:val="Balloon Text"/>
    <w:basedOn w:val="Normal"/>
    <w:link w:val="BalloonTextChar"/>
    <w:uiPriority w:val="99"/>
    <w:semiHidden/>
    <w:unhideWhenUsed/>
    <w:rsid w:val="00D524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4B9"/>
    <w:rPr>
      <w:rFonts w:ascii="Tahoma" w:hAnsi="Tahoma" w:cs="Tahoma"/>
      <w:sz w:val="16"/>
      <w:szCs w:val="16"/>
    </w:rPr>
  </w:style>
  <w:style w:type="paragraph" w:customStyle="1" w:styleId="Kop1">
    <w:name w:val="Kop1"/>
    <w:basedOn w:val="Normal"/>
    <w:next w:val="Kop2"/>
    <w:link w:val="Kop1Char"/>
    <w:qFormat/>
    <w:rsid w:val="00381685"/>
    <w:pPr>
      <w:pBdr>
        <w:top w:val="single" w:sz="4" w:space="1" w:color="auto"/>
        <w:bottom w:val="single" w:sz="4" w:space="1" w:color="auto"/>
      </w:pBdr>
      <w:tabs>
        <w:tab w:val="right" w:pos="9781"/>
      </w:tabs>
      <w:spacing w:after="300"/>
    </w:pPr>
    <w:rPr>
      <w:b/>
      <w:sz w:val="36"/>
      <w:szCs w:val="36"/>
    </w:rPr>
  </w:style>
  <w:style w:type="paragraph" w:customStyle="1" w:styleId="Kop2">
    <w:name w:val="Kop2"/>
    <w:basedOn w:val="Normal"/>
    <w:next w:val="Normal"/>
    <w:qFormat/>
    <w:rsid w:val="00381685"/>
    <w:pPr>
      <w:spacing w:before="240" w:after="20"/>
    </w:pPr>
    <w:rPr>
      <w:b/>
      <w:sz w:val="28"/>
      <w:szCs w:val="28"/>
    </w:rPr>
  </w:style>
  <w:style w:type="character" w:customStyle="1" w:styleId="Heading2Char">
    <w:name w:val="Heading 2 Char"/>
    <w:basedOn w:val="DefaultParagraphFont"/>
    <w:link w:val="Heading2"/>
    <w:uiPriority w:val="9"/>
    <w:rsid w:val="001F2497"/>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41511"/>
    <w:rPr>
      <w:color w:val="0000FF" w:themeColor="hyperlink"/>
      <w:u w:val="single"/>
    </w:rPr>
  </w:style>
  <w:style w:type="character" w:styleId="FollowedHyperlink">
    <w:name w:val="FollowedHyperlink"/>
    <w:basedOn w:val="DefaultParagraphFont"/>
    <w:uiPriority w:val="99"/>
    <w:semiHidden/>
    <w:unhideWhenUsed/>
    <w:rsid w:val="00906341"/>
    <w:rPr>
      <w:color w:val="800080" w:themeColor="followedHyperlink"/>
      <w:u w:val="single"/>
    </w:rPr>
  </w:style>
  <w:style w:type="paragraph" w:customStyle="1" w:styleId="Kop1Before">
    <w:name w:val="Kop1Before"/>
    <w:basedOn w:val="Kop1"/>
    <w:link w:val="Kop1BeforeChar"/>
    <w:qFormat/>
    <w:rsid w:val="009A5B04"/>
    <w:pPr>
      <w:keepNext/>
      <w:pageBreakBefore/>
      <w:pBdr>
        <w:top w:val="none" w:sz="0" w:space="0" w:color="auto"/>
        <w:bottom w:val="none" w:sz="0" w:space="0" w:color="auto"/>
      </w:pBdr>
      <w:spacing w:after="0"/>
    </w:pPr>
    <w:rPr>
      <w:b w:val="0"/>
      <w:sz w:val="16"/>
      <w:szCs w:val="16"/>
      <w:lang w:eastAsia="nl-NL"/>
    </w:rPr>
  </w:style>
  <w:style w:type="character" w:customStyle="1" w:styleId="Kop1Char">
    <w:name w:val="Kop1 Char"/>
    <w:basedOn w:val="DefaultParagraphFont"/>
    <w:link w:val="Kop1"/>
    <w:rsid w:val="00381685"/>
    <w:rPr>
      <w:b/>
      <w:sz w:val="36"/>
      <w:szCs w:val="36"/>
    </w:rPr>
  </w:style>
  <w:style w:type="character" w:customStyle="1" w:styleId="Kop1BeforeChar">
    <w:name w:val="Kop1Before Char"/>
    <w:basedOn w:val="Kop1Char"/>
    <w:link w:val="Kop1Before"/>
    <w:rsid w:val="009A5B04"/>
    <w:rPr>
      <w:b w:val="0"/>
      <w:sz w:val="16"/>
      <w:szCs w:val="16"/>
      <w:lang w:eastAsia="nl-NL"/>
    </w:rPr>
  </w:style>
  <w:style w:type="paragraph" w:styleId="Title">
    <w:name w:val="Title"/>
    <w:basedOn w:val="Normal"/>
    <w:next w:val="Normal"/>
    <w:link w:val="TitleChar"/>
    <w:uiPriority w:val="10"/>
    <w:qFormat/>
    <w:rsid w:val="005B7B02"/>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B7B0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B7B02"/>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B7B02"/>
    <w:rPr>
      <w:rFonts w:asciiTheme="majorHAnsi" w:eastAsiaTheme="majorEastAsia" w:hAnsiTheme="majorHAnsi" w:cstheme="majorBidi"/>
      <w:i/>
      <w:iCs/>
      <w:color w:val="4F81BD" w:themeColor="accent1"/>
      <w:spacing w:val="15"/>
      <w:sz w:val="24"/>
      <w:szCs w:val="24"/>
    </w:rPr>
  </w:style>
  <w:style w:type="character" w:styleId="UnresolvedMention">
    <w:name w:val="Unresolved Mention"/>
    <w:basedOn w:val="DefaultParagraphFont"/>
    <w:uiPriority w:val="99"/>
    <w:semiHidden/>
    <w:unhideWhenUsed/>
    <w:rsid w:val="009B5F68"/>
    <w:rPr>
      <w:color w:val="605E5C"/>
      <w:shd w:val="clear" w:color="auto" w:fill="E1DFDD"/>
    </w:rPr>
  </w:style>
  <w:style w:type="character" w:customStyle="1" w:styleId="Heading3Char">
    <w:name w:val="Heading 3 Char"/>
    <w:basedOn w:val="DefaultParagraphFont"/>
    <w:link w:val="Heading3"/>
    <w:uiPriority w:val="9"/>
    <w:semiHidden/>
    <w:rsid w:val="00866052"/>
    <w:rPr>
      <w:rFonts w:asciiTheme="majorHAnsi" w:eastAsiaTheme="majorEastAsia" w:hAnsiTheme="majorHAnsi" w:cstheme="majorBidi"/>
      <w:color w:val="243F60" w:themeColor="accent1" w:themeShade="7F"/>
      <w:sz w:val="24"/>
      <w:szCs w:val="24"/>
    </w:rPr>
  </w:style>
  <w:style w:type="table" w:styleId="TableGrid">
    <w:name w:val="Table Grid"/>
    <w:basedOn w:val="TableNormal"/>
    <w:uiPriority w:val="59"/>
    <w:rsid w:val="008660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6913657">
      <w:bodyDiv w:val="1"/>
      <w:marLeft w:val="0"/>
      <w:marRight w:val="0"/>
      <w:marTop w:val="0"/>
      <w:marBottom w:val="0"/>
      <w:divBdr>
        <w:top w:val="none" w:sz="0" w:space="0" w:color="auto"/>
        <w:left w:val="none" w:sz="0" w:space="0" w:color="auto"/>
        <w:bottom w:val="none" w:sz="0" w:space="0" w:color="auto"/>
        <w:right w:val="none" w:sz="0" w:space="0" w:color="auto"/>
      </w:divBdr>
    </w:div>
    <w:div w:id="1112630806">
      <w:bodyDiv w:val="1"/>
      <w:marLeft w:val="0"/>
      <w:marRight w:val="0"/>
      <w:marTop w:val="0"/>
      <w:marBottom w:val="0"/>
      <w:divBdr>
        <w:top w:val="none" w:sz="0" w:space="0" w:color="auto"/>
        <w:left w:val="none" w:sz="0" w:space="0" w:color="auto"/>
        <w:bottom w:val="none" w:sz="0" w:space="0" w:color="auto"/>
        <w:right w:val="none" w:sz="0" w:space="0" w:color="auto"/>
      </w:divBdr>
      <w:divsChild>
        <w:div w:id="1473131450">
          <w:marLeft w:val="0"/>
          <w:marRight w:val="0"/>
          <w:marTop w:val="0"/>
          <w:marBottom w:val="0"/>
          <w:divBdr>
            <w:top w:val="none" w:sz="0" w:space="0" w:color="auto"/>
            <w:left w:val="none" w:sz="0" w:space="0" w:color="auto"/>
            <w:bottom w:val="none" w:sz="0" w:space="0" w:color="auto"/>
            <w:right w:val="none" w:sz="0" w:space="0" w:color="auto"/>
          </w:divBdr>
          <w:divsChild>
            <w:div w:id="818767671">
              <w:marLeft w:val="0"/>
              <w:marRight w:val="0"/>
              <w:marTop w:val="0"/>
              <w:marBottom w:val="0"/>
              <w:divBdr>
                <w:top w:val="none" w:sz="0" w:space="0" w:color="auto"/>
                <w:left w:val="none" w:sz="0" w:space="0" w:color="auto"/>
                <w:bottom w:val="none" w:sz="0" w:space="0" w:color="auto"/>
                <w:right w:val="none" w:sz="0" w:space="0" w:color="auto"/>
              </w:divBdr>
              <w:divsChild>
                <w:div w:id="53552236">
                  <w:marLeft w:val="-15"/>
                  <w:marRight w:val="-15"/>
                  <w:marTop w:val="0"/>
                  <w:marBottom w:val="0"/>
                  <w:divBdr>
                    <w:top w:val="none" w:sz="0" w:space="0" w:color="auto"/>
                    <w:left w:val="none" w:sz="0" w:space="0" w:color="auto"/>
                    <w:bottom w:val="none" w:sz="0" w:space="0" w:color="auto"/>
                    <w:right w:val="none" w:sz="0" w:space="0" w:color="auto"/>
                  </w:divBdr>
                </w:div>
                <w:div w:id="1220508579">
                  <w:marLeft w:val="0"/>
                  <w:marRight w:val="0"/>
                  <w:marTop w:val="0"/>
                  <w:marBottom w:val="0"/>
                  <w:divBdr>
                    <w:top w:val="none" w:sz="0" w:space="0" w:color="auto"/>
                    <w:left w:val="none" w:sz="0" w:space="0" w:color="auto"/>
                    <w:bottom w:val="none" w:sz="0" w:space="0" w:color="auto"/>
                    <w:right w:val="none" w:sz="0" w:space="0" w:color="auto"/>
                  </w:divBdr>
                  <w:divsChild>
                    <w:div w:id="767311917">
                      <w:marLeft w:val="0"/>
                      <w:marRight w:val="0"/>
                      <w:marTop w:val="0"/>
                      <w:marBottom w:val="0"/>
                      <w:divBdr>
                        <w:top w:val="none" w:sz="0" w:space="0" w:color="auto"/>
                        <w:left w:val="none" w:sz="0" w:space="0" w:color="auto"/>
                        <w:bottom w:val="none" w:sz="0" w:space="0" w:color="auto"/>
                        <w:right w:val="none" w:sz="0" w:space="0" w:color="auto"/>
                      </w:divBdr>
                      <w:divsChild>
                        <w:div w:id="1008408509">
                          <w:marLeft w:val="0"/>
                          <w:marRight w:val="0"/>
                          <w:marTop w:val="0"/>
                          <w:marBottom w:val="0"/>
                          <w:divBdr>
                            <w:top w:val="none" w:sz="0" w:space="0" w:color="auto"/>
                            <w:left w:val="none" w:sz="0" w:space="0" w:color="auto"/>
                            <w:bottom w:val="single" w:sz="6" w:space="0" w:color="DADCE0"/>
                            <w:right w:val="none" w:sz="0" w:space="0" w:color="auto"/>
                          </w:divBdr>
                          <w:divsChild>
                            <w:div w:id="83918667">
                              <w:marLeft w:val="0"/>
                              <w:marRight w:val="0"/>
                              <w:marTop w:val="0"/>
                              <w:marBottom w:val="0"/>
                              <w:divBdr>
                                <w:top w:val="none" w:sz="0" w:space="0" w:color="auto"/>
                                <w:left w:val="none" w:sz="0" w:space="0" w:color="auto"/>
                                <w:bottom w:val="none" w:sz="0" w:space="0" w:color="auto"/>
                                <w:right w:val="none" w:sz="0" w:space="0" w:color="auto"/>
                              </w:divBdr>
                              <w:divsChild>
                                <w:div w:id="1452212935">
                                  <w:marLeft w:val="0"/>
                                  <w:marRight w:val="0"/>
                                  <w:marTop w:val="0"/>
                                  <w:marBottom w:val="0"/>
                                  <w:divBdr>
                                    <w:top w:val="none" w:sz="0" w:space="0" w:color="auto"/>
                                    <w:left w:val="none" w:sz="0" w:space="0" w:color="auto"/>
                                    <w:bottom w:val="none" w:sz="0" w:space="0" w:color="auto"/>
                                    <w:right w:val="none" w:sz="0" w:space="0" w:color="auto"/>
                                  </w:divBdr>
                                  <w:divsChild>
                                    <w:div w:id="529956855">
                                      <w:marLeft w:val="0"/>
                                      <w:marRight w:val="0"/>
                                      <w:marTop w:val="0"/>
                                      <w:marBottom w:val="0"/>
                                      <w:divBdr>
                                        <w:top w:val="none" w:sz="0" w:space="0" w:color="auto"/>
                                        <w:left w:val="none" w:sz="0" w:space="0" w:color="auto"/>
                                        <w:bottom w:val="none" w:sz="0" w:space="0" w:color="auto"/>
                                        <w:right w:val="none" w:sz="0" w:space="0" w:color="auto"/>
                                      </w:divBdr>
                                      <w:divsChild>
                                        <w:div w:id="1332175139">
                                          <w:marLeft w:val="0"/>
                                          <w:marRight w:val="0"/>
                                          <w:marTop w:val="180"/>
                                          <w:marBottom w:val="180"/>
                                          <w:divBdr>
                                            <w:top w:val="none" w:sz="0" w:space="0" w:color="auto"/>
                                            <w:left w:val="none" w:sz="0" w:space="0" w:color="auto"/>
                                            <w:bottom w:val="none" w:sz="0" w:space="0" w:color="auto"/>
                                            <w:right w:val="none" w:sz="0" w:space="0" w:color="auto"/>
                                          </w:divBdr>
                                          <w:divsChild>
                                            <w:div w:id="832642152">
                                              <w:marLeft w:val="0"/>
                                              <w:marRight w:val="0"/>
                                              <w:marTop w:val="0"/>
                                              <w:marBottom w:val="0"/>
                                              <w:divBdr>
                                                <w:top w:val="none" w:sz="0" w:space="0" w:color="auto"/>
                                                <w:left w:val="none" w:sz="0" w:space="0" w:color="auto"/>
                                                <w:bottom w:val="none" w:sz="0" w:space="0" w:color="auto"/>
                                                <w:right w:val="none" w:sz="0" w:space="0" w:color="auto"/>
                                              </w:divBdr>
                                              <w:divsChild>
                                                <w:div w:id="1587615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577093">
                              <w:marLeft w:val="0"/>
                              <w:marRight w:val="0"/>
                              <w:marTop w:val="0"/>
                              <w:marBottom w:val="0"/>
                              <w:divBdr>
                                <w:top w:val="none" w:sz="0" w:space="0" w:color="auto"/>
                                <w:left w:val="none" w:sz="0" w:space="0" w:color="auto"/>
                                <w:bottom w:val="none" w:sz="0" w:space="0" w:color="auto"/>
                                <w:right w:val="none" w:sz="0" w:space="0" w:color="auto"/>
                              </w:divBdr>
                              <w:divsChild>
                                <w:div w:id="1317302937">
                                  <w:marLeft w:val="0"/>
                                  <w:marRight w:val="0"/>
                                  <w:marTop w:val="0"/>
                                  <w:marBottom w:val="0"/>
                                  <w:divBdr>
                                    <w:top w:val="none" w:sz="0" w:space="0" w:color="auto"/>
                                    <w:left w:val="none" w:sz="0" w:space="0" w:color="auto"/>
                                    <w:bottom w:val="none" w:sz="0" w:space="0" w:color="auto"/>
                                    <w:right w:val="none" w:sz="0" w:space="0" w:color="auto"/>
                                  </w:divBdr>
                                  <w:divsChild>
                                    <w:div w:id="69037196">
                                      <w:marLeft w:val="0"/>
                                      <w:marRight w:val="0"/>
                                      <w:marTop w:val="0"/>
                                      <w:marBottom w:val="0"/>
                                      <w:divBdr>
                                        <w:top w:val="none" w:sz="0" w:space="0" w:color="auto"/>
                                        <w:left w:val="none" w:sz="0" w:space="0" w:color="auto"/>
                                        <w:bottom w:val="none" w:sz="0" w:space="0" w:color="auto"/>
                                        <w:right w:val="none" w:sz="0" w:space="0" w:color="auto"/>
                                      </w:divBdr>
                                      <w:divsChild>
                                        <w:div w:id="188227192">
                                          <w:marLeft w:val="0"/>
                                          <w:marRight w:val="0"/>
                                          <w:marTop w:val="0"/>
                                          <w:marBottom w:val="0"/>
                                          <w:divBdr>
                                            <w:top w:val="none" w:sz="0" w:space="0" w:color="auto"/>
                                            <w:left w:val="none" w:sz="0" w:space="0" w:color="auto"/>
                                            <w:bottom w:val="none" w:sz="0" w:space="0" w:color="auto"/>
                                            <w:right w:val="none" w:sz="0" w:space="0" w:color="auto"/>
                                          </w:divBdr>
                                          <w:divsChild>
                                            <w:div w:id="289822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0496076">
                      <w:marLeft w:val="0"/>
                      <w:marRight w:val="0"/>
                      <w:marTop w:val="0"/>
                      <w:marBottom w:val="0"/>
                      <w:divBdr>
                        <w:top w:val="none" w:sz="0" w:space="0" w:color="auto"/>
                        <w:left w:val="none" w:sz="0" w:space="0" w:color="auto"/>
                        <w:bottom w:val="none" w:sz="0" w:space="0" w:color="auto"/>
                        <w:right w:val="none" w:sz="0" w:space="0" w:color="auto"/>
                      </w:divBdr>
                      <w:divsChild>
                        <w:div w:id="1030375478">
                          <w:marLeft w:val="0"/>
                          <w:marRight w:val="0"/>
                          <w:marTop w:val="0"/>
                          <w:marBottom w:val="0"/>
                          <w:divBdr>
                            <w:top w:val="none" w:sz="0" w:space="0" w:color="auto"/>
                            <w:left w:val="none" w:sz="0" w:space="0" w:color="auto"/>
                            <w:bottom w:val="none" w:sz="0" w:space="0" w:color="auto"/>
                            <w:right w:val="none" w:sz="0" w:space="0" w:color="auto"/>
                          </w:divBdr>
                          <w:divsChild>
                            <w:div w:id="60494270">
                              <w:marLeft w:val="0"/>
                              <w:marRight w:val="0"/>
                              <w:marTop w:val="0"/>
                              <w:marBottom w:val="0"/>
                              <w:divBdr>
                                <w:top w:val="none" w:sz="0" w:space="0" w:color="auto"/>
                                <w:left w:val="none" w:sz="0" w:space="0" w:color="auto"/>
                                <w:bottom w:val="none" w:sz="0" w:space="0" w:color="auto"/>
                                <w:right w:val="none" w:sz="0" w:space="0" w:color="auto"/>
                              </w:divBdr>
                              <w:divsChild>
                                <w:div w:id="1392313796">
                                  <w:marLeft w:val="0"/>
                                  <w:marRight w:val="0"/>
                                  <w:marTop w:val="0"/>
                                  <w:marBottom w:val="0"/>
                                  <w:divBdr>
                                    <w:top w:val="none" w:sz="0" w:space="0" w:color="auto"/>
                                    <w:left w:val="none" w:sz="0" w:space="0" w:color="auto"/>
                                    <w:bottom w:val="none" w:sz="0" w:space="0" w:color="auto"/>
                                    <w:right w:val="none" w:sz="0" w:space="0" w:color="auto"/>
                                  </w:divBdr>
                                  <w:divsChild>
                                    <w:div w:id="849219579">
                                      <w:marLeft w:val="0"/>
                                      <w:marRight w:val="0"/>
                                      <w:marTop w:val="0"/>
                                      <w:marBottom w:val="0"/>
                                      <w:divBdr>
                                        <w:top w:val="none" w:sz="0" w:space="0" w:color="auto"/>
                                        <w:left w:val="none" w:sz="0" w:space="0" w:color="auto"/>
                                        <w:bottom w:val="none" w:sz="0" w:space="0" w:color="auto"/>
                                        <w:right w:val="none" w:sz="0" w:space="0" w:color="auto"/>
                                      </w:divBdr>
                                    </w:div>
                                  </w:divsChild>
                                </w:div>
                                <w:div w:id="292905944">
                                  <w:marLeft w:val="0"/>
                                  <w:marRight w:val="0"/>
                                  <w:marTop w:val="0"/>
                                  <w:marBottom w:val="0"/>
                                  <w:divBdr>
                                    <w:top w:val="none" w:sz="0" w:space="0" w:color="auto"/>
                                    <w:left w:val="none" w:sz="0" w:space="0" w:color="auto"/>
                                    <w:bottom w:val="none" w:sz="0" w:space="0" w:color="auto"/>
                                    <w:right w:val="none" w:sz="0" w:space="0" w:color="auto"/>
                                  </w:divBdr>
                                  <w:divsChild>
                                    <w:div w:id="100034841">
                                      <w:marLeft w:val="0"/>
                                      <w:marRight w:val="0"/>
                                      <w:marTop w:val="0"/>
                                      <w:marBottom w:val="0"/>
                                      <w:divBdr>
                                        <w:top w:val="none" w:sz="0" w:space="0" w:color="auto"/>
                                        <w:left w:val="none" w:sz="0" w:space="0" w:color="auto"/>
                                        <w:bottom w:val="none" w:sz="0" w:space="0" w:color="auto"/>
                                        <w:right w:val="none" w:sz="0" w:space="0" w:color="auto"/>
                                      </w:divBdr>
                                      <w:divsChild>
                                        <w:div w:id="62974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922763">
                                  <w:marLeft w:val="0"/>
                                  <w:marRight w:val="0"/>
                                  <w:marTop w:val="0"/>
                                  <w:marBottom w:val="0"/>
                                  <w:divBdr>
                                    <w:top w:val="none" w:sz="0" w:space="0" w:color="auto"/>
                                    <w:left w:val="none" w:sz="0" w:space="0" w:color="auto"/>
                                    <w:bottom w:val="none" w:sz="0" w:space="0" w:color="auto"/>
                                    <w:right w:val="none" w:sz="0" w:space="0" w:color="auto"/>
                                  </w:divBdr>
                                  <w:divsChild>
                                    <w:div w:id="137260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90197">
                  <w:marLeft w:val="0"/>
                  <w:marRight w:val="0"/>
                  <w:marTop w:val="0"/>
                  <w:marBottom w:val="0"/>
                  <w:divBdr>
                    <w:top w:val="none" w:sz="0" w:space="0" w:color="auto"/>
                    <w:left w:val="none" w:sz="0" w:space="0" w:color="auto"/>
                    <w:bottom w:val="none" w:sz="0" w:space="0" w:color="auto"/>
                    <w:right w:val="none" w:sz="0" w:space="0" w:color="auto"/>
                  </w:divBdr>
                  <w:divsChild>
                    <w:div w:id="1414861238">
                      <w:marLeft w:val="0"/>
                      <w:marRight w:val="0"/>
                      <w:marTop w:val="0"/>
                      <w:marBottom w:val="0"/>
                      <w:divBdr>
                        <w:top w:val="none" w:sz="0" w:space="0" w:color="auto"/>
                        <w:left w:val="none" w:sz="0" w:space="0" w:color="auto"/>
                        <w:bottom w:val="none" w:sz="0" w:space="0" w:color="auto"/>
                        <w:right w:val="none" w:sz="0" w:space="0" w:color="auto"/>
                      </w:divBdr>
                      <w:divsChild>
                        <w:div w:id="1333140911">
                          <w:marLeft w:val="0"/>
                          <w:marRight w:val="0"/>
                          <w:marTop w:val="0"/>
                          <w:marBottom w:val="0"/>
                          <w:divBdr>
                            <w:top w:val="none" w:sz="0" w:space="0" w:color="auto"/>
                            <w:left w:val="none" w:sz="0" w:space="0" w:color="auto"/>
                            <w:bottom w:val="none" w:sz="0" w:space="0" w:color="auto"/>
                            <w:right w:val="none" w:sz="0" w:space="0" w:color="auto"/>
                          </w:divBdr>
                          <w:divsChild>
                            <w:div w:id="897283112">
                              <w:marLeft w:val="0"/>
                              <w:marRight w:val="0"/>
                              <w:marTop w:val="0"/>
                              <w:marBottom w:val="0"/>
                              <w:divBdr>
                                <w:top w:val="none" w:sz="0" w:space="0" w:color="auto"/>
                                <w:left w:val="none" w:sz="0" w:space="0" w:color="auto"/>
                                <w:bottom w:val="none" w:sz="0" w:space="0" w:color="auto"/>
                                <w:right w:val="none" w:sz="0" w:space="0" w:color="auto"/>
                              </w:divBdr>
                              <w:divsChild>
                                <w:div w:id="1600213892">
                                  <w:marLeft w:val="0"/>
                                  <w:marRight w:val="0"/>
                                  <w:marTop w:val="0"/>
                                  <w:marBottom w:val="0"/>
                                  <w:divBdr>
                                    <w:top w:val="none" w:sz="0" w:space="0" w:color="auto"/>
                                    <w:left w:val="none" w:sz="0" w:space="0" w:color="auto"/>
                                    <w:bottom w:val="none" w:sz="0" w:space="0" w:color="auto"/>
                                    <w:right w:val="none" w:sz="0" w:space="0" w:color="auto"/>
                                  </w:divBdr>
                                  <w:divsChild>
                                    <w:div w:id="460272786">
                                      <w:marLeft w:val="0"/>
                                      <w:marRight w:val="0"/>
                                      <w:marTop w:val="0"/>
                                      <w:marBottom w:val="0"/>
                                      <w:divBdr>
                                        <w:top w:val="none" w:sz="0" w:space="0" w:color="auto"/>
                                        <w:left w:val="none" w:sz="0" w:space="0" w:color="auto"/>
                                        <w:bottom w:val="none" w:sz="0" w:space="0" w:color="auto"/>
                                        <w:right w:val="none" w:sz="0" w:space="0" w:color="auto"/>
                                      </w:divBdr>
                                      <w:divsChild>
                                        <w:div w:id="1393965277">
                                          <w:marLeft w:val="0"/>
                                          <w:marRight w:val="0"/>
                                          <w:marTop w:val="0"/>
                                          <w:marBottom w:val="0"/>
                                          <w:divBdr>
                                            <w:top w:val="none" w:sz="0" w:space="0" w:color="auto"/>
                                            <w:left w:val="none" w:sz="0" w:space="0" w:color="auto"/>
                                            <w:bottom w:val="none" w:sz="0" w:space="0" w:color="auto"/>
                                            <w:right w:val="none" w:sz="0" w:space="0" w:color="auto"/>
                                          </w:divBdr>
                                          <w:divsChild>
                                            <w:div w:id="121230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79977">
                                  <w:marLeft w:val="0"/>
                                  <w:marRight w:val="0"/>
                                  <w:marTop w:val="120"/>
                                  <w:marBottom w:val="120"/>
                                  <w:divBdr>
                                    <w:top w:val="none" w:sz="0" w:space="0" w:color="auto"/>
                                    <w:left w:val="none" w:sz="0" w:space="0" w:color="auto"/>
                                    <w:bottom w:val="none" w:sz="0" w:space="0" w:color="auto"/>
                                    <w:right w:val="none" w:sz="0" w:space="0" w:color="auto"/>
                                  </w:divBdr>
                                  <w:divsChild>
                                    <w:div w:id="411857886">
                                      <w:marLeft w:val="0"/>
                                      <w:marRight w:val="0"/>
                                      <w:marTop w:val="0"/>
                                      <w:marBottom w:val="0"/>
                                      <w:divBdr>
                                        <w:top w:val="none" w:sz="0" w:space="0" w:color="auto"/>
                                        <w:left w:val="none" w:sz="0" w:space="0" w:color="auto"/>
                                        <w:bottom w:val="none" w:sz="0" w:space="0" w:color="auto"/>
                                        <w:right w:val="none" w:sz="0" w:space="0" w:color="auto"/>
                                      </w:divBdr>
                                    </w:div>
                                  </w:divsChild>
                                </w:div>
                                <w:div w:id="375080914">
                                  <w:marLeft w:val="0"/>
                                  <w:marRight w:val="0"/>
                                  <w:marTop w:val="120"/>
                                  <w:marBottom w:val="120"/>
                                  <w:divBdr>
                                    <w:top w:val="none" w:sz="0" w:space="0" w:color="auto"/>
                                    <w:left w:val="none" w:sz="0" w:space="0" w:color="auto"/>
                                    <w:bottom w:val="none" w:sz="0" w:space="0" w:color="auto"/>
                                    <w:right w:val="none" w:sz="0" w:space="0" w:color="auto"/>
                                  </w:divBdr>
                                  <w:divsChild>
                                    <w:div w:id="911693283">
                                      <w:marLeft w:val="0"/>
                                      <w:marRight w:val="0"/>
                                      <w:marTop w:val="0"/>
                                      <w:marBottom w:val="0"/>
                                      <w:divBdr>
                                        <w:top w:val="none" w:sz="0" w:space="0" w:color="auto"/>
                                        <w:left w:val="none" w:sz="0" w:space="0" w:color="auto"/>
                                        <w:bottom w:val="none" w:sz="0" w:space="0" w:color="auto"/>
                                        <w:right w:val="none" w:sz="0" w:space="0" w:color="auto"/>
                                      </w:divBdr>
                                    </w:div>
                                  </w:divsChild>
                                </w:div>
                                <w:div w:id="775909929">
                                  <w:marLeft w:val="0"/>
                                  <w:marRight w:val="0"/>
                                  <w:marTop w:val="120"/>
                                  <w:marBottom w:val="120"/>
                                  <w:divBdr>
                                    <w:top w:val="none" w:sz="0" w:space="0" w:color="auto"/>
                                    <w:left w:val="none" w:sz="0" w:space="0" w:color="auto"/>
                                    <w:bottom w:val="none" w:sz="0" w:space="0" w:color="auto"/>
                                    <w:right w:val="none" w:sz="0" w:space="0" w:color="auto"/>
                                  </w:divBdr>
                                  <w:divsChild>
                                    <w:div w:id="1853690756">
                                      <w:marLeft w:val="0"/>
                                      <w:marRight w:val="0"/>
                                      <w:marTop w:val="0"/>
                                      <w:marBottom w:val="0"/>
                                      <w:divBdr>
                                        <w:top w:val="none" w:sz="0" w:space="0" w:color="auto"/>
                                        <w:left w:val="none" w:sz="0" w:space="0" w:color="auto"/>
                                        <w:bottom w:val="none" w:sz="0" w:space="0" w:color="auto"/>
                                        <w:right w:val="none" w:sz="0" w:space="0" w:color="auto"/>
                                      </w:divBdr>
                                    </w:div>
                                  </w:divsChild>
                                </w:div>
                                <w:div w:id="1976914078">
                                  <w:marLeft w:val="0"/>
                                  <w:marRight w:val="0"/>
                                  <w:marTop w:val="120"/>
                                  <w:marBottom w:val="120"/>
                                  <w:divBdr>
                                    <w:top w:val="none" w:sz="0" w:space="0" w:color="auto"/>
                                    <w:left w:val="none" w:sz="0" w:space="0" w:color="auto"/>
                                    <w:bottom w:val="none" w:sz="0" w:space="0" w:color="auto"/>
                                    <w:right w:val="none" w:sz="0" w:space="0" w:color="auto"/>
                                  </w:divBdr>
                                  <w:divsChild>
                                    <w:div w:id="778371622">
                                      <w:marLeft w:val="0"/>
                                      <w:marRight w:val="0"/>
                                      <w:marTop w:val="0"/>
                                      <w:marBottom w:val="0"/>
                                      <w:divBdr>
                                        <w:top w:val="none" w:sz="0" w:space="0" w:color="auto"/>
                                        <w:left w:val="none" w:sz="0" w:space="0" w:color="auto"/>
                                        <w:bottom w:val="none" w:sz="0" w:space="0" w:color="auto"/>
                                        <w:right w:val="none" w:sz="0" w:space="0" w:color="auto"/>
                                      </w:divBdr>
                                    </w:div>
                                  </w:divsChild>
                                </w:div>
                                <w:div w:id="73281279">
                                  <w:marLeft w:val="0"/>
                                  <w:marRight w:val="0"/>
                                  <w:marTop w:val="120"/>
                                  <w:marBottom w:val="120"/>
                                  <w:divBdr>
                                    <w:top w:val="none" w:sz="0" w:space="0" w:color="auto"/>
                                    <w:left w:val="none" w:sz="0" w:space="0" w:color="auto"/>
                                    <w:bottom w:val="none" w:sz="0" w:space="0" w:color="auto"/>
                                    <w:right w:val="none" w:sz="0" w:space="0" w:color="auto"/>
                                  </w:divBdr>
                                  <w:divsChild>
                                    <w:div w:id="1376201441">
                                      <w:marLeft w:val="0"/>
                                      <w:marRight w:val="0"/>
                                      <w:marTop w:val="0"/>
                                      <w:marBottom w:val="0"/>
                                      <w:divBdr>
                                        <w:top w:val="none" w:sz="0" w:space="0" w:color="auto"/>
                                        <w:left w:val="none" w:sz="0" w:space="0" w:color="auto"/>
                                        <w:bottom w:val="none" w:sz="0" w:space="0" w:color="auto"/>
                                        <w:right w:val="none" w:sz="0" w:space="0" w:color="auto"/>
                                      </w:divBdr>
                                    </w:div>
                                  </w:divsChild>
                                </w:div>
                                <w:div w:id="1056247613">
                                  <w:marLeft w:val="0"/>
                                  <w:marRight w:val="0"/>
                                  <w:marTop w:val="120"/>
                                  <w:marBottom w:val="120"/>
                                  <w:divBdr>
                                    <w:top w:val="none" w:sz="0" w:space="0" w:color="auto"/>
                                    <w:left w:val="none" w:sz="0" w:space="0" w:color="auto"/>
                                    <w:bottom w:val="none" w:sz="0" w:space="0" w:color="auto"/>
                                    <w:right w:val="none" w:sz="0" w:space="0" w:color="auto"/>
                                  </w:divBdr>
                                  <w:divsChild>
                                    <w:div w:id="13313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3887222">
                          <w:marLeft w:val="0"/>
                          <w:marRight w:val="0"/>
                          <w:marTop w:val="0"/>
                          <w:marBottom w:val="0"/>
                          <w:divBdr>
                            <w:top w:val="none" w:sz="0" w:space="0" w:color="auto"/>
                            <w:left w:val="none" w:sz="0" w:space="0" w:color="auto"/>
                            <w:bottom w:val="none" w:sz="0" w:space="0" w:color="auto"/>
                            <w:right w:val="none" w:sz="0" w:space="0" w:color="auto"/>
                          </w:divBdr>
                          <w:divsChild>
                            <w:div w:id="1423718362">
                              <w:marLeft w:val="0"/>
                              <w:marRight w:val="0"/>
                              <w:marTop w:val="0"/>
                              <w:marBottom w:val="0"/>
                              <w:divBdr>
                                <w:top w:val="none" w:sz="0" w:space="0" w:color="auto"/>
                                <w:left w:val="none" w:sz="0" w:space="0" w:color="auto"/>
                                <w:bottom w:val="none" w:sz="0" w:space="0" w:color="auto"/>
                                <w:right w:val="none" w:sz="0" w:space="0" w:color="auto"/>
                              </w:divBdr>
                              <w:divsChild>
                                <w:div w:id="1024600122">
                                  <w:marLeft w:val="0"/>
                                  <w:marRight w:val="0"/>
                                  <w:marTop w:val="0"/>
                                  <w:marBottom w:val="0"/>
                                  <w:divBdr>
                                    <w:top w:val="none" w:sz="0" w:space="0" w:color="auto"/>
                                    <w:left w:val="none" w:sz="0" w:space="0" w:color="auto"/>
                                    <w:bottom w:val="none" w:sz="0" w:space="0" w:color="auto"/>
                                    <w:right w:val="none" w:sz="0" w:space="0" w:color="auto"/>
                                  </w:divBdr>
                                  <w:divsChild>
                                    <w:div w:id="117414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473813">
                          <w:marLeft w:val="0"/>
                          <w:marRight w:val="0"/>
                          <w:marTop w:val="0"/>
                          <w:marBottom w:val="0"/>
                          <w:divBdr>
                            <w:top w:val="none" w:sz="0" w:space="0" w:color="auto"/>
                            <w:left w:val="none" w:sz="0" w:space="0" w:color="auto"/>
                            <w:bottom w:val="none" w:sz="0" w:space="0" w:color="auto"/>
                            <w:right w:val="none" w:sz="0" w:space="0" w:color="auto"/>
                          </w:divBdr>
                          <w:divsChild>
                            <w:div w:id="301007617">
                              <w:marLeft w:val="0"/>
                              <w:marRight w:val="0"/>
                              <w:marTop w:val="0"/>
                              <w:marBottom w:val="0"/>
                              <w:divBdr>
                                <w:top w:val="none" w:sz="0" w:space="0" w:color="auto"/>
                                <w:left w:val="none" w:sz="0" w:space="0" w:color="auto"/>
                                <w:bottom w:val="none" w:sz="0" w:space="0" w:color="auto"/>
                                <w:right w:val="none" w:sz="0" w:space="0" w:color="auto"/>
                              </w:divBdr>
                              <w:divsChild>
                                <w:div w:id="1262910321">
                                  <w:marLeft w:val="0"/>
                                  <w:marRight w:val="0"/>
                                  <w:marTop w:val="0"/>
                                  <w:marBottom w:val="0"/>
                                  <w:divBdr>
                                    <w:top w:val="none" w:sz="0" w:space="0" w:color="auto"/>
                                    <w:left w:val="none" w:sz="0" w:space="0" w:color="auto"/>
                                    <w:bottom w:val="none" w:sz="0" w:space="0" w:color="auto"/>
                                    <w:right w:val="none" w:sz="0" w:space="0" w:color="auto"/>
                                  </w:divBdr>
                                </w:div>
                                <w:div w:id="1469199826">
                                  <w:marLeft w:val="0"/>
                                  <w:marRight w:val="0"/>
                                  <w:marTop w:val="0"/>
                                  <w:marBottom w:val="0"/>
                                  <w:divBdr>
                                    <w:top w:val="none" w:sz="0" w:space="0" w:color="auto"/>
                                    <w:left w:val="none" w:sz="0" w:space="0" w:color="auto"/>
                                    <w:bottom w:val="none" w:sz="0" w:space="0" w:color="auto"/>
                                    <w:right w:val="none" w:sz="0" w:space="0" w:color="auto"/>
                                  </w:divBdr>
                                  <w:divsChild>
                                    <w:div w:id="291832981">
                                      <w:marLeft w:val="0"/>
                                      <w:marRight w:val="0"/>
                                      <w:marTop w:val="0"/>
                                      <w:marBottom w:val="0"/>
                                      <w:divBdr>
                                        <w:top w:val="none" w:sz="0" w:space="0" w:color="auto"/>
                                        <w:left w:val="none" w:sz="0" w:space="0" w:color="auto"/>
                                        <w:bottom w:val="none" w:sz="0" w:space="0" w:color="auto"/>
                                        <w:right w:val="none" w:sz="0" w:space="0" w:color="auto"/>
                                      </w:divBdr>
                                      <w:divsChild>
                                        <w:div w:id="288828943">
                                          <w:marLeft w:val="0"/>
                                          <w:marRight w:val="0"/>
                                          <w:marTop w:val="0"/>
                                          <w:marBottom w:val="0"/>
                                          <w:divBdr>
                                            <w:top w:val="none" w:sz="0" w:space="0" w:color="auto"/>
                                            <w:left w:val="none" w:sz="0" w:space="0" w:color="auto"/>
                                            <w:bottom w:val="none" w:sz="0" w:space="0" w:color="auto"/>
                                            <w:right w:val="none" w:sz="0" w:space="0" w:color="auto"/>
                                          </w:divBdr>
                                          <w:divsChild>
                                            <w:div w:id="2139837029">
                                              <w:marLeft w:val="0"/>
                                              <w:marRight w:val="0"/>
                                              <w:marTop w:val="0"/>
                                              <w:marBottom w:val="0"/>
                                              <w:divBdr>
                                                <w:top w:val="none" w:sz="0" w:space="0" w:color="auto"/>
                                                <w:left w:val="none" w:sz="0" w:space="0" w:color="auto"/>
                                                <w:bottom w:val="none" w:sz="0" w:space="0" w:color="auto"/>
                                                <w:right w:val="none" w:sz="0" w:space="0" w:color="auto"/>
                                              </w:divBdr>
                                              <w:divsChild>
                                                <w:div w:id="130419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881978">
                                  <w:marLeft w:val="0"/>
                                  <w:marRight w:val="0"/>
                                  <w:marTop w:val="0"/>
                                  <w:marBottom w:val="0"/>
                                  <w:divBdr>
                                    <w:top w:val="none" w:sz="0" w:space="0" w:color="auto"/>
                                    <w:left w:val="none" w:sz="0" w:space="0" w:color="auto"/>
                                    <w:bottom w:val="none" w:sz="0" w:space="0" w:color="auto"/>
                                    <w:right w:val="none" w:sz="0" w:space="0" w:color="auto"/>
                                  </w:divBdr>
                                  <w:divsChild>
                                    <w:div w:id="1504004702">
                                      <w:marLeft w:val="0"/>
                                      <w:marRight w:val="0"/>
                                      <w:marTop w:val="0"/>
                                      <w:marBottom w:val="0"/>
                                      <w:divBdr>
                                        <w:top w:val="none" w:sz="0" w:space="0" w:color="auto"/>
                                        <w:left w:val="none" w:sz="0" w:space="0" w:color="auto"/>
                                        <w:bottom w:val="none" w:sz="0" w:space="0" w:color="auto"/>
                                        <w:right w:val="none" w:sz="0" w:space="0" w:color="auto"/>
                                      </w:divBdr>
                                    </w:div>
                                    <w:div w:id="823470384">
                                      <w:marLeft w:val="0"/>
                                      <w:marRight w:val="0"/>
                                      <w:marTop w:val="0"/>
                                      <w:marBottom w:val="0"/>
                                      <w:divBdr>
                                        <w:top w:val="none" w:sz="0" w:space="0" w:color="auto"/>
                                        <w:left w:val="none" w:sz="0" w:space="0" w:color="auto"/>
                                        <w:bottom w:val="none" w:sz="0" w:space="0" w:color="auto"/>
                                        <w:right w:val="none" w:sz="0" w:space="0" w:color="auto"/>
                                      </w:divBdr>
                                      <w:divsChild>
                                        <w:div w:id="1625309927">
                                          <w:marLeft w:val="0"/>
                                          <w:marRight w:val="0"/>
                                          <w:marTop w:val="0"/>
                                          <w:marBottom w:val="0"/>
                                          <w:divBdr>
                                            <w:top w:val="none" w:sz="0" w:space="0" w:color="auto"/>
                                            <w:left w:val="none" w:sz="0" w:space="0" w:color="auto"/>
                                            <w:bottom w:val="none" w:sz="0" w:space="0" w:color="auto"/>
                                            <w:right w:val="none" w:sz="0" w:space="0" w:color="auto"/>
                                          </w:divBdr>
                                          <w:divsChild>
                                            <w:div w:id="485975942">
                                              <w:marLeft w:val="0"/>
                                              <w:marRight w:val="0"/>
                                              <w:marTop w:val="0"/>
                                              <w:marBottom w:val="0"/>
                                              <w:divBdr>
                                                <w:top w:val="none" w:sz="0" w:space="0" w:color="auto"/>
                                                <w:left w:val="none" w:sz="0" w:space="0" w:color="auto"/>
                                                <w:bottom w:val="none" w:sz="0" w:space="0" w:color="auto"/>
                                                <w:right w:val="none" w:sz="0" w:space="0" w:color="auto"/>
                                              </w:divBdr>
                                            </w:div>
                                            <w:div w:id="50085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315189">
                                      <w:marLeft w:val="0"/>
                                      <w:marRight w:val="0"/>
                                      <w:marTop w:val="0"/>
                                      <w:marBottom w:val="0"/>
                                      <w:divBdr>
                                        <w:top w:val="none" w:sz="0" w:space="0" w:color="auto"/>
                                        <w:left w:val="none" w:sz="0" w:space="0" w:color="auto"/>
                                        <w:bottom w:val="none" w:sz="0" w:space="0" w:color="auto"/>
                                        <w:right w:val="none" w:sz="0" w:space="0" w:color="auto"/>
                                      </w:divBdr>
                                      <w:divsChild>
                                        <w:div w:id="448012413">
                                          <w:marLeft w:val="0"/>
                                          <w:marRight w:val="0"/>
                                          <w:marTop w:val="0"/>
                                          <w:marBottom w:val="0"/>
                                          <w:divBdr>
                                            <w:top w:val="none" w:sz="0" w:space="0" w:color="auto"/>
                                            <w:left w:val="none" w:sz="0" w:space="0" w:color="auto"/>
                                            <w:bottom w:val="none" w:sz="0" w:space="0" w:color="auto"/>
                                            <w:right w:val="none" w:sz="0" w:space="0" w:color="auto"/>
                                          </w:divBdr>
                                        </w:div>
                                        <w:div w:id="1534805110">
                                          <w:marLeft w:val="0"/>
                                          <w:marRight w:val="0"/>
                                          <w:marTop w:val="0"/>
                                          <w:marBottom w:val="0"/>
                                          <w:divBdr>
                                            <w:top w:val="none" w:sz="0" w:space="0" w:color="auto"/>
                                            <w:left w:val="none" w:sz="0" w:space="0" w:color="auto"/>
                                            <w:bottom w:val="none" w:sz="0" w:space="0" w:color="auto"/>
                                            <w:right w:val="none" w:sz="0" w:space="0" w:color="auto"/>
                                          </w:divBdr>
                                        </w:div>
                                      </w:divsChild>
                                    </w:div>
                                    <w:div w:id="1343127096">
                                      <w:marLeft w:val="0"/>
                                      <w:marRight w:val="0"/>
                                      <w:marTop w:val="0"/>
                                      <w:marBottom w:val="0"/>
                                      <w:divBdr>
                                        <w:top w:val="none" w:sz="0" w:space="0" w:color="auto"/>
                                        <w:left w:val="none" w:sz="0" w:space="0" w:color="auto"/>
                                        <w:bottom w:val="none" w:sz="0" w:space="0" w:color="auto"/>
                                        <w:right w:val="none" w:sz="0" w:space="0" w:color="auto"/>
                                      </w:divBdr>
                                      <w:divsChild>
                                        <w:div w:id="1489008603">
                                          <w:marLeft w:val="0"/>
                                          <w:marRight w:val="0"/>
                                          <w:marTop w:val="0"/>
                                          <w:marBottom w:val="0"/>
                                          <w:divBdr>
                                            <w:top w:val="none" w:sz="0" w:space="0" w:color="auto"/>
                                            <w:left w:val="none" w:sz="0" w:space="0" w:color="auto"/>
                                            <w:bottom w:val="none" w:sz="0" w:space="0" w:color="auto"/>
                                            <w:right w:val="none" w:sz="0" w:space="0" w:color="auto"/>
                                          </w:divBdr>
                                        </w:div>
                                        <w:div w:id="1072922505">
                                          <w:marLeft w:val="0"/>
                                          <w:marRight w:val="0"/>
                                          <w:marTop w:val="0"/>
                                          <w:marBottom w:val="0"/>
                                          <w:divBdr>
                                            <w:top w:val="none" w:sz="0" w:space="0" w:color="auto"/>
                                            <w:left w:val="none" w:sz="0" w:space="0" w:color="auto"/>
                                            <w:bottom w:val="none" w:sz="0" w:space="0" w:color="auto"/>
                                            <w:right w:val="none" w:sz="0" w:space="0" w:color="auto"/>
                                          </w:divBdr>
                                        </w:div>
                                      </w:divsChild>
                                    </w:div>
                                    <w:div w:id="1146898546">
                                      <w:marLeft w:val="0"/>
                                      <w:marRight w:val="0"/>
                                      <w:marTop w:val="0"/>
                                      <w:marBottom w:val="0"/>
                                      <w:divBdr>
                                        <w:top w:val="none" w:sz="0" w:space="0" w:color="auto"/>
                                        <w:left w:val="none" w:sz="0" w:space="0" w:color="auto"/>
                                        <w:bottom w:val="none" w:sz="0" w:space="0" w:color="auto"/>
                                        <w:right w:val="none" w:sz="0" w:space="0" w:color="auto"/>
                                      </w:divBdr>
                                      <w:divsChild>
                                        <w:div w:id="1175532112">
                                          <w:marLeft w:val="0"/>
                                          <w:marRight w:val="0"/>
                                          <w:marTop w:val="0"/>
                                          <w:marBottom w:val="0"/>
                                          <w:divBdr>
                                            <w:top w:val="none" w:sz="0" w:space="0" w:color="auto"/>
                                            <w:left w:val="none" w:sz="0" w:space="0" w:color="auto"/>
                                            <w:bottom w:val="none" w:sz="0" w:space="0" w:color="auto"/>
                                            <w:right w:val="none" w:sz="0" w:space="0" w:color="auto"/>
                                          </w:divBdr>
                                        </w:div>
                                      </w:divsChild>
                                    </w:div>
                                    <w:div w:id="140274556">
                                      <w:marLeft w:val="0"/>
                                      <w:marRight w:val="0"/>
                                      <w:marTop w:val="0"/>
                                      <w:marBottom w:val="0"/>
                                      <w:divBdr>
                                        <w:top w:val="none" w:sz="0" w:space="0" w:color="auto"/>
                                        <w:left w:val="none" w:sz="0" w:space="0" w:color="auto"/>
                                        <w:bottom w:val="none" w:sz="0" w:space="0" w:color="auto"/>
                                        <w:right w:val="none" w:sz="0" w:space="0" w:color="auto"/>
                                      </w:divBdr>
                                      <w:divsChild>
                                        <w:div w:id="250772259">
                                          <w:marLeft w:val="0"/>
                                          <w:marRight w:val="0"/>
                                          <w:marTop w:val="0"/>
                                          <w:marBottom w:val="0"/>
                                          <w:divBdr>
                                            <w:top w:val="none" w:sz="0" w:space="0" w:color="auto"/>
                                            <w:left w:val="none" w:sz="0" w:space="0" w:color="auto"/>
                                            <w:bottom w:val="none" w:sz="0" w:space="0" w:color="auto"/>
                                            <w:right w:val="none" w:sz="0" w:space="0" w:color="auto"/>
                                          </w:divBdr>
                                          <w:divsChild>
                                            <w:div w:id="858347403">
                                              <w:marLeft w:val="0"/>
                                              <w:marRight w:val="0"/>
                                              <w:marTop w:val="0"/>
                                              <w:marBottom w:val="0"/>
                                              <w:divBdr>
                                                <w:top w:val="none" w:sz="0" w:space="0" w:color="auto"/>
                                                <w:left w:val="none" w:sz="0" w:space="0" w:color="auto"/>
                                                <w:bottom w:val="none" w:sz="0" w:space="0" w:color="auto"/>
                                                <w:right w:val="none" w:sz="0" w:space="0" w:color="auto"/>
                                              </w:divBdr>
                                              <w:divsChild>
                                                <w:div w:id="1392773482">
                                                  <w:marLeft w:val="0"/>
                                                  <w:marRight w:val="0"/>
                                                  <w:marTop w:val="0"/>
                                                  <w:marBottom w:val="0"/>
                                                  <w:divBdr>
                                                    <w:top w:val="none" w:sz="0" w:space="0" w:color="auto"/>
                                                    <w:left w:val="none" w:sz="0" w:space="0" w:color="auto"/>
                                                    <w:bottom w:val="none" w:sz="0" w:space="0" w:color="auto"/>
                                                    <w:right w:val="none" w:sz="0" w:space="0" w:color="auto"/>
                                                  </w:divBdr>
                                                  <w:divsChild>
                                                    <w:div w:id="1569195557">
                                                      <w:marLeft w:val="0"/>
                                                      <w:marRight w:val="36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04260180">
                  <w:marLeft w:val="0"/>
                  <w:marRight w:val="0"/>
                  <w:marTop w:val="0"/>
                  <w:marBottom w:val="0"/>
                  <w:divBdr>
                    <w:top w:val="none" w:sz="0" w:space="0" w:color="auto"/>
                    <w:left w:val="none" w:sz="0" w:space="0" w:color="auto"/>
                    <w:bottom w:val="none" w:sz="0" w:space="0" w:color="auto"/>
                    <w:right w:val="none" w:sz="0" w:space="0" w:color="auto"/>
                  </w:divBdr>
                  <w:divsChild>
                    <w:div w:id="69022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185255">
          <w:marLeft w:val="0"/>
          <w:marRight w:val="0"/>
          <w:marTop w:val="0"/>
          <w:marBottom w:val="0"/>
          <w:divBdr>
            <w:top w:val="none" w:sz="0" w:space="0" w:color="auto"/>
            <w:left w:val="none" w:sz="0" w:space="0" w:color="auto"/>
            <w:bottom w:val="none" w:sz="0" w:space="0" w:color="auto"/>
            <w:right w:val="none" w:sz="0" w:space="0" w:color="auto"/>
          </w:divBdr>
        </w:div>
      </w:divsChild>
    </w:div>
    <w:div w:id="1503741638">
      <w:bodyDiv w:val="1"/>
      <w:marLeft w:val="0"/>
      <w:marRight w:val="0"/>
      <w:marTop w:val="0"/>
      <w:marBottom w:val="0"/>
      <w:divBdr>
        <w:top w:val="none" w:sz="0" w:space="0" w:color="auto"/>
        <w:left w:val="none" w:sz="0" w:space="0" w:color="auto"/>
        <w:bottom w:val="none" w:sz="0" w:space="0" w:color="auto"/>
        <w:right w:val="none" w:sz="0" w:space="0" w:color="auto"/>
      </w:divBdr>
    </w:div>
    <w:div w:id="1614946261">
      <w:bodyDiv w:val="1"/>
      <w:marLeft w:val="0"/>
      <w:marRight w:val="0"/>
      <w:marTop w:val="0"/>
      <w:marBottom w:val="0"/>
      <w:divBdr>
        <w:top w:val="none" w:sz="0" w:space="0" w:color="auto"/>
        <w:left w:val="none" w:sz="0" w:space="0" w:color="auto"/>
        <w:bottom w:val="none" w:sz="0" w:space="0" w:color="auto"/>
        <w:right w:val="none" w:sz="0" w:space="0" w:color="auto"/>
      </w:divBdr>
      <w:divsChild>
        <w:div w:id="1471903320">
          <w:marLeft w:val="0"/>
          <w:marRight w:val="0"/>
          <w:marTop w:val="0"/>
          <w:marBottom w:val="0"/>
          <w:divBdr>
            <w:top w:val="none" w:sz="0" w:space="0" w:color="auto"/>
            <w:left w:val="none" w:sz="0" w:space="0" w:color="auto"/>
            <w:bottom w:val="none" w:sz="0" w:space="0" w:color="auto"/>
            <w:right w:val="none" w:sz="0" w:space="0" w:color="auto"/>
          </w:divBdr>
          <w:divsChild>
            <w:div w:id="1517427866">
              <w:marLeft w:val="0"/>
              <w:marRight w:val="0"/>
              <w:marTop w:val="0"/>
              <w:marBottom w:val="0"/>
              <w:divBdr>
                <w:top w:val="single" w:sz="2" w:space="0" w:color="auto"/>
                <w:left w:val="none" w:sz="0" w:space="0" w:color="auto"/>
                <w:bottom w:val="single" w:sz="2" w:space="0" w:color="auto"/>
                <w:right w:val="none" w:sz="0" w:space="0" w:color="auto"/>
              </w:divBdr>
              <w:divsChild>
                <w:div w:id="447356075">
                  <w:marLeft w:val="0"/>
                  <w:marRight w:val="0"/>
                  <w:marTop w:val="0"/>
                  <w:marBottom w:val="0"/>
                  <w:divBdr>
                    <w:top w:val="none" w:sz="0" w:space="0" w:color="auto"/>
                    <w:left w:val="none" w:sz="0" w:space="0" w:color="auto"/>
                    <w:bottom w:val="none" w:sz="0" w:space="0" w:color="auto"/>
                    <w:right w:val="none" w:sz="0" w:space="0" w:color="auto"/>
                  </w:divBdr>
                  <w:divsChild>
                    <w:div w:id="1708486411">
                      <w:marLeft w:val="0"/>
                      <w:marRight w:val="0"/>
                      <w:marTop w:val="0"/>
                      <w:marBottom w:val="0"/>
                      <w:divBdr>
                        <w:top w:val="none" w:sz="0" w:space="0" w:color="auto"/>
                        <w:left w:val="none" w:sz="0" w:space="0" w:color="auto"/>
                        <w:bottom w:val="none" w:sz="0" w:space="0" w:color="auto"/>
                        <w:right w:val="none" w:sz="0" w:space="0" w:color="auto"/>
                      </w:divBdr>
                      <w:divsChild>
                        <w:div w:id="1642298252">
                          <w:marLeft w:val="0"/>
                          <w:marRight w:val="0"/>
                          <w:marTop w:val="0"/>
                          <w:marBottom w:val="0"/>
                          <w:divBdr>
                            <w:top w:val="none" w:sz="0" w:space="0" w:color="auto"/>
                            <w:left w:val="none" w:sz="0" w:space="0" w:color="auto"/>
                            <w:bottom w:val="none" w:sz="0" w:space="0" w:color="auto"/>
                            <w:right w:val="none" w:sz="0" w:space="0" w:color="auto"/>
                          </w:divBdr>
                          <w:divsChild>
                            <w:div w:id="72772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8237">
          <w:marLeft w:val="0"/>
          <w:marRight w:val="0"/>
          <w:marTop w:val="0"/>
          <w:marBottom w:val="0"/>
          <w:divBdr>
            <w:top w:val="none" w:sz="0" w:space="0" w:color="auto"/>
            <w:left w:val="none" w:sz="0" w:space="0" w:color="auto"/>
            <w:bottom w:val="none" w:sz="0" w:space="0" w:color="auto"/>
            <w:right w:val="none" w:sz="0" w:space="0" w:color="auto"/>
          </w:divBdr>
          <w:divsChild>
            <w:div w:id="261887671">
              <w:marLeft w:val="0"/>
              <w:marRight w:val="0"/>
              <w:marTop w:val="0"/>
              <w:marBottom w:val="0"/>
              <w:divBdr>
                <w:top w:val="single" w:sz="2" w:space="0" w:color="auto"/>
                <w:left w:val="none" w:sz="0" w:space="0" w:color="auto"/>
                <w:bottom w:val="single" w:sz="2" w:space="0" w:color="auto"/>
                <w:right w:val="none" w:sz="0" w:space="0" w:color="auto"/>
              </w:divBdr>
              <w:divsChild>
                <w:div w:id="1305432490">
                  <w:marLeft w:val="0"/>
                  <w:marRight w:val="0"/>
                  <w:marTop w:val="0"/>
                  <w:marBottom w:val="0"/>
                  <w:divBdr>
                    <w:top w:val="none" w:sz="0" w:space="0" w:color="auto"/>
                    <w:left w:val="none" w:sz="0" w:space="0" w:color="auto"/>
                    <w:bottom w:val="none" w:sz="0" w:space="0" w:color="auto"/>
                    <w:right w:val="none" w:sz="0" w:space="0" w:color="auto"/>
                  </w:divBdr>
                  <w:divsChild>
                    <w:div w:id="1260605868">
                      <w:marLeft w:val="0"/>
                      <w:marRight w:val="0"/>
                      <w:marTop w:val="0"/>
                      <w:marBottom w:val="0"/>
                      <w:divBdr>
                        <w:top w:val="none" w:sz="0" w:space="0" w:color="auto"/>
                        <w:left w:val="none" w:sz="0" w:space="0" w:color="auto"/>
                        <w:bottom w:val="none" w:sz="0" w:space="0" w:color="auto"/>
                        <w:right w:val="none" w:sz="0" w:space="0" w:color="auto"/>
                      </w:divBdr>
                      <w:divsChild>
                        <w:div w:id="30421604">
                          <w:marLeft w:val="0"/>
                          <w:marRight w:val="0"/>
                          <w:marTop w:val="0"/>
                          <w:marBottom w:val="0"/>
                          <w:divBdr>
                            <w:top w:val="none" w:sz="0" w:space="0" w:color="auto"/>
                            <w:left w:val="none" w:sz="0" w:space="0" w:color="auto"/>
                            <w:bottom w:val="none" w:sz="0" w:space="0" w:color="auto"/>
                            <w:right w:val="none" w:sz="0" w:space="0" w:color="auto"/>
                          </w:divBdr>
                          <w:divsChild>
                            <w:div w:id="87755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655353">
          <w:marLeft w:val="0"/>
          <w:marRight w:val="0"/>
          <w:marTop w:val="0"/>
          <w:marBottom w:val="0"/>
          <w:divBdr>
            <w:top w:val="none" w:sz="0" w:space="0" w:color="auto"/>
            <w:left w:val="none" w:sz="0" w:space="0" w:color="auto"/>
            <w:bottom w:val="none" w:sz="0" w:space="0" w:color="auto"/>
            <w:right w:val="none" w:sz="0" w:space="0" w:color="auto"/>
          </w:divBdr>
          <w:divsChild>
            <w:div w:id="757293500">
              <w:marLeft w:val="0"/>
              <w:marRight w:val="0"/>
              <w:marTop w:val="0"/>
              <w:marBottom w:val="0"/>
              <w:divBdr>
                <w:top w:val="single" w:sz="2" w:space="0" w:color="auto"/>
                <w:left w:val="none" w:sz="0" w:space="0" w:color="auto"/>
                <w:bottom w:val="single" w:sz="2" w:space="0" w:color="auto"/>
                <w:right w:val="none" w:sz="0" w:space="0" w:color="auto"/>
              </w:divBdr>
              <w:divsChild>
                <w:div w:id="933585845">
                  <w:marLeft w:val="0"/>
                  <w:marRight w:val="0"/>
                  <w:marTop w:val="0"/>
                  <w:marBottom w:val="0"/>
                  <w:divBdr>
                    <w:top w:val="none" w:sz="0" w:space="0" w:color="auto"/>
                    <w:left w:val="none" w:sz="0" w:space="0" w:color="auto"/>
                    <w:bottom w:val="none" w:sz="0" w:space="0" w:color="auto"/>
                    <w:right w:val="none" w:sz="0" w:space="0" w:color="auto"/>
                  </w:divBdr>
                  <w:divsChild>
                    <w:div w:id="1696419016">
                      <w:marLeft w:val="0"/>
                      <w:marRight w:val="0"/>
                      <w:marTop w:val="0"/>
                      <w:marBottom w:val="0"/>
                      <w:divBdr>
                        <w:top w:val="none" w:sz="0" w:space="0" w:color="auto"/>
                        <w:left w:val="none" w:sz="0" w:space="0" w:color="auto"/>
                        <w:bottom w:val="none" w:sz="0" w:space="0" w:color="auto"/>
                        <w:right w:val="none" w:sz="0" w:space="0" w:color="auto"/>
                      </w:divBdr>
                      <w:divsChild>
                        <w:div w:id="1774401162">
                          <w:marLeft w:val="0"/>
                          <w:marRight w:val="0"/>
                          <w:marTop w:val="0"/>
                          <w:marBottom w:val="0"/>
                          <w:divBdr>
                            <w:top w:val="none" w:sz="0" w:space="0" w:color="auto"/>
                            <w:left w:val="none" w:sz="0" w:space="0" w:color="auto"/>
                            <w:bottom w:val="none" w:sz="0" w:space="0" w:color="auto"/>
                            <w:right w:val="none" w:sz="0" w:space="0" w:color="auto"/>
                          </w:divBdr>
                          <w:divsChild>
                            <w:div w:id="155473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521863">
          <w:marLeft w:val="0"/>
          <w:marRight w:val="0"/>
          <w:marTop w:val="0"/>
          <w:marBottom w:val="0"/>
          <w:divBdr>
            <w:top w:val="none" w:sz="0" w:space="0" w:color="auto"/>
            <w:left w:val="none" w:sz="0" w:space="0" w:color="auto"/>
            <w:bottom w:val="none" w:sz="0" w:space="0" w:color="auto"/>
            <w:right w:val="none" w:sz="0" w:space="0" w:color="auto"/>
          </w:divBdr>
          <w:divsChild>
            <w:div w:id="516773423">
              <w:marLeft w:val="0"/>
              <w:marRight w:val="0"/>
              <w:marTop w:val="0"/>
              <w:marBottom w:val="0"/>
              <w:divBdr>
                <w:top w:val="single" w:sz="2" w:space="0" w:color="auto"/>
                <w:left w:val="none" w:sz="0" w:space="0" w:color="auto"/>
                <w:bottom w:val="single" w:sz="2" w:space="0" w:color="auto"/>
                <w:right w:val="none" w:sz="0" w:space="0" w:color="auto"/>
              </w:divBdr>
              <w:divsChild>
                <w:div w:id="334185581">
                  <w:marLeft w:val="0"/>
                  <w:marRight w:val="0"/>
                  <w:marTop w:val="0"/>
                  <w:marBottom w:val="0"/>
                  <w:divBdr>
                    <w:top w:val="none" w:sz="0" w:space="0" w:color="auto"/>
                    <w:left w:val="none" w:sz="0" w:space="0" w:color="auto"/>
                    <w:bottom w:val="none" w:sz="0" w:space="0" w:color="auto"/>
                    <w:right w:val="none" w:sz="0" w:space="0" w:color="auto"/>
                  </w:divBdr>
                  <w:divsChild>
                    <w:div w:id="1374578906">
                      <w:marLeft w:val="0"/>
                      <w:marRight w:val="0"/>
                      <w:marTop w:val="0"/>
                      <w:marBottom w:val="0"/>
                      <w:divBdr>
                        <w:top w:val="none" w:sz="0" w:space="0" w:color="auto"/>
                        <w:left w:val="none" w:sz="0" w:space="0" w:color="auto"/>
                        <w:bottom w:val="none" w:sz="0" w:space="0" w:color="auto"/>
                        <w:right w:val="none" w:sz="0" w:space="0" w:color="auto"/>
                      </w:divBdr>
                      <w:divsChild>
                        <w:div w:id="1295864616">
                          <w:marLeft w:val="0"/>
                          <w:marRight w:val="0"/>
                          <w:marTop w:val="0"/>
                          <w:marBottom w:val="0"/>
                          <w:divBdr>
                            <w:top w:val="none" w:sz="0" w:space="0" w:color="auto"/>
                            <w:left w:val="none" w:sz="0" w:space="0" w:color="auto"/>
                            <w:bottom w:val="none" w:sz="0" w:space="0" w:color="auto"/>
                            <w:right w:val="none" w:sz="0" w:space="0" w:color="auto"/>
                          </w:divBdr>
                          <w:divsChild>
                            <w:div w:id="56865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3681902">
          <w:marLeft w:val="0"/>
          <w:marRight w:val="0"/>
          <w:marTop w:val="0"/>
          <w:marBottom w:val="0"/>
          <w:divBdr>
            <w:top w:val="none" w:sz="0" w:space="0" w:color="auto"/>
            <w:left w:val="none" w:sz="0" w:space="0" w:color="auto"/>
            <w:bottom w:val="none" w:sz="0" w:space="0" w:color="auto"/>
            <w:right w:val="none" w:sz="0" w:space="0" w:color="auto"/>
          </w:divBdr>
          <w:divsChild>
            <w:div w:id="503786980">
              <w:marLeft w:val="0"/>
              <w:marRight w:val="0"/>
              <w:marTop w:val="0"/>
              <w:marBottom w:val="0"/>
              <w:divBdr>
                <w:top w:val="single" w:sz="2" w:space="0" w:color="auto"/>
                <w:left w:val="none" w:sz="0" w:space="0" w:color="auto"/>
                <w:bottom w:val="single" w:sz="2" w:space="0" w:color="auto"/>
                <w:right w:val="none" w:sz="0" w:space="0" w:color="auto"/>
              </w:divBdr>
              <w:divsChild>
                <w:div w:id="1166674251">
                  <w:marLeft w:val="0"/>
                  <w:marRight w:val="0"/>
                  <w:marTop w:val="0"/>
                  <w:marBottom w:val="0"/>
                  <w:divBdr>
                    <w:top w:val="none" w:sz="0" w:space="0" w:color="auto"/>
                    <w:left w:val="none" w:sz="0" w:space="0" w:color="auto"/>
                    <w:bottom w:val="none" w:sz="0" w:space="0" w:color="auto"/>
                    <w:right w:val="none" w:sz="0" w:space="0" w:color="auto"/>
                  </w:divBdr>
                  <w:divsChild>
                    <w:div w:id="35784930">
                      <w:marLeft w:val="0"/>
                      <w:marRight w:val="0"/>
                      <w:marTop w:val="0"/>
                      <w:marBottom w:val="0"/>
                      <w:divBdr>
                        <w:top w:val="none" w:sz="0" w:space="0" w:color="auto"/>
                        <w:left w:val="none" w:sz="0" w:space="0" w:color="auto"/>
                        <w:bottom w:val="none" w:sz="0" w:space="0" w:color="auto"/>
                        <w:right w:val="none" w:sz="0" w:space="0" w:color="auto"/>
                      </w:divBdr>
                      <w:divsChild>
                        <w:div w:id="1080715948">
                          <w:marLeft w:val="0"/>
                          <w:marRight w:val="0"/>
                          <w:marTop w:val="0"/>
                          <w:marBottom w:val="0"/>
                          <w:divBdr>
                            <w:top w:val="none" w:sz="0" w:space="0" w:color="auto"/>
                            <w:left w:val="none" w:sz="0" w:space="0" w:color="auto"/>
                            <w:bottom w:val="none" w:sz="0" w:space="0" w:color="auto"/>
                            <w:right w:val="none" w:sz="0" w:space="0" w:color="auto"/>
                          </w:divBdr>
                          <w:divsChild>
                            <w:div w:id="56310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2112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hyperlink" Target="https://www.youtube.com/watch?v=e-hG0cgs2EA" TargetMode="External"/><Relationship Id="rId42" Type="http://schemas.openxmlformats.org/officeDocument/2006/relationships/hyperlink" Target="https://www.youtube.com/watch?v=b7-jQKWe1qw" TargetMode="External"/><Relationship Id="rId63" Type="http://schemas.openxmlformats.org/officeDocument/2006/relationships/hyperlink" Target="http://www.youtube.com/watch?v=aZzXcsQv2WQ" TargetMode="External"/><Relationship Id="rId84" Type="http://schemas.openxmlformats.org/officeDocument/2006/relationships/image" Target="media/image59.jpeg"/><Relationship Id="rId138" Type="http://schemas.openxmlformats.org/officeDocument/2006/relationships/image" Target="media/image104.png"/><Relationship Id="rId159" Type="http://schemas.openxmlformats.org/officeDocument/2006/relationships/image" Target="media/image121.jpeg"/><Relationship Id="rId170" Type="http://schemas.openxmlformats.org/officeDocument/2006/relationships/hyperlink" Target="https://www.youtube.com/watch?v=a9FisJe6vHc" TargetMode="External"/><Relationship Id="rId191" Type="http://schemas.openxmlformats.org/officeDocument/2006/relationships/image" Target="media/image143.jpeg"/><Relationship Id="rId205" Type="http://schemas.openxmlformats.org/officeDocument/2006/relationships/image" Target="media/image155.jpeg"/><Relationship Id="rId226" Type="http://schemas.openxmlformats.org/officeDocument/2006/relationships/image" Target="media/image171.jpeg"/><Relationship Id="rId247" Type="http://schemas.openxmlformats.org/officeDocument/2006/relationships/fontTable" Target="fontTable.xml"/><Relationship Id="rId107" Type="http://schemas.openxmlformats.org/officeDocument/2006/relationships/hyperlink" Target="https://www.youtube.com/watch?v=ttxmIEngnXY" TargetMode="External"/><Relationship Id="rId11" Type="http://schemas.openxmlformats.org/officeDocument/2006/relationships/image" Target="media/image2.jpeg"/><Relationship Id="rId32" Type="http://schemas.openxmlformats.org/officeDocument/2006/relationships/image" Target="media/image19.jpeg"/><Relationship Id="rId53" Type="http://schemas.openxmlformats.org/officeDocument/2006/relationships/image" Target="media/image36.emf"/><Relationship Id="rId74" Type="http://schemas.openxmlformats.org/officeDocument/2006/relationships/image" Target="media/image52.png"/><Relationship Id="rId128" Type="http://schemas.openxmlformats.org/officeDocument/2006/relationships/image" Target="media/image96.png"/><Relationship Id="rId149" Type="http://schemas.openxmlformats.org/officeDocument/2006/relationships/image" Target="media/image112.png"/><Relationship Id="rId5" Type="http://schemas.openxmlformats.org/officeDocument/2006/relationships/webSettings" Target="webSettings.xml"/><Relationship Id="rId95" Type="http://schemas.openxmlformats.org/officeDocument/2006/relationships/image" Target="media/image69.png"/><Relationship Id="rId160" Type="http://schemas.openxmlformats.org/officeDocument/2006/relationships/image" Target="media/image122.jpeg"/><Relationship Id="rId181" Type="http://schemas.openxmlformats.org/officeDocument/2006/relationships/hyperlink" Target="https://education.lego.com/en-us/lessons/prime-invention-squad/super-cleanup" TargetMode="External"/><Relationship Id="rId216" Type="http://schemas.openxmlformats.org/officeDocument/2006/relationships/image" Target="media/image162.jpeg"/><Relationship Id="rId237" Type="http://schemas.openxmlformats.org/officeDocument/2006/relationships/hyperlink" Target="http://www.nxtprograms.com/whack-a-brick/index.html" TargetMode="External"/><Relationship Id="rId22" Type="http://schemas.openxmlformats.org/officeDocument/2006/relationships/image" Target="media/image11.jpeg"/><Relationship Id="rId43" Type="http://schemas.openxmlformats.org/officeDocument/2006/relationships/image" Target="media/image28.jpeg"/><Relationship Id="rId64" Type="http://schemas.openxmlformats.org/officeDocument/2006/relationships/hyperlink" Target="http://www.youtube.com/watch?v=6v66UpRjZ84" TargetMode="External"/><Relationship Id="rId118" Type="http://schemas.openxmlformats.org/officeDocument/2006/relationships/image" Target="media/image88.png"/><Relationship Id="rId139" Type="http://schemas.openxmlformats.org/officeDocument/2006/relationships/hyperlink" Target="https://www.youtube.com/watch?v=gH3wtnXIf9Y" TargetMode="External"/><Relationship Id="rId85" Type="http://schemas.openxmlformats.org/officeDocument/2006/relationships/image" Target="media/image60.jpeg"/><Relationship Id="rId150" Type="http://schemas.openxmlformats.org/officeDocument/2006/relationships/image" Target="media/image113.png"/><Relationship Id="rId171" Type="http://schemas.openxmlformats.org/officeDocument/2006/relationships/image" Target="media/image129.jpeg"/><Relationship Id="rId192" Type="http://schemas.openxmlformats.org/officeDocument/2006/relationships/image" Target="media/image144.png"/><Relationship Id="rId206" Type="http://schemas.openxmlformats.org/officeDocument/2006/relationships/image" Target="media/image156.png"/><Relationship Id="rId227" Type="http://schemas.openxmlformats.org/officeDocument/2006/relationships/hyperlink" Target="https://youtu.be/guSVS_FFp5U" TargetMode="External"/><Relationship Id="rId248" Type="http://schemas.openxmlformats.org/officeDocument/2006/relationships/theme" Target="theme/theme1.xml"/><Relationship Id="rId12" Type="http://schemas.openxmlformats.org/officeDocument/2006/relationships/image" Target="media/image3.png"/><Relationship Id="rId33" Type="http://schemas.openxmlformats.org/officeDocument/2006/relationships/image" Target="media/image20.jpeg"/><Relationship Id="rId108" Type="http://schemas.openxmlformats.org/officeDocument/2006/relationships/image" Target="media/image79.jpeg"/><Relationship Id="rId129" Type="http://schemas.openxmlformats.org/officeDocument/2006/relationships/hyperlink" Target="https://www.youtube.com/watch?v=2JI8YA4dN9o" TargetMode="External"/><Relationship Id="rId54" Type="http://schemas.openxmlformats.org/officeDocument/2006/relationships/package" Target="embeddings/Microsoft_Visio_Drawing.vsdx"/><Relationship Id="rId75" Type="http://schemas.openxmlformats.org/officeDocument/2006/relationships/image" Target="media/image53.png"/><Relationship Id="rId96" Type="http://schemas.openxmlformats.org/officeDocument/2006/relationships/image" Target="media/image70.png"/><Relationship Id="rId140" Type="http://schemas.openxmlformats.org/officeDocument/2006/relationships/hyperlink" Target="http://www.nxtprograms.com/lock_box/index.html" TargetMode="External"/><Relationship Id="rId161" Type="http://schemas.openxmlformats.org/officeDocument/2006/relationships/image" Target="media/image123.jpeg"/><Relationship Id="rId182" Type="http://schemas.openxmlformats.org/officeDocument/2006/relationships/image" Target="media/image136.jpeg"/><Relationship Id="rId217" Type="http://schemas.openxmlformats.org/officeDocument/2006/relationships/image" Target="media/image163.jpeg"/><Relationship Id="rId6" Type="http://schemas.openxmlformats.org/officeDocument/2006/relationships/footnotes" Target="footnotes.xml"/><Relationship Id="rId238" Type="http://schemas.openxmlformats.org/officeDocument/2006/relationships/image" Target="media/image177.jpeg"/><Relationship Id="rId23" Type="http://schemas.openxmlformats.org/officeDocument/2006/relationships/image" Target="media/image12.jpeg"/><Relationship Id="rId119" Type="http://schemas.openxmlformats.org/officeDocument/2006/relationships/hyperlink" Target="https://www.youtube.com/watch?v=deQR1mA_Qsk" TargetMode="External"/><Relationship Id="rId44" Type="http://schemas.openxmlformats.org/officeDocument/2006/relationships/image" Target="media/image29.jpeg"/><Relationship Id="rId65" Type="http://schemas.openxmlformats.org/officeDocument/2006/relationships/image" Target="media/image44.jpeg"/><Relationship Id="rId86" Type="http://schemas.openxmlformats.org/officeDocument/2006/relationships/image" Target="media/image61.png"/><Relationship Id="rId130" Type="http://schemas.openxmlformats.org/officeDocument/2006/relationships/image" Target="media/image97.jpg"/><Relationship Id="rId151" Type="http://schemas.openxmlformats.org/officeDocument/2006/relationships/image" Target="media/image114.png"/><Relationship Id="rId172" Type="http://schemas.openxmlformats.org/officeDocument/2006/relationships/hyperlink" Target="https://www.youtube.com/watch?v=PWX48NjCreI" TargetMode="External"/><Relationship Id="rId193" Type="http://schemas.openxmlformats.org/officeDocument/2006/relationships/image" Target="media/image145.png"/><Relationship Id="rId207" Type="http://schemas.openxmlformats.org/officeDocument/2006/relationships/image" Target="media/image157.png"/><Relationship Id="rId228" Type="http://schemas.openxmlformats.org/officeDocument/2006/relationships/image" Target="media/image172.jpeg"/><Relationship Id="rId13" Type="http://schemas.openxmlformats.org/officeDocument/2006/relationships/image" Target="media/image4.png"/><Relationship Id="rId109" Type="http://schemas.openxmlformats.org/officeDocument/2006/relationships/image" Target="media/image80.png"/><Relationship Id="rId34" Type="http://schemas.openxmlformats.org/officeDocument/2006/relationships/image" Target="media/image21.png"/><Relationship Id="rId55" Type="http://schemas.openxmlformats.org/officeDocument/2006/relationships/image" Target="media/image37.png"/><Relationship Id="rId76" Type="http://schemas.openxmlformats.org/officeDocument/2006/relationships/hyperlink" Target="http://www.youtube.com/watch?v=c3IGN8hQa9A" TargetMode="External"/><Relationship Id="rId97" Type="http://schemas.openxmlformats.org/officeDocument/2006/relationships/hyperlink" Target="https://www.youtube.com/watch?v=7y0LfRFhnJM" TargetMode="External"/><Relationship Id="rId120" Type="http://schemas.openxmlformats.org/officeDocument/2006/relationships/image" Target="media/image89.jpeg"/><Relationship Id="rId141" Type="http://schemas.openxmlformats.org/officeDocument/2006/relationships/image" Target="media/image105.jpeg"/><Relationship Id="rId7" Type="http://schemas.openxmlformats.org/officeDocument/2006/relationships/endnotes" Target="endnotes.xml"/><Relationship Id="rId162" Type="http://schemas.openxmlformats.org/officeDocument/2006/relationships/image" Target="media/image124.emf"/><Relationship Id="rId183" Type="http://schemas.openxmlformats.org/officeDocument/2006/relationships/image" Target="media/image137.jpeg"/><Relationship Id="rId218" Type="http://schemas.openxmlformats.org/officeDocument/2006/relationships/image" Target="media/image164.png"/><Relationship Id="rId239" Type="http://schemas.openxmlformats.org/officeDocument/2006/relationships/image" Target="media/image178.jpeg"/><Relationship Id="rId24" Type="http://schemas.openxmlformats.org/officeDocument/2006/relationships/image" Target="media/image13.png"/><Relationship Id="rId45" Type="http://schemas.openxmlformats.org/officeDocument/2006/relationships/image" Target="media/image30.jpeg"/><Relationship Id="rId66" Type="http://schemas.openxmlformats.org/officeDocument/2006/relationships/image" Target="media/image45.jpeg"/><Relationship Id="rId87" Type="http://schemas.openxmlformats.org/officeDocument/2006/relationships/image" Target="media/image62.png"/><Relationship Id="rId110" Type="http://schemas.openxmlformats.org/officeDocument/2006/relationships/image" Target="media/image81.png"/><Relationship Id="rId131" Type="http://schemas.openxmlformats.org/officeDocument/2006/relationships/image" Target="media/image98.png"/><Relationship Id="rId152" Type="http://schemas.openxmlformats.org/officeDocument/2006/relationships/image" Target="media/image115.png"/><Relationship Id="rId173" Type="http://schemas.openxmlformats.org/officeDocument/2006/relationships/image" Target="media/image130.jpeg"/><Relationship Id="rId194" Type="http://schemas.openxmlformats.org/officeDocument/2006/relationships/hyperlink" Target="https://youtu.be/GdKv5_TgwQI" TargetMode="External"/><Relationship Id="rId208" Type="http://schemas.openxmlformats.org/officeDocument/2006/relationships/hyperlink" Target="https://www.youtube.com/watch?v=rPWoFVA11dE" TargetMode="External"/><Relationship Id="rId229" Type="http://schemas.openxmlformats.org/officeDocument/2006/relationships/image" Target="media/image173.jpeg"/><Relationship Id="rId240" Type="http://schemas.openxmlformats.org/officeDocument/2006/relationships/hyperlink" Target="https://m.facebook.com/groups/SPIKEcommunity/permalink/1479012459143648" TargetMode="External"/><Relationship Id="rId14" Type="http://schemas.openxmlformats.org/officeDocument/2006/relationships/image" Target="media/image5.png"/><Relationship Id="rId35" Type="http://schemas.openxmlformats.org/officeDocument/2006/relationships/image" Target="media/image22.png"/><Relationship Id="rId56" Type="http://schemas.openxmlformats.org/officeDocument/2006/relationships/image" Target="media/image38.png"/><Relationship Id="rId77" Type="http://schemas.openxmlformats.org/officeDocument/2006/relationships/hyperlink" Target="http://www.nxtprograms.com/1-button_remote" TargetMode="External"/><Relationship Id="rId100" Type="http://schemas.openxmlformats.org/officeDocument/2006/relationships/hyperlink" Target="https://www.youtube.com/watch?v=0CCiuR_TTk4" TargetMode="External"/><Relationship Id="rId8" Type="http://schemas.openxmlformats.org/officeDocument/2006/relationships/image" Target="media/image1.png"/><Relationship Id="rId98" Type="http://schemas.openxmlformats.org/officeDocument/2006/relationships/image" Target="media/image71.jpg"/><Relationship Id="rId121" Type="http://schemas.openxmlformats.org/officeDocument/2006/relationships/image" Target="media/image90.jpeg"/><Relationship Id="rId142" Type="http://schemas.openxmlformats.org/officeDocument/2006/relationships/image" Target="media/image106.png"/><Relationship Id="rId163" Type="http://schemas.openxmlformats.org/officeDocument/2006/relationships/package" Target="embeddings/Microsoft_Visio_Drawing1.vsdx"/><Relationship Id="rId184" Type="http://schemas.openxmlformats.org/officeDocument/2006/relationships/image" Target="media/image138.png"/><Relationship Id="rId219" Type="http://schemas.openxmlformats.org/officeDocument/2006/relationships/image" Target="media/image165.png"/><Relationship Id="rId230" Type="http://schemas.openxmlformats.org/officeDocument/2006/relationships/hyperlink" Target="http://www.nxtprograms.com/scribble/index.html" TargetMode="External"/><Relationship Id="rId25" Type="http://schemas.openxmlformats.org/officeDocument/2006/relationships/hyperlink" Target="https://www.youtube.com/watch?v=ZjEm8CphkyY" TargetMode="External"/><Relationship Id="rId46" Type="http://schemas.openxmlformats.org/officeDocument/2006/relationships/image" Target="media/image31.jpeg"/><Relationship Id="rId67" Type="http://schemas.openxmlformats.org/officeDocument/2006/relationships/image" Target="media/image46.png"/><Relationship Id="rId88" Type="http://schemas.openxmlformats.org/officeDocument/2006/relationships/image" Target="media/image63.png"/><Relationship Id="rId111" Type="http://schemas.openxmlformats.org/officeDocument/2006/relationships/image" Target="media/image82.png"/><Relationship Id="rId132" Type="http://schemas.openxmlformats.org/officeDocument/2006/relationships/image" Target="media/image99.png"/><Relationship Id="rId153" Type="http://schemas.openxmlformats.org/officeDocument/2006/relationships/image" Target="media/image116.png"/><Relationship Id="rId174" Type="http://schemas.openxmlformats.org/officeDocument/2006/relationships/image" Target="media/image131.jpeg"/><Relationship Id="rId195" Type="http://schemas.openxmlformats.org/officeDocument/2006/relationships/image" Target="media/image146.jpeg"/><Relationship Id="rId209" Type="http://schemas.openxmlformats.org/officeDocument/2006/relationships/hyperlink" Target="http://www.nxtprograms.com/echo_telegraph/index.html" TargetMode="External"/><Relationship Id="rId220" Type="http://schemas.openxmlformats.org/officeDocument/2006/relationships/hyperlink" Target="https://www.youtube.com/watch?v=NxBquX0iSx8" TargetMode="External"/><Relationship Id="rId241" Type="http://schemas.openxmlformats.org/officeDocument/2006/relationships/hyperlink" Target="https://youtu.be/e1mVpT_OTfs" TargetMode="External"/><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hyperlink" Target="https://www.youtube.com/watch?v=M5kETZ0gExQ" TargetMode="External"/><Relationship Id="rId10" Type="http://schemas.openxmlformats.org/officeDocument/2006/relationships/hyperlink" Target="https://www.youtube.com/channel/UCxKt3LKH9oVT_rLr5mPyQkg" TargetMode="External"/><Relationship Id="rId31" Type="http://schemas.openxmlformats.org/officeDocument/2006/relationships/hyperlink" Target="https://www.youtube.com/watch?v=k5V9tEn1sH8" TargetMode="External"/><Relationship Id="rId52" Type="http://schemas.openxmlformats.org/officeDocument/2006/relationships/image" Target="media/image35.jpeg"/><Relationship Id="rId73" Type="http://schemas.openxmlformats.org/officeDocument/2006/relationships/image" Target="media/image51.jpeg"/><Relationship Id="rId78" Type="http://schemas.openxmlformats.org/officeDocument/2006/relationships/image" Target="media/image54.jpg"/><Relationship Id="rId94" Type="http://schemas.openxmlformats.org/officeDocument/2006/relationships/image" Target="media/image68.png"/><Relationship Id="rId99" Type="http://schemas.openxmlformats.org/officeDocument/2006/relationships/image" Target="media/image72.png"/><Relationship Id="rId101" Type="http://schemas.openxmlformats.org/officeDocument/2006/relationships/image" Target="media/image73.jpeg"/><Relationship Id="rId122" Type="http://schemas.openxmlformats.org/officeDocument/2006/relationships/image" Target="media/image91.png"/><Relationship Id="rId143" Type="http://schemas.openxmlformats.org/officeDocument/2006/relationships/image" Target="media/image107.png"/><Relationship Id="rId148" Type="http://schemas.openxmlformats.org/officeDocument/2006/relationships/image" Target="media/image111.png"/><Relationship Id="rId164" Type="http://schemas.openxmlformats.org/officeDocument/2006/relationships/hyperlink" Target="https://www.youtube.com/watch?v=8N-yHTDdBPg" TargetMode="External"/><Relationship Id="rId169" Type="http://schemas.openxmlformats.org/officeDocument/2006/relationships/image" Target="media/image128.jpeg"/><Relationship Id="rId185" Type="http://schemas.openxmlformats.org/officeDocument/2006/relationships/image" Target="media/image139.png"/><Relationship Id="rId4" Type="http://schemas.openxmlformats.org/officeDocument/2006/relationships/settings" Target="settings.xml"/><Relationship Id="rId9" Type="http://schemas.openxmlformats.org/officeDocument/2006/relationships/hyperlink" Target="http://www.youtube.com/playlist?list=PLrlJSwck1Q0iv_t6WtuNv7dbaEXJX42nd" TargetMode="External"/><Relationship Id="rId180" Type="http://schemas.openxmlformats.org/officeDocument/2006/relationships/hyperlink" Target="https://youtu.be/LuLDYpcABCg" TargetMode="External"/><Relationship Id="rId210" Type="http://schemas.openxmlformats.org/officeDocument/2006/relationships/image" Target="media/image158.png"/><Relationship Id="rId215" Type="http://schemas.openxmlformats.org/officeDocument/2006/relationships/image" Target="media/image161.jpeg"/><Relationship Id="rId236" Type="http://schemas.openxmlformats.org/officeDocument/2006/relationships/hyperlink" Target="http://www.nxtprograms.com/volume_calc/index.html" TargetMode="External"/><Relationship Id="rId26" Type="http://schemas.openxmlformats.org/officeDocument/2006/relationships/image" Target="media/image14.jpeg"/><Relationship Id="rId231" Type="http://schemas.openxmlformats.org/officeDocument/2006/relationships/image" Target="media/image174.jpeg"/><Relationship Id="rId47" Type="http://schemas.openxmlformats.org/officeDocument/2006/relationships/image" Target="media/image32.png"/><Relationship Id="rId68" Type="http://schemas.openxmlformats.org/officeDocument/2006/relationships/image" Target="media/image47.png"/><Relationship Id="rId89" Type="http://schemas.openxmlformats.org/officeDocument/2006/relationships/image" Target="media/image64.png"/><Relationship Id="rId112" Type="http://schemas.openxmlformats.org/officeDocument/2006/relationships/image" Target="media/image83.jpeg"/><Relationship Id="rId133" Type="http://schemas.openxmlformats.org/officeDocument/2006/relationships/image" Target="media/image100.png"/><Relationship Id="rId154" Type="http://schemas.openxmlformats.org/officeDocument/2006/relationships/image" Target="media/image117.jpeg"/><Relationship Id="rId175" Type="http://schemas.openxmlformats.org/officeDocument/2006/relationships/image" Target="media/image132.jpeg"/><Relationship Id="rId196" Type="http://schemas.openxmlformats.org/officeDocument/2006/relationships/image" Target="media/image147.png"/><Relationship Id="rId200" Type="http://schemas.openxmlformats.org/officeDocument/2006/relationships/image" Target="media/image151.png"/><Relationship Id="rId16" Type="http://schemas.openxmlformats.org/officeDocument/2006/relationships/image" Target="media/image7.png"/><Relationship Id="rId221" Type="http://schemas.openxmlformats.org/officeDocument/2006/relationships/image" Target="media/image166.jpeg"/><Relationship Id="rId242" Type="http://schemas.openxmlformats.org/officeDocument/2006/relationships/image" Target="media/image179.jpeg"/><Relationship Id="rId37" Type="http://schemas.openxmlformats.org/officeDocument/2006/relationships/hyperlink" Target="https://www.youtube.com/watch?v=lyTCF6sj4VQ" TargetMode="External"/><Relationship Id="rId58" Type="http://schemas.openxmlformats.org/officeDocument/2006/relationships/image" Target="media/image39.jpeg"/><Relationship Id="rId79" Type="http://schemas.openxmlformats.org/officeDocument/2006/relationships/image" Target="media/image55.png"/><Relationship Id="rId102" Type="http://schemas.openxmlformats.org/officeDocument/2006/relationships/image" Target="media/image74.png"/><Relationship Id="rId123" Type="http://schemas.openxmlformats.org/officeDocument/2006/relationships/image" Target="media/image92.png"/><Relationship Id="rId144" Type="http://schemas.openxmlformats.org/officeDocument/2006/relationships/image" Target="media/image108.png"/><Relationship Id="rId90" Type="http://schemas.openxmlformats.org/officeDocument/2006/relationships/image" Target="media/image65.png"/><Relationship Id="rId165" Type="http://schemas.openxmlformats.org/officeDocument/2006/relationships/image" Target="media/image125.jpeg"/><Relationship Id="rId186" Type="http://schemas.openxmlformats.org/officeDocument/2006/relationships/image" Target="media/image140.png"/><Relationship Id="rId211" Type="http://schemas.openxmlformats.org/officeDocument/2006/relationships/image" Target="media/image159.jpeg"/><Relationship Id="rId232" Type="http://schemas.openxmlformats.org/officeDocument/2006/relationships/hyperlink" Target="https://m.facebook.com/groups/SPIKEcommunity/permalink/1432303443814550" TargetMode="External"/><Relationship Id="rId27" Type="http://schemas.openxmlformats.org/officeDocument/2006/relationships/image" Target="media/image15.png"/><Relationship Id="rId48" Type="http://schemas.openxmlformats.org/officeDocument/2006/relationships/hyperlink" Target="https://www.youtube.com/watch?v=FjssbgCD9fk" TargetMode="External"/><Relationship Id="rId69" Type="http://schemas.openxmlformats.org/officeDocument/2006/relationships/image" Target="media/image48.png"/><Relationship Id="rId113" Type="http://schemas.openxmlformats.org/officeDocument/2006/relationships/image" Target="media/image84.png"/><Relationship Id="rId134" Type="http://schemas.openxmlformats.org/officeDocument/2006/relationships/hyperlink" Target="https://www.youtube.com/watch?v=PhJuKUy9vZ0" TargetMode="External"/><Relationship Id="rId80" Type="http://schemas.openxmlformats.org/officeDocument/2006/relationships/image" Target="media/image56.png"/><Relationship Id="rId155" Type="http://schemas.openxmlformats.org/officeDocument/2006/relationships/image" Target="media/image118.png"/><Relationship Id="rId176" Type="http://schemas.openxmlformats.org/officeDocument/2006/relationships/image" Target="media/image133.png"/><Relationship Id="rId197" Type="http://schemas.openxmlformats.org/officeDocument/2006/relationships/image" Target="media/image148.png"/><Relationship Id="rId201" Type="http://schemas.openxmlformats.org/officeDocument/2006/relationships/image" Target="media/image152.png"/><Relationship Id="rId222" Type="http://schemas.openxmlformats.org/officeDocument/2006/relationships/image" Target="media/image167.jpeg"/><Relationship Id="rId243" Type="http://schemas.openxmlformats.org/officeDocument/2006/relationships/image" Target="media/image180.jpeg"/><Relationship Id="rId17" Type="http://schemas.openxmlformats.org/officeDocument/2006/relationships/hyperlink" Target="https://www.youtube.com/watch?v=_nLvFMcbHSc" TargetMode="External"/><Relationship Id="rId38" Type="http://schemas.openxmlformats.org/officeDocument/2006/relationships/image" Target="media/image24.jpeg"/><Relationship Id="rId59" Type="http://schemas.openxmlformats.org/officeDocument/2006/relationships/image" Target="media/image40.png"/><Relationship Id="rId103" Type="http://schemas.openxmlformats.org/officeDocument/2006/relationships/image" Target="media/image75.png"/><Relationship Id="rId124" Type="http://schemas.openxmlformats.org/officeDocument/2006/relationships/hyperlink" Target="https://www.youtube.com/watch?v=HNEzra4S8Uk" TargetMode="External"/><Relationship Id="rId70" Type="http://schemas.openxmlformats.org/officeDocument/2006/relationships/hyperlink" Target="http://www.youtube.com/watch?v=0dUgy6agll8" TargetMode="External"/><Relationship Id="rId91" Type="http://schemas.openxmlformats.org/officeDocument/2006/relationships/hyperlink" Target="http://www.youtube.com/watch?v=FoxAyiFTdh8" TargetMode="External"/><Relationship Id="rId145" Type="http://schemas.openxmlformats.org/officeDocument/2006/relationships/image" Target="media/image109.jpeg"/><Relationship Id="rId166" Type="http://schemas.openxmlformats.org/officeDocument/2006/relationships/image" Target="media/image126.png"/><Relationship Id="rId187" Type="http://schemas.openxmlformats.org/officeDocument/2006/relationships/image" Target="media/image141.png"/><Relationship Id="rId1" Type="http://schemas.openxmlformats.org/officeDocument/2006/relationships/customXml" Target="../customXml/item1.xml"/><Relationship Id="rId212" Type="http://schemas.openxmlformats.org/officeDocument/2006/relationships/hyperlink" Target="https://www.youtube.com/watch?v=9Biu18osb5c" TargetMode="External"/><Relationship Id="rId233" Type="http://schemas.openxmlformats.org/officeDocument/2006/relationships/hyperlink" Target="http://www.nxtprograms.com/NXT2/checkout_scanner/index.html" TargetMode="External"/><Relationship Id="rId28" Type="http://schemas.openxmlformats.org/officeDocument/2006/relationships/image" Target="media/image16.png"/><Relationship Id="rId49" Type="http://schemas.openxmlformats.org/officeDocument/2006/relationships/hyperlink" Target="http://www.nxtprograms.com/birthday_cake/index.html" TargetMode="External"/><Relationship Id="rId114" Type="http://schemas.openxmlformats.org/officeDocument/2006/relationships/hyperlink" Target="https://www.youtube.com/watch?v=ttJTWDDt21w" TargetMode="External"/><Relationship Id="rId60" Type="http://schemas.openxmlformats.org/officeDocument/2006/relationships/image" Target="media/image41.png"/><Relationship Id="rId81" Type="http://schemas.openxmlformats.org/officeDocument/2006/relationships/image" Target="media/image57.png"/><Relationship Id="rId135" Type="http://schemas.openxmlformats.org/officeDocument/2006/relationships/image" Target="media/image101.jpg"/><Relationship Id="rId156" Type="http://schemas.openxmlformats.org/officeDocument/2006/relationships/image" Target="media/image119.png"/><Relationship Id="rId177" Type="http://schemas.openxmlformats.org/officeDocument/2006/relationships/hyperlink" Target="http://stefans-robots.net/en/fuzzy-line-follwing-nxt-robot.php" TargetMode="External"/><Relationship Id="rId198" Type="http://schemas.openxmlformats.org/officeDocument/2006/relationships/image" Target="media/image149.png"/><Relationship Id="rId202" Type="http://schemas.openxmlformats.org/officeDocument/2006/relationships/image" Target="media/image153.png"/><Relationship Id="rId223" Type="http://schemas.openxmlformats.org/officeDocument/2006/relationships/image" Target="media/image168.jpeg"/><Relationship Id="rId244" Type="http://schemas.openxmlformats.org/officeDocument/2006/relationships/hyperlink" Target="https://youtu.be/5dkim26fh_c" TargetMode="External"/><Relationship Id="rId18" Type="http://schemas.openxmlformats.org/officeDocument/2006/relationships/image" Target="media/image8.jpeg"/><Relationship Id="rId39" Type="http://schemas.openxmlformats.org/officeDocument/2006/relationships/image" Target="media/image25.jpeg"/><Relationship Id="rId50" Type="http://schemas.openxmlformats.org/officeDocument/2006/relationships/image" Target="media/image33.jpeg"/><Relationship Id="rId104" Type="http://schemas.openxmlformats.org/officeDocument/2006/relationships/image" Target="media/image76.png"/><Relationship Id="rId125" Type="http://schemas.openxmlformats.org/officeDocument/2006/relationships/image" Target="media/image93.jpeg"/><Relationship Id="rId146" Type="http://schemas.openxmlformats.org/officeDocument/2006/relationships/image" Target="media/image110.png"/><Relationship Id="rId167" Type="http://schemas.openxmlformats.org/officeDocument/2006/relationships/image" Target="media/image127.jpeg"/><Relationship Id="rId188" Type="http://schemas.openxmlformats.org/officeDocument/2006/relationships/hyperlink" Target="https://youtu.be/lig8G-VsrkI" TargetMode="External"/><Relationship Id="rId71" Type="http://schemas.openxmlformats.org/officeDocument/2006/relationships/image" Target="media/image49.jpeg"/><Relationship Id="rId92" Type="http://schemas.openxmlformats.org/officeDocument/2006/relationships/image" Target="media/image66.jpg"/><Relationship Id="rId213" Type="http://schemas.openxmlformats.org/officeDocument/2006/relationships/hyperlink" Target="http://www.nxtprograms.com/radar/index.html" TargetMode="External"/><Relationship Id="rId234" Type="http://schemas.openxmlformats.org/officeDocument/2006/relationships/image" Target="media/image175.jpeg"/><Relationship Id="rId2" Type="http://schemas.openxmlformats.org/officeDocument/2006/relationships/numbering" Target="numbering.xml"/><Relationship Id="rId29" Type="http://schemas.openxmlformats.org/officeDocument/2006/relationships/image" Target="media/image17.png"/><Relationship Id="rId40" Type="http://schemas.openxmlformats.org/officeDocument/2006/relationships/image" Target="media/image26.png"/><Relationship Id="rId115" Type="http://schemas.openxmlformats.org/officeDocument/2006/relationships/image" Target="media/image85.jpg"/><Relationship Id="rId136" Type="http://schemas.openxmlformats.org/officeDocument/2006/relationships/image" Target="media/image102.jpg"/><Relationship Id="rId157" Type="http://schemas.openxmlformats.org/officeDocument/2006/relationships/image" Target="media/image120.png"/><Relationship Id="rId178" Type="http://schemas.openxmlformats.org/officeDocument/2006/relationships/image" Target="media/image134.jpeg"/><Relationship Id="rId61" Type="http://schemas.openxmlformats.org/officeDocument/2006/relationships/image" Target="media/image42.png"/><Relationship Id="rId82" Type="http://schemas.openxmlformats.org/officeDocument/2006/relationships/image" Target="media/image58.png"/><Relationship Id="rId199" Type="http://schemas.openxmlformats.org/officeDocument/2006/relationships/image" Target="media/image150.png"/><Relationship Id="rId203" Type="http://schemas.openxmlformats.org/officeDocument/2006/relationships/image" Target="media/image154.png"/><Relationship Id="rId19" Type="http://schemas.openxmlformats.org/officeDocument/2006/relationships/image" Target="media/image9.png"/><Relationship Id="rId224" Type="http://schemas.openxmlformats.org/officeDocument/2006/relationships/image" Target="media/image169.png"/><Relationship Id="rId245" Type="http://schemas.openxmlformats.org/officeDocument/2006/relationships/hyperlink" Target="https://www.youtube.com/watch?v=vCOTCxUpzNI" TargetMode="External"/><Relationship Id="rId30" Type="http://schemas.openxmlformats.org/officeDocument/2006/relationships/image" Target="media/image18.png"/><Relationship Id="rId105" Type="http://schemas.openxmlformats.org/officeDocument/2006/relationships/image" Target="media/image77.png"/><Relationship Id="rId126" Type="http://schemas.openxmlformats.org/officeDocument/2006/relationships/image" Target="media/image94.jpg"/><Relationship Id="rId147" Type="http://schemas.openxmlformats.org/officeDocument/2006/relationships/hyperlink" Target="https://www.youtube.com/watch?v=87jG6IyIybs" TargetMode="External"/><Relationship Id="rId168" Type="http://schemas.openxmlformats.org/officeDocument/2006/relationships/hyperlink" Target="https://www.youtube.com/watch?v=14J5PAVibX4" TargetMode="External"/><Relationship Id="rId51" Type="http://schemas.openxmlformats.org/officeDocument/2006/relationships/image" Target="media/image34.jpeg"/><Relationship Id="rId72" Type="http://schemas.openxmlformats.org/officeDocument/2006/relationships/image" Target="media/image50.jpeg"/><Relationship Id="rId93" Type="http://schemas.openxmlformats.org/officeDocument/2006/relationships/image" Target="media/image67.png"/><Relationship Id="rId189" Type="http://schemas.openxmlformats.org/officeDocument/2006/relationships/hyperlink" Target="https://www.youtube.com/watch?v=gKsP4vuTg2c" TargetMode="External"/><Relationship Id="rId3" Type="http://schemas.openxmlformats.org/officeDocument/2006/relationships/styles" Target="styles.xml"/><Relationship Id="rId214" Type="http://schemas.openxmlformats.org/officeDocument/2006/relationships/image" Target="media/image160.jpeg"/><Relationship Id="rId235" Type="http://schemas.openxmlformats.org/officeDocument/2006/relationships/image" Target="media/image176.jpeg"/><Relationship Id="rId116" Type="http://schemas.openxmlformats.org/officeDocument/2006/relationships/image" Target="media/image86.png"/><Relationship Id="rId137" Type="http://schemas.openxmlformats.org/officeDocument/2006/relationships/image" Target="media/image103.jpg"/><Relationship Id="rId158" Type="http://schemas.openxmlformats.org/officeDocument/2006/relationships/hyperlink" Target="https://www.youtube.com/watch?v=4TI-mKxoBsQ" TargetMode="External"/><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image" Target="media/image43.png"/><Relationship Id="rId83" Type="http://schemas.openxmlformats.org/officeDocument/2006/relationships/hyperlink" Target="http://www.youtube.com/watch?v=Yzh_-Qsa5Ds" TargetMode="External"/><Relationship Id="rId179" Type="http://schemas.openxmlformats.org/officeDocument/2006/relationships/image" Target="media/image135.png"/><Relationship Id="rId190" Type="http://schemas.openxmlformats.org/officeDocument/2006/relationships/image" Target="media/image142.jpeg"/><Relationship Id="rId204" Type="http://schemas.openxmlformats.org/officeDocument/2006/relationships/hyperlink" Target="https://youtu.be/OOBeEtEU4oI" TargetMode="External"/><Relationship Id="rId225" Type="http://schemas.openxmlformats.org/officeDocument/2006/relationships/image" Target="media/image170.jpeg"/><Relationship Id="rId246" Type="http://schemas.openxmlformats.org/officeDocument/2006/relationships/footer" Target="footer1.xml"/><Relationship Id="rId106" Type="http://schemas.openxmlformats.org/officeDocument/2006/relationships/image" Target="media/image78.png"/><Relationship Id="rId127" Type="http://schemas.openxmlformats.org/officeDocument/2006/relationships/image" Target="media/image9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9AEFD-567D-4928-8FE0-BF9E22A5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8</TotalTime>
  <Pages>1</Pages>
  <Words>7854</Words>
  <Characters>44774</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LEGOclub - de Pracht</vt:lpstr>
    </vt:vector>
  </TitlesOfParts>
  <Company>Waalre</Company>
  <LinksUpToDate>false</LinksUpToDate>
  <CharactersWithSpaces>52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Oclub - de Pracht</dc:title>
  <dc:creator>Maarten Pennings</dc:creator>
  <dc:description>Versie 17d</dc:description>
  <cp:lastModifiedBy>maarten</cp:lastModifiedBy>
  <cp:revision>176</cp:revision>
  <cp:lastPrinted>2021-11-30T16:42:00Z</cp:lastPrinted>
  <dcterms:created xsi:type="dcterms:W3CDTF">2014-02-02T12:37:00Z</dcterms:created>
  <dcterms:modified xsi:type="dcterms:W3CDTF">2021-11-30T16:43:00Z</dcterms:modified>
  <cp:contentStatus/>
</cp:coreProperties>
</file>